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7"/>
  </p:notesMasterIdLst>
  <p:sldIdLst>
    <p:sldId id="256" r:id="rId2"/>
    <p:sldId id="686" r:id="rId3"/>
    <p:sldId id="520" r:id="rId4"/>
    <p:sldId id="602" r:id="rId5"/>
    <p:sldId id="528" r:id="rId6"/>
    <p:sldId id="687" r:id="rId7"/>
    <p:sldId id="574" r:id="rId8"/>
    <p:sldId id="576" r:id="rId9"/>
    <p:sldId id="678" r:id="rId10"/>
    <p:sldId id="257" r:id="rId11"/>
    <p:sldId id="616" r:id="rId12"/>
    <p:sldId id="679" r:id="rId13"/>
    <p:sldId id="617" r:id="rId14"/>
    <p:sldId id="258" r:id="rId15"/>
    <p:sldId id="618" r:id="rId16"/>
    <p:sldId id="262" r:id="rId17"/>
    <p:sldId id="259" r:id="rId18"/>
    <p:sldId id="680" r:id="rId19"/>
    <p:sldId id="688" r:id="rId20"/>
    <p:sldId id="689" r:id="rId21"/>
    <p:sldId id="622" r:id="rId22"/>
    <p:sldId id="690" r:id="rId23"/>
    <p:sldId id="691" r:id="rId24"/>
    <p:sldId id="436" r:id="rId25"/>
    <p:sldId id="625" r:id="rId26"/>
    <p:sldId id="624" r:id="rId27"/>
    <p:sldId id="684" r:id="rId28"/>
    <p:sldId id="685" r:id="rId29"/>
    <p:sldId id="626" r:id="rId30"/>
    <p:sldId id="476" r:id="rId31"/>
    <p:sldId id="623" r:id="rId32"/>
    <p:sldId id="478" r:id="rId33"/>
    <p:sldId id="631" r:id="rId34"/>
    <p:sldId id="632" r:id="rId35"/>
    <p:sldId id="633" r:id="rId36"/>
    <p:sldId id="639" r:id="rId37"/>
    <p:sldId id="634" r:id="rId38"/>
    <p:sldId id="635" r:id="rId39"/>
    <p:sldId id="636" r:id="rId40"/>
    <p:sldId id="637" r:id="rId41"/>
    <p:sldId id="638" r:id="rId42"/>
    <p:sldId id="640" r:id="rId43"/>
    <p:sldId id="642" r:id="rId44"/>
    <p:sldId id="643" r:id="rId45"/>
    <p:sldId id="644" r:id="rId46"/>
    <p:sldId id="658" r:id="rId47"/>
    <p:sldId id="646" r:id="rId48"/>
    <p:sldId id="649" r:id="rId49"/>
    <p:sldId id="648" r:id="rId50"/>
    <p:sldId id="647" r:id="rId51"/>
    <p:sldId id="461" r:id="rId52"/>
    <p:sldId id="660" r:id="rId53"/>
    <p:sldId id="664" r:id="rId54"/>
    <p:sldId id="661" r:id="rId55"/>
    <p:sldId id="662" r:id="rId56"/>
    <p:sldId id="667" r:id="rId57"/>
    <p:sldId id="666" r:id="rId58"/>
    <p:sldId id="668" r:id="rId59"/>
    <p:sldId id="670" r:id="rId60"/>
    <p:sldId id="672" r:id="rId61"/>
    <p:sldId id="418" r:id="rId62"/>
    <p:sldId id="674" r:id="rId63"/>
    <p:sldId id="673" r:id="rId64"/>
    <p:sldId id="676" r:id="rId65"/>
    <p:sldId id="282" r:id="rId6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ECA1A51C-46E2-4388-A6DA-69AA3797DD03}">
          <p14:sldIdLst>
            <p14:sldId id="256"/>
            <p14:sldId id="686"/>
            <p14:sldId id="520"/>
            <p14:sldId id="602"/>
            <p14:sldId id="528"/>
            <p14:sldId id="687"/>
            <p14:sldId id="574"/>
            <p14:sldId id="576"/>
            <p14:sldId id="678"/>
            <p14:sldId id="257"/>
            <p14:sldId id="616"/>
            <p14:sldId id="679"/>
            <p14:sldId id="617"/>
            <p14:sldId id="258"/>
            <p14:sldId id="618"/>
            <p14:sldId id="262"/>
            <p14:sldId id="259"/>
            <p14:sldId id="680"/>
            <p14:sldId id="688"/>
            <p14:sldId id="689"/>
            <p14:sldId id="622"/>
            <p14:sldId id="690"/>
            <p14:sldId id="691"/>
            <p14:sldId id="436"/>
            <p14:sldId id="625"/>
            <p14:sldId id="624"/>
            <p14:sldId id="684"/>
            <p14:sldId id="685"/>
            <p14:sldId id="626"/>
            <p14:sldId id="476"/>
            <p14:sldId id="623"/>
            <p14:sldId id="478"/>
            <p14:sldId id="631"/>
            <p14:sldId id="632"/>
            <p14:sldId id="633"/>
            <p14:sldId id="639"/>
            <p14:sldId id="634"/>
            <p14:sldId id="635"/>
            <p14:sldId id="636"/>
            <p14:sldId id="637"/>
            <p14:sldId id="638"/>
            <p14:sldId id="640"/>
            <p14:sldId id="642"/>
            <p14:sldId id="643"/>
            <p14:sldId id="644"/>
            <p14:sldId id="658"/>
            <p14:sldId id="646"/>
            <p14:sldId id="649"/>
            <p14:sldId id="648"/>
            <p14:sldId id="647"/>
            <p14:sldId id="461"/>
            <p14:sldId id="660"/>
            <p14:sldId id="664"/>
            <p14:sldId id="661"/>
            <p14:sldId id="662"/>
            <p14:sldId id="667"/>
            <p14:sldId id="666"/>
            <p14:sldId id="668"/>
            <p14:sldId id="670"/>
            <p14:sldId id="672"/>
            <p14:sldId id="418"/>
            <p14:sldId id="674"/>
            <p14:sldId id="673"/>
            <p14:sldId id="676"/>
            <p14:sldId id="282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FF99"/>
    <a:srgbClr val="FFB3B3"/>
    <a:srgbClr val="E4E4E4"/>
    <a:srgbClr val="FFFF00"/>
    <a:srgbClr val="800000"/>
    <a:srgbClr val="FF8534"/>
    <a:srgbClr val="00FF00"/>
    <a:srgbClr val="00FFFF"/>
    <a:srgbClr val="AAAA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BDBED569-4797-4DF1-A0F4-6AAB3CD982D8}" styleName="Light Style 3 - Accent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5A111915-BE36-4E01-A7E5-04B1672EAD32}" styleName="Light Style 2 - Accent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118" autoAdjust="0"/>
    <p:restoredTop sz="86320" autoAdjust="0"/>
  </p:normalViewPr>
  <p:slideViewPr>
    <p:cSldViewPr snapToGrid="0">
      <p:cViewPr varScale="1">
        <p:scale>
          <a:sx n="149" d="100"/>
          <a:sy n="149" d="100"/>
        </p:scale>
        <p:origin x="208" y="110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" d="1"/>
        <a:sy n="1" d="1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microsoft.com/office/2016/11/relationships/changesInfo" Target="changesInfos/changesInfo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Huang Jun" userId="6d9f7fb139a6a2df" providerId="LiveId" clId="{8343FA28-B9A4-4B57-B3B0-B40820D6FE9A}"/>
    <pc:docChg chg="undo custSel addSld delSld modSld sldOrd modSection">
      <pc:chgData name="Huang Jun" userId="6d9f7fb139a6a2df" providerId="LiveId" clId="{8343FA28-B9A4-4B57-B3B0-B40820D6FE9A}" dt="2022-09-25T06:51:29.371" v="21241" actId="115"/>
      <pc:docMkLst>
        <pc:docMk/>
      </pc:docMkLst>
      <pc:sldChg chg="modSp mod">
        <pc:chgData name="Huang Jun" userId="6d9f7fb139a6a2df" providerId="LiveId" clId="{8343FA28-B9A4-4B57-B3B0-B40820D6FE9A}" dt="2022-09-18T21:45:37.953" v="2637" actId="20577"/>
        <pc:sldMkLst>
          <pc:docMk/>
          <pc:sldMk cId="3976346194" sldId="256"/>
        </pc:sldMkLst>
        <pc:spChg chg="mod">
          <ac:chgData name="Huang Jun" userId="6d9f7fb139a6a2df" providerId="LiveId" clId="{8343FA28-B9A4-4B57-B3B0-B40820D6FE9A}" dt="2022-09-18T21:45:37.953" v="2637" actId="20577"/>
          <ac:spMkLst>
            <pc:docMk/>
            <pc:sldMk cId="3976346194" sldId="256"/>
            <ac:spMk id="3" creationId="{65BAFB4A-6998-4C69-52B2-F0A2B45C7001}"/>
          </ac:spMkLst>
        </pc:spChg>
      </pc:sldChg>
      <pc:sldChg chg="modSp new mod">
        <pc:chgData name="Huang Jun" userId="6d9f7fb139a6a2df" providerId="LiveId" clId="{8343FA28-B9A4-4B57-B3B0-B40820D6FE9A}" dt="2022-09-19T06:50:10.679" v="20761" actId="20577"/>
        <pc:sldMkLst>
          <pc:docMk/>
          <pc:sldMk cId="512343324" sldId="257"/>
        </pc:sldMkLst>
        <pc:spChg chg="mod">
          <ac:chgData name="Huang Jun" userId="6d9f7fb139a6a2df" providerId="LiveId" clId="{8343FA28-B9A4-4B57-B3B0-B40820D6FE9A}" dt="2022-09-12T10:19:04.037" v="165" actId="20577"/>
          <ac:spMkLst>
            <pc:docMk/>
            <pc:sldMk cId="512343324" sldId="257"/>
            <ac:spMk id="2" creationId="{616491BC-F36A-8D82-B8AE-F5E8801FCB9E}"/>
          </ac:spMkLst>
        </pc:spChg>
        <pc:spChg chg="mod">
          <ac:chgData name="Huang Jun" userId="6d9f7fb139a6a2df" providerId="LiveId" clId="{8343FA28-B9A4-4B57-B3B0-B40820D6FE9A}" dt="2022-09-19T06:50:10.679" v="20761" actId="20577"/>
          <ac:spMkLst>
            <pc:docMk/>
            <pc:sldMk cId="512343324" sldId="257"/>
            <ac:spMk id="3" creationId="{6008FB51-471E-E142-E0D3-ABFCB98C3831}"/>
          </ac:spMkLst>
        </pc:spChg>
      </pc:sldChg>
      <pc:sldChg chg="del">
        <pc:chgData name="Huang Jun" userId="6d9f7fb139a6a2df" providerId="LiveId" clId="{8343FA28-B9A4-4B57-B3B0-B40820D6FE9A}" dt="2022-09-12T10:11:55.028" v="28" actId="47"/>
        <pc:sldMkLst>
          <pc:docMk/>
          <pc:sldMk cId="577559307" sldId="257"/>
        </pc:sldMkLst>
      </pc:sldChg>
      <pc:sldChg chg="del">
        <pc:chgData name="Huang Jun" userId="6d9f7fb139a6a2df" providerId="LiveId" clId="{8343FA28-B9A4-4B57-B3B0-B40820D6FE9A}" dt="2022-09-12T10:11:56.629" v="30" actId="47"/>
        <pc:sldMkLst>
          <pc:docMk/>
          <pc:sldMk cId="1912675661" sldId="258"/>
        </pc:sldMkLst>
      </pc:sldChg>
      <pc:sldChg chg="addSp modSp new mod ord modAnim">
        <pc:chgData name="Huang Jun" userId="6d9f7fb139a6a2df" providerId="LiveId" clId="{8343FA28-B9A4-4B57-B3B0-B40820D6FE9A}" dt="2022-09-19T02:03:49.214" v="10970" actId="5793"/>
        <pc:sldMkLst>
          <pc:docMk/>
          <pc:sldMk cId="2084790068" sldId="258"/>
        </pc:sldMkLst>
        <pc:spChg chg="mod">
          <ac:chgData name="Huang Jun" userId="6d9f7fb139a6a2df" providerId="LiveId" clId="{8343FA28-B9A4-4B57-B3B0-B40820D6FE9A}" dt="2022-09-18T23:08:24.820" v="6204" actId="6549"/>
          <ac:spMkLst>
            <pc:docMk/>
            <pc:sldMk cId="2084790068" sldId="258"/>
            <ac:spMk id="2" creationId="{FE71BBEB-48FA-8C03-A813-3C0434554F89}"/>
          </ac:spMkLst>
        </pc:spChg>
        <pc:spChg chg="mod">
          <ac:chgData name="Huang Jun" userId="6d9f7fb139a6a2df" providerId="LiveId" clId="{8343FA28-B9A4-4B57-B3B0-B40820D6FE9A}" dt="2022-09-18T23:01:09.661" v="5693" actId="6549"/>
          <ac:spMkLst>
            <pc:docMk/>
            <pc:sldMk cId="2084790068" sldId="258"/>
            <ac:spMk id="3" creationId="{04C0943D-7F06-0588-9F99-9DFC7413CBC3}"/>
          </ac:spMkLst>
        </pc:spChg>
        <pc:graphicFrameChg chg="add mod modGraphic">
          <ac:chgData name="Huang Jun" userId="6d9f7fb139a6a2df" providerId="LiveId" clId="{8343FA28-B9A4-4B57-B3B0-B40820D6FE9A}" dt="2022-09-19T02:03:44.513" v="10963" actId="20577"/>
          <ac:graphicFrameMkLst>
            <pc:docMk/>
            <pc:sldMk cId="2084790068" sldId="258"/>
            <ac:graphicFrameMk id="5" creationId="{9922D488-C02E-CB3B-1783-17E2D6763AF7}"/>
          </ac:graphicFrameMkLst>
        </pc:graphicFrameChg>
        <pc:graphicFrameChg chg="add mod modGraphic">
          <ac:chgData name="Huang Jun" userId="6d9f7fb139a6a2df" providerId="LiveId" clId="{8343FA28-B9A4-4B57-B3B0-B40820D6FE9A}" dt="2022-09-19T02:03:49.214" v="10970" actId="5793"/>
          <ac:graphicFrameMkLst>
            <pc:docMk/>
            <pc:sldMk cId="2084790068" sldId="258"/>
            <ac:graphicFrameMk id="6" creationId="{9271DA6B-61A1-D7D8-12D7-2CE089277DC5}"/>
          </ac:graphicFrameMkLst>
        </pc:graphicFrameChg>
      </pc:sldChg>
      <pc:sldChg chg="addSp delSp modSp new mod ord modAnim">
        <pc:chgData name="Huang Jun" userId="6d9f7fb139a6a2df" providerId="LiveId" clId="{8343FA28-B9A4-4B57-B3B0-B40820D6FE9A}" dt="2022-09-19T00:37:50.490" v="10926" actId="207"/>
        <pc:sldMkLst>
          <pc:docMk/>
          <pc:sldMk cId="1284715150" sldId="259"/>
        </pc:sldMkLst>
        <pc:spChg chg="mod">
          <ac:chgData name="Huang Jun" userId="6d9f7fb139a6a2df" providerId="LiveId" clId="{8343FA28-B9A4-4B57-B3B0-B40820D6FE9A}" dt="2022-09-19T00:01:29.738" v="8667" actId="20577"/>
          <ac:spMkLst>
            <pc:docMk/>
            <pc:sldMk cId="1284715150" sldId="259"/>
            <ac:spMk id="2" creationId="{9715D1FE-9F5E-331D-029B-4FECA282159C}"/>
          </ac:spMkLst>
        </pc:spChg>
        <pc:spChg chg="mod">
          <ac:chgData name="Huang Jun" userId="6d9f7fb139a6a2df" providerId="LiveId" clId="{8343FA28-B9A4-4B57-B3B0-B40820D6FE9A}" dt="2022-09-19T00:37:50.490" v="10926" actId="207"/>
          <ac:spMkLst>
            <pc:docMk/>
            <pc:sldMk cId="1284715150" sldId="259"/>
            <ac:spMk id="3" creationId="{EE253587-5B99-5DD2-9E3B-D951F3F10AAA}"/>
          </ac:spMkLst>
        </pc:spChg>
        <pc:picChg chg="add del mod">
          <ac:chgData name="Huang Jun" userId="6d9f7fb139a6a2df" providerId="LiveId" clId="{8343FA28-B9A4-4B57-B3B0-B40820D6FE9A}" dt="2022-09-12T10:26:35.222" v="628" actId="478"/>
          <ac:picMkLst>
            <pc:docMk/>
            <pc:sldMk cId="1284715150" sldId="259"/>
            <ac:picMk id="5" creationId="{411B68CA-8599-F6CD-F037-222A7ED449F5}"/>
          </ac:picMkLst>
        </pc:picChg>
      </pc:sldChg>
      <pc:sldChg chg="addSp delSp modSp new del mod ord">
        <pc:chgData name="Huang Jun" userId="6d9f7fb139a6a2df" providerId="LiveId" clId="{8343FA28-B9A4-4B57-B3B0-B40820D6FE9A}" dt="2022-09-19T00:10:02.573" v="9343" actId="47"/>
        <pc:sldMkLst>
          <pc:docMk/>
          <pc:sldMk cId="1881672089" sldId="260"/>
        </pc:sldMkLst>
        <pc:spChg chg="mod">
          <ac:chgData name="Huang Jun" userId="6d9f7fb139a6a2df" providerId="LiveId" clId="{8343FA28-B9A4-4B57-B3B0-B40820D6FE9A}" dt="2022-09-18T23:06:34.568" v="6178" actId="207"/>
          <ac:spMkLst>
            <pc:docMk/>
            <pc:sldMk cId="1881672089" sldId="260"/>
            <ac:spMk id="2" creationId="{E89D51DA-709E-982D-57E5-6997201785F8}"/>
          </ac:spMkLst>
        </pc:spChg>
        <pc:spChg chg="del mod">
          <ac:chgData name="Huang Jun" userId="6d9f7fb139a6a2df" providerId="LiveId" clId="{8343FA28-B9A4-4B57-B3B0-B40820D6FE9A}" dt="2022-09-18T23:04:54.053" v="5953" actId="21"/>
          <ac:spMkLst>
            <pc:docMk/>
            <pc:sldMk cId="1881672089" sldId="260"/>
            <ac:spMk id="3" creationId="{D7E4A2D2-E7AB-B067-3851-E45187A48193}"/>
          </ac:spMkLst>
        </pc:spChg>
        <pc:spChg chg="add mod">
          <ac:chgData name="Huang Jun" userId="6d9f7fb139a6a2df" providerId="LiveId" clId="{8343FA28-B9A4-4B57-B3B0-B40820D6FE9A}" dt="2022-09-18T23:40:07.358" v="7108" actId="14100"/>
          <ac:spMkLst>
            <pc:docMk/>
            <pc:sldMk cId="1881672089" sldId="260"/>
            <ac:spMk id="5" creationId="{26C21BDD-486F-5357-67B1-B6C143A5B3AC}"/>
          </ac:spMkLst>
        </pc:spChg>
        <pc:spChg chg="add del mod">
          <ac:chgData name="Huang Jun" userId="6d9f7fb139a6a2df" providerId="LiveId" clId="{8343FA28-B9A4-4B57-B3B0-B40820D6FE9A}" dt="2022-09-18T23:04:56.953" v="5954" actId="478"/>
          <ac:spMkLst>
            <pc:docMk/>
            <pc:sldMk cId="1881672089" sldId="260"/>
            <ac:spMk id="7" creationId="{05CA2CA2-63D8-B8B1-F395-57ADD7BA3A99}"/>
          </ac:spMkLst>
        </pc:spChg>
        <pc:spChg chg="add mod">
          <ac:chgData name="Huang Jun" userId="6d9f7fb139a6a2df" providerId="LiveId" clId="{8343FA28-B9A4-4B57-B3B0-B40820D6FE9A}" dt="2022-09-18T23:07:22.722" v="6185" actId="6549"/>
          <ac:spMkLst>
            <pc:docMk/>
            <pc:sldMk cId="1881672089" sldId="260"/>
            <ac:spMk id="8" creationId="{7888AEBE-B38E-CBA2-7291-D8880DD0C504}"/>
          </ac:spMkLst>
        </pc:spChg>
      </pc:sldChg>
      <pc:sldChg chg="addSp delSp modSp new del mod modAnim">
        <pc:chgData name="Huang Jun" userId="6d9f7fb139a6a2df" providerId="LiveId" clId="{8343FA28-B9A4-4B57-B3B0-B40820D6FE9A}" dt="2022-09-18T23:19:32.772" v="6456" actId="47"/>
        <pc:sldMkLst>
          <pc:docMk/>
          <pc:sldMk cId="2412500629" sldId="261"/>
        </pc:sldMkLst>
        <pc:spChg chg="mod">
          <ac:chgData name="Huang Jun" userId="6d9f7fb139a6a2df" providerId="LiveId" clId="{8343FA28-B9A4-4B57-B3B0-B40820D6FE9A}" dt="2022-09-12T10:28:33.291" v="1006" actId="20577"/>
          <ac:spMkLst>
            <pc:docMk/>
            <pc:sldMk cId="2412500629" sldId="261"/>
            <ac:spMk id="2" creationId="{87489549-5149-DF50-1FA7-EF9DA1FADC85}"/>
          </ac:spMkLst>
        </pc:spChg>
        <pc:spChg chg="del mod">
          <ac:chgData name="Huang Jun" userId="6d9f7fb139a6a2df" providerId="LiveId" clId="{8343FA28-B9A4-4B57-B3B0-B40820D6FE9A}" dt="2022-09-18T23:15:19.941" v="6356" actId="478"/>
          <ac:spMkLst>
            <pc:docMk/>
            <pc:sldMk cId="2412500629" sldId="261"/>
            <ac:spMk id="3" creationId="{30D56B76-6D9B-438D-C1BA-EC34C99BA5AB}"/>
          </ac:spMkLst>
        </pc:spChg>
        <pc:spChg chg="add del mod">
          <ac:chgData name="Huang Jun" userId="6d9f7fb139a6a2df" providerId="LiveId" clId="{8343FA28-B9A4-4B57-B3B0-B40820D6FE9A}" dt="2022-09-18T23:15:22.801" v="6357" actId="478"/>
          <ac:spMkLst>
            <pc:docMk/>
            <pc:sldMk cId="2412500629" sldId="261"/>
            <ac:spMk id="9" creationId="{1C8E8125-7A25-3DEA-1AEE-8D0B7A366ECC}"/>
          </ac:spMkLst>
        </pc:spChg>
        <pc:graphicFrameChg chg="add mod modGraphic">
          <ac:chgData name="Huang Jun" userId="6d9f7fb139a6a2df" providerId="LiveId" clId="{8343FA28-B9A4-4B57-B3B0-B40820D6FE9A}" dt="2022-09-18T23:16:30.768" v="6372" actId="1076"/>
          <ac:graphicFrameMkLst>
            <pc:docMk/>
            <pc:sldMk cId="2412500629" sldId="261"/>
            <ac:graphicFrameMk id="5" creationId="{AD1357E1-0F19-16EC-6E3A-CDEE8522F875}"/>
          </ac:graphicFrameMkLst>
        </pc:graphicFrameChg>
        <pc:graphicFrameChg chg="add mod modGraphic">
          <ac:chgData name="Huang Jun" userId="6d9f7fb139a6a2df" providerId="LiveId" clId="{8343FA28-B9A4-4B57-B3B0-B40820D6FE9A}" dt="2022-09-18T23:16:30.768" v="6372" actId="1076"/>
          <ac:graphicFrameMkLst>
            <pc:docMk/>
            <pc:sldMk cId="2412500629" sldId="261"/>
            <ac:graphicFrameMk id="6" creationId="{2D200340-A09A-F821-8EA0-87612FF5528F}"/>
          </ac:graphicFrameMkLst>
        </pc:graphicFrameChg>
        <pc:graphicFrameChg chg="add mod modGraphic">
          <ac:chgData name="Huang Jun" userId="6d9f7fb139a6a2df" providerId="LiveId" clId="{8343FA28-B9A4-4B57-B3B0-B40820D6FE9A}" dt="2022-09-18T23:16:30.768" v="6372" actId="1076"/>
          <ac:graphicFrameMkLst>
            <pc:docMk/>
            <pc:sldMk cId="2412500629" sldId="261"/>
            <ac:graphicFrameMk id="7" creationId="{03BB4442-86B5-6E06-0B7F-E2A0C8824106}"/>
          </ac:graphicFrameMkLst>
        </pc:graphicFrameChg>
      </pc:sldChg>
      <pc:sldChg chg="addSp modSp new add del mod ord modAnim">
        <pc:chgData name="Huang Jun" userId="6d9f7fb139a6a2df" providerId="LiveId" clId="{8343FA28-B9A4-4B57-B3B0-B40820D6FE9A}" dt="2022-09-19T00:00:42.538" v="8619" actId="114"/>
        <pc:sldMkLst>
          <pc:docMk/>
          <pc:sldMk cId="2458171263" sldId="262"/>
        </pc:sldMkLst>
        <pc:spChg chg="mod">
          <ac:chgData name="Huang Jun" userId="6d9f7fb139a6a2df" providerId="LiveId" clId="{8343FA28-B9A4-4B57-B3B0-B40820D6FE9A}" dt="2022-09-18T23:58:54.534" v="8594" actId="20577"/>
          <ac:spMkLst>
            <pc:docMk/>
            <pc:sldMk cId="2458171263" sldId="262"/>
            <ac:spMk id="2" creationId="{6AFEE7DD-9BF0-2987-54A5-1B1C192D3050}"/>
          </ac:spMkLst>
        </pc:spChg>
        <pc:spChg chg="mod">
          <ac:chgData name="Huang Jun" userId="6d9f7fb139a6a2df" providerId="LiveId" clId="{8343FA28-B9A4-4B57-B3B0-B40820D6FE9A}" dt="2022-09-19T00:00:42.538" v="8619" actId="114"/>
          <ac:spMkLst>
            <pc:docMk/>
            <pc:sldMk cId="2458171263" sldId="262"/>
            <ac:spMk id="3" creationId="{9F73FF58-8031-9132-7932-0D27BC22EDA0}"/>
          </ac:spMkLst>
        </pc:spChg>
        <pc:graphicFrameChg chg="add mod modGraphic">
          <ac:chgData name="Huang Jun" userId="6d9f7fb139a6a2df" providerId="LiveId" clId="{8343FA28-B9A4-4B57-B3B0-B40820D6FE9A}" dt="2022-09-19T00:00:16.928" v="8613" actId="1036"/>
          <ac:graphicFrameMkLst>
            <pc:docMk/>
            <pc:sldMk cId="2458171263" sldId="262"/>
            <ac:graphicFrameMk id="5" creationId="{578E3733-9D71-F3F2-5458-BEC786B0614A}"/>
          </ac:graphicFrameMkLst>
        </pc:graphicFrameChg>
        <pc:graphicFrameChg chg="add mod modGraphic">
          <ac:chgData name="Huang Jun" userId="6d9f7fb139a6a2df" providerId="LiveId" clId="{8343FA28-B9A4-4B57-B3B0-B40820D6FE9A}" dt="2022-09-19T00:00:16.928" v="8613" actId="1036"/>
          <ac:graphicFrameMkLst>
            <pc:docMk/>
            <pc:sldMk cId="2458171263" sldId="262"/>
            <ac:graphicFrameMk id="6" creationId="{330992A2-B9B8-EAF2-DD76-E60E8990335D}"/>
          </ac:graphicFrameMkLst>
        </pc:graphicFrameChg>
      </pc:sldChg>
      <pc:sldChg chg="addSp delSp modSp new del mod">
        <pc:chgData name="Huang Jun" userId="6d9f7fb139a6a2df" providerId="LiveId" clId="{8343FA28-B9A4-4B57-B3B0-B40820D6FE9A}" dt="2022-09-18T23:24:54.794" v="6591" actId="47"/>
        <pc:sldMkLst>
          <pc:docMk/>
          <pc:sldMk cId="4023783073" sldId="263"/>
        </pc:sldMkLst>
        <pc:spChg chg="mod">
          <ac:chgData name="Huang Jun" userId="6d9f7fb139a6a2df" providerId="LiveId" clId="{8343FA28-B9A4-4B57-B3B0-B40820D6FE9A}" dt="2022-09-12T10:34:27.686" v="1527"/>
          <ac:spMkLst>
            <pc:docMk/>
            <pc:sldMk cId="4023783073" sldId="263"/>
            <ac:spMk id="2" creationId="{D9623EDF-8203-1747-6C50-B08F815ADCB6}"/>
          </ac:spMkLst>
        </pc:spChg>
        <pc:spChg chg="mod">
          <ac:chgData name="Huang Jun" userId="6d9f7fb139a6a2df" providerId="LiveId" clId="{8343FA28-B9A4-4B57-B3B0-B40820D6FE9A}" dt="2022-09-12T10:36:25.332" v="1575" actId="948"/>
          <ac:spMkLst>
            <pc:docMk/>
            <pc:sldMk cId="4023783073" sldId="263"/>
            <ac:spMk id="3" creationId="{9428C29C-D55A-9A22-85BF-7E374A2E88C5}"/>
          </ac:spMkLst>
        </pc:spChg>
        <pc:spChg chg="add del">
          <ac:chgData name="Huang Jun" userId="6d9f7fb139a6a2df" providerId="LiveId" clId="{8343FA28-B9A4-4B57-B3B0-B40820D6FE9A}" dt="2022-09-12T10:35:39.992" v="1546" actId="22"/>
          <ac:spMkLst>
            <pc:docMk/>
            <pc:sldMk cId="4023783073" sldId="263"/>
            <ac:spMk id="6" creationId="{67A78076-3905-09DB-B480-B1A134E502AA}"/>
          </ac:spMkLst>
        </pc:spChg>
        <pc:graphicFrameChg chg="add mod">
          <ac:chgData name="Huang Jun" userId="6d9f7fb139a6a2df" providerId="LiveId" clId="{8343FA28-B9A4-4B57-B3B0-B40820D6FE9A}" dt="2022-09-12T10:36:14.229" v="1573" actId="1036"/>
          <ac:graphicFrameMkLst>
            <pc:docMk/>
            <pc:sldMk cId="4023783073" sldId="263"/>
            <ac:graphicFrameMk id="7" creationId="{0BADF73D-A2B5-989E-8345-06D6EA7868F2}"/>
          </ac:graphicFrameMkLst>
        </pc:graphicFrameChg>
      </pc:sldChg>
      <pc:sldChg chg="modSp add del mod ord modAnim">
        <pc:chgData name="Huang Jun" userId="6d9f7fb139a6a2df" providerId="LiveId" clId="{8343FA28-B9A4-4B57-B3B0-B40820D6FE9A}" dt="2022-09-20T03:15:00.978" v="20977" actId="113"/>
        <pc:sldMkLst>
          <pc:docMk/>
          <pc:sldMk cId="0" sldId="282"/>
        </pc:sldMkLst>
        <pc:spChg chg="mod">
          <ac:chgData name="Huang Jun" userId="6d9f7fb139a6a2df" providerId="LiveId" clId="{8343FA28-B9A4-4B57-B3B0-B40820D6FE9A}" dt="2022-09-20T03:15:00.978" v="20977" actId="113"/>
          <ac:spMkLst>
            <pc:docMk/>
            <pc:sldMk cId="0" sldId="282"/>
            <ac:spMk id="57348" creationId="{00000000-0000-0000-0000-000000000000}"/>
          </ac:spMkLst>
        </pc:spChg>
      </pc:sldChg>
      <pc:sldChg chg="add del">
        <pc:chgData name="Huang Jun" userId="6d9f7fb139a6a2df" providerId="LiveId" clId="{8343FA28-B9A4-4B57-B3B0-B40820D6FE9A}" dt="2022-09-19T00:39:30.172" v="10936" actId="47"/>
        <pc:sldMkLst>
          <pc:docMk/>
          <pc:sldMk cId="0" sldId="339"/>
        </pc:sldMkLst>
      </pc:sldChg>
      <pc:sldChg chg="add del">
        <pc:chgData name="Huang Jun" userId="6d9f7fb139a6a2df" providerId="LiveId" clId="{8343FA28-B9A4-4B57-B3B0-B40820D6FE9A}" dt="2022-09-19T04:17:44.265" v="15411" actId="2696"/>
        <pc:sldMkLst>
          <pc:docMk/>
          <pc:sldMk cId="0" sldId="346"/>
        </pc:sldMkLst>
      </pc:sldChg>
      <pc:sldChg chg="add del">
        <pc:chgData name="Huang Jun" userId="6d9f7fb139a6a2df" providerId="LiveId" clId="{8343FA28-B9A4-4B57-B3B0-B40820D6FE9A}" dt="2022-09-19T04:21:32.419" v="15477" actId="47"/>
        <pc:sldMkLst>
          <pc:docMk/>
          <pc:sldMk cId="2183469109" sldId="346"/>
        </pc:sldMkLst>
      </pc:sldChg>
      <pc:sldChg chg="add del">
        <pc:chgData name="Huang Jun" userId="6d9f7fb139a6a2df" providerId="LiveId" clId="{8343FA28-B9A4-4B57-B3B0-B40820D6FE9A}" dt="2022-09-19T05:46:16.030" v="18505" actId="47"/>
        <pc:sldMkLst>
          <pc:docMk/>
          <pc:sldMk cId="0" sldId="374"/>
        </pc:sldMkLst>
      </pc:sldChg>
      <pc:sldChg chg="add del">
        <pc:chgData name="Huang Jun" userId="6d9f7fb139a6a2df" providerId="LiveId" clId="{8343FA28-B9A4-4B57-B3B0-B40820D6FE9A}" dt="2022-09-19T05:46:38.740" v="18507" actId="47"/>
        <pc:sldMkLst>
          <pc:docMk/>
          <pc:sldMk cId="0" sldId="375"/>
        </pc:sldMkLst>
      </pc:sldChg>
      <pc:sldChg chg="add del">
        <pc:chgData name="Huang Jun" userId="6d9f7fb139a6a2df" providerId="LiveId" clId="{8343FA28-B9A4-4B57-B3B0-B40820D6FE9A}" dt="2022-09-19T05:46:37.527" v="18506" actId="47"/>
        <pc:sldMkLst>
          <pc:docMk/>
          <pc:sldMk cId="0" sldId="376"/>
        </pc:sldMkLst>
      </pc:sldChg>
      <pc:sldChg chg="modSp add del">
        <pc:chgData name="Huang Jun" userId="6d9f7fb139a6a2df" providerId="LiveId" clId="{8343FA28-B9A4-4B57-B3B0-B40820D6FE9A}" dt="2022-09-19T06:15:19.658" v="19607" actId="47"/>
        <pc:sldMkLst>
          <pc:docMk/>
          <pc:sldMk cId="0" sldId="379"/>
        </pc:sldMkLst>
        <pc:spChg chg="mod">
          <ac:chgData name="Huang Jun" userId="6d9f7fb139a6a2df" providerId="LiveId" clId="{8343FA28-B9A4-4B57-B3B0-B40820D6FE9A}" dt="2022-09-19T06:06:35.600" v="19195" actId="20577"/>
          <ac:spMkLst>
            <pc:docMk/>
            <pc:sldMk cId="0" sldId="379"/>
            <ac:spMk id="2" creationId="{00000000-0000-0000-0000-000000000000}"/>
          </ac:spMkLst>
        </pc:spChg>
      </pc:sldChg>
      <pc:sldChg chg="modSp add del mod">
        <pc:chgData name="Huang Jun" userId="6d9f7fb139a6a2df" providerId="LiveId" clId="{8343FA28-B9A4-4B57-B3B0-B40820D6FE9A}" dt="2022-09-19T04:02:59.363" v="15003" actId="47"/>
        <pc:sldMkLst>
          <pc:docMk/>
          <pc:sldMk cId="0" sldId="380"/>
        </pc:sldMkLst>
        <pc:spChg chg="mod">
          <ac:chgData name="Huang Jun" userId="6d9f7fb139a6a2df" providerId="LiveId" clId="{8343FA28-B9A4-4B57-B3B0-B40820D6FE9A}" dt="2022-09-12T10:36:47.214" v="1587" actId="27636"/>
          <ac:spMkLst>
            <pc:docMk/>
            <pc:sldMk cId="0" sldId="380"/>
            <ac:spMk id="56324" creationId="{00000000-0000-0000-0000-000000000000}"/>
          </ac:spMkLst>
        </pc:spChg>
      </pc:sldChg>
      <pc:sldChg chg="add del">
        <pc:chgData name="Huang Jun" userId="6d9f7fb139a6a2df" providerId="LiveId" clId="{8343FA28-B9A4-4B57-B3B0-B40820D6FE9A}" dt="2022-09-12T10:41:11.252" v="2169" actId="47"/>
        <pc:sldMkLst>
          <pc:docMk/>
          <pc:sldMk cId="0" sldId="383"/>
        </pc:sldMkLst>
      </pc:sldChg>
      <pc:sldChg chg="modSp add del mod">
        <pc:chgData name="Huang Jun" userId="6d9f7fb139a6a2df" providerId="LiveId" clId="{8343FA28-B9A4-4B57-B3B0-B40820D6FE9A}" dt="2022-09-19T03:05:25.203" v="12857" actId="47"/>
        <pc:sldMkLst>
          <pc:docMk/>
          <pc:sldMk cId="2860756920" sldId="383"/>
        </pc:sldMkLst>
        <pc:spChg chg="mod">
          <ac:chgData name="Huang Jun" userId="6d9f7fb139a6a2df" providerId="LiveId" clId="{8343FA28-B9A4-4B57-B3B0-B40820D6FE9A}" dt="2022-09-18T21:46:03.462" v="2644" actId="27636"/>
          <ac:spMkLst>
            <pc:docMk/>
            <pc:sldMk cId="2860756920" sldId="383"/>
            <ac:spMk id="51204" creationId="{00000000-0000-0000-0000-000000000000}"/>
          </ac:spMkLst>
        </pc:spChg>
      </pc:sldChg>
      <pc:sldChg chg="modSp add del mod">
        <pc:chgData name="Huang Jun" userId="6d9f7fb139a6a2df" providerId="LiveId" clId="{8343FA28-B9A4-4B57-B3B0-B40820D6FE9A}" dt="2022-09-12T10:41:11.738" v="2172" actId="47"/>
        <pc:sldMkLst>
          <pc:docMk/>
          <pc:sldMk cId="0" sldId="384"/>
        </pc:sldMkLst>
        <pc:spChg chg="mod">
          <ac:chgData name="Huang Jun" userId="6d9f7fb139a6a2df" providerId="LiveId" clId="{8343FA28-B9A4-4B57-B3B0-B40820D6FE9A}" dt="2022-09-12T10:36:47.198" v="1586" actId="27636"/>
          <ac:spMkLst>
            <pc:docMk/>
            <pc:sldMk cId="0" sldId="384"/>
            <ac:spMk id="52228" creationId="{00000000-0000-0000-0000-000000000000}"/>
          </ac:spMkLst>
        </pc:spChg>
      </pc:sldChg>
      <pc:sldChg chg="modSp add del mod">
        <pc:chgData name="Huang Jun" userId="6d9f7fb139a6a2df" providerId="LiveId" clId="{8343FA28-B9A4-4B57-B3B0-B40820D6FE9A}" dt="2022-09-19T03:06:07.752" v="12860" actId="47"/>
        <pc:sldMkLst>
          <pc:docMk/>
          <pc:sldMk cId="1115279566" sldId="384"/>
        </pc:sldMkLst>
        <pc:spChg chg="mod">
          <ac:chgData name="Huang Jun" userId="6d9f7fb139a6a2df" providerId="LiveId" clId="{8343FA28-B9A4-4B57-B3B0-B40820D6FE9A}" dt="2022-09-18T21:46:03.493" v="2645" actId="27636"/>
          <ac:spMkLst>
            <pc:docMk/>
            <pc:sldMk cId="1115279566" sldId="384"/>
            <ac:spMk id="52228" creationId="{00000000-0000-0000-0000-000000000000}"/>
          </ac:spMkLst>
        </pc:spChg>
      </pc:sldChg>
      <pc:sldChg chg="add del">
        <pc:chgData name="Huang Jun" userId="6d9f7fb139a6a2df" providerId="LiveId" clId="{8343FA28-B9A4-4B57-B3B0-B40820D6FE9A}" dt="2022-09-19T03:08:38.362" v="12888" actId="47"/>
        <pc:sldMkLst>
          <pc:docMk/>
          <pc:sldMk cId="0" sldId="386"/>
        </pc:sldMkLst>
      </pc:sldChg>
      <pc:sldChg chg="modSp add del mod">
        <pc:chgData name="Huang Jun" userId="6d9f7fb139a6a2df" providerId="LiveId" clId="{8343FA28-B9A4-4B57-B3B0-B40820D6FE9A}" dt="2022-09-19T03:32:49.711" v="13762" actId="47"/>
        <pc:sldMkLst>
          <pc:docMk/>
          <pc:sldMk cId="0" sldId="391"/>
        </pc:sldMkLst>
        <pc:spChg chg="mod">
          <ac:chgData name="Huang Jun" userId="6d9f7fb139a6a2df" providerId="LiveId" clId="{8343FA28-B9A4-4B57-B3B0-B40820D6FE9A}" dt="2022-09-12T10:36:47.104" v="1579" actId="27636"/>
          <ac:spMkLst>
            <pc:docMk/>
            <pc:sldMk cId="0" sldId="391"/>
            <ac:spMk id="270339" creationId="{00000000-0000-0000-0000-000000000000}"/>
          </ac:spMkLst>
        </pc:spChg>
      </pc:sldChg>
      <pc:sldChg chg="modSp add del mod">
        <pc:chgData name="Huang Jun" userId="6d9f7fb139a6a2df" providerId="LiveId" clId="{8343FA28-B9A4-4B57-B3B0-B40820D6FE9A}" dt="2022-09-19T03:37:08.993" v="14018" actId="47"/>
        <pc:sldMkLst>
          <pc:docMk/>
          <pc:sldMk cId="0" sldId="392"/>
        </pc:sldMkLst>
        <pc:spChg chg="mod">
          <ac:chgData name="Huang Jun" userId="6d9f7fb139a6a2df" providerId="LiveId" clId="{8343FA28-B9A4-4B57-B3B0-B40820D6FE9A}" dt="2022-09-12T10:36:47.104" v="1580" actId="27636"/>
          <ac:spMkLst>
            <pc:docMk/>
            <pc:sldMk cId="0" sldId="392"/>
            <ac:spMk id="12292" creationId="{00000000-0000-0000-0000-000000000000}"/>
          </ac:spMkLst>
        </pc:spChg>
      </pc:sldChg>
      <pc:sldChg chg="add del">
        <pc:chgData name="Huang Jun" userId="6d9f7fb139a6a2df" providerId="LiveId" clId="{8343FA28-B9A4-4B57-B3B0-B40820D6FE9A}" dt="2022-09-19T03:45:09.088" v="14327" actId="47"/>
        <pc:sldMkLst>
          <pc:docMk/>
          <pc:sldMk cId="0" sldId="393"/>
        </pc:sldMkLst>
      </pc:sldChg>
      <pc:sldChg chg="add del">
        <pc:chgData name="Huang Jun" userId="6d9f7fb139a6a2df" providerId="LiveId" clId="{8343FA28-B9A4-4B57-B3B0-B40820D6FE9A}" dt="2022-09-19T04:16:45.747" v="15410" actId="47"/>
        <pc:sldMkLst>
          <pc:docMk/>
          <pc:sldMk cId="0" sldId="394"/>
        </pc:sldMkLst>
      </pc:sldChg>
      <pc:sldChg chg="modSp add del mod">
        <pc:chgData name="Huang Jun" userId="6d9f7fb139a6a2df" providerId="LiveId" clId="{8343FA28-B9A4-4B57-B3B0-B40820D6FE9A}" dt="2022-09-19T04:47:10.144" v="16231" actId="47"/>
        <pc:sldMkLst>
          <pc:docMk/>
          <pc:sldMk cId="0" sldId="395"/>
        </pc:sldMkLst>
        <pc:spChg chg="mod">
          <ac:chgData name="Huang Jun" userId="6d9f7fb139a6a2df" providerId="LiveId" clId="{8343FA28-B9A4-4B57-B3B0-B40820D6FE9A}" dt="2022-09-12T10:36:47.135" v="1582" actId="27636"/>
          <ac:spMkLst>
            <pc:docMk/>
            <pc:sldMk cId="0" sldId="395"/>
            <ac:spMk id="17412" creationId="{00000000-0000-0000-0000-000000000000}"/>
          </ac:spMkLst>
        </pc:spChg>
      </pc:sldChg>
      <pc:sldChg chg="modSp add del mod">
        <pc:chgData name="Huang Jun" userId="6d9f7fb139a6a2df" providerId="LiveId" clId="{8343FA28-B9A4-4B57-B3B0-B40820D6FE9A}" dt="2022-09-19T05:33:17.136" v="17951" actId="47"/>
        <pc:sldMkLst>
          <pc:docMk/>
          <pc:sldMk cId="0" sldId="396"/>
        </pc:sldMkLst>
        <pc:spChg chg="mod">
          <ac:chgData name="Huang Jun" userId="6d9f7fb139a6a2df" providerId="LiveId" clId="{8343FA28-B9A4-4B57-B3B0-B40820D6FE9A}" dt="2022-09-12T10:36:47.151" v="1583" actId="27636"/>
          <ac:spMkLst>
            <pc:docMk/>
            <pc:sldMk cId="0" sldId="396"/>
            <ac:spMk id="24580" creationId="{00000000-0000-0000-0000-000000000000}"/>
          </ac:spMkLst>
        </pc:spChg>
      </pc:sldChg>
      <pc:sldChg chg="modSp add del mod">
        <pc:chgData name="Huang Jun" userId="6d9f7fb139a6a2df" providerId="LiveId" clId="{8343FA28-B9A4-4B57-B3B0-B40820D6FE9A}" dt="2022-09-19T04:16:43.224" v="15409" actId="47"/>
        <pc:sldMkLst>
          <pc:docMk/>
          <pc:sldMk cId="0" sldId="400"/>
        </pc:sldMkLst>
        <pc:spChg chg="mod">
          <ac:chgData name="Huang Jun" userId="6d9f7fb139a6a2df" providerId="LiveId" clId="{8343FA28-B9A4-4B57-B3B0-B40820D6FE9A}" dt="2022-09-12T10:36:47.120" v="1581" actId="27636"/>
          <ac:spMkLst>
            <pc:docMk/>
            <pc:sldMk cId="0" sldId="400"/>
            <ac:spMk id="14340" creationId="{00000000-0000-0000-0000-000000000000}"/>
          </ac:spMkLst>
        </pc:spChg>
      </pc:sldChg>
      <pc:sldChg chg="modSp add del mod">
        <pc:chgData name="Huang Jun" userId="6d9f7fb139a6a2df" providerId="LiveId" clId="{8343FA28-B9A4-4B57-B3B0-B40820D6FE9A}" dt="2022-09-19T03:08:32.714" v="12886" actId="47"/>
        <pc:sldMkLst>
          <pc:docMk/>
          <pc:sldMk cId="0" sldId="403"/>
        </pc:sldMkLst>
        <pc:spChg chg="mod">
          <ac:chgData name="Huang Jun" userId="6d9f7fb139a6a2df" providerId="LiveId" clId="{8343FA28-B9A4-4B57-B3B0-B40820D6FE9A}" dt="2022-09-18T21:46:03.431" v="2642" actId="27636"/>
          <ac:spMkLst>
            <pc:docMk/>
            <pc:sldMk cId="0" sldId="403"/>
            <ac:spMk id="8195" creationId="{00000000-0000-0000-0000-000000000000}"/>
          </ac:spMkLst>
        </pc:spChg>
      </pc:sldChg>
      <pc:sldChg chg="add del">
        <pc:chgData name="Huang Jun" userId="6d9f7fb139a6a2df" providerId="LiveId" clId="{8343FA28-B9A4-4B57-B3B0-B40820D6FE9A}" dt="2022-09-12T10:41:08.446" v="2153" actId="47"/>
        <pc:sldMkLst>
          <pc:docMk/>
          <pc:sldMk cId="0" sldId="404"/>
        </pc:sldMkLst>
      </pc:sldChg>
      <pc:sldChg chg="delSp modSp add del mod delAnim">
        <pc:chgData name="Huang Jun" userId="6d9f7fb139a6a2df" providerId="LiveId" clId="{8343FA28-B9A4-4B57-B3B0-B40820D6FE9A}" dt="2022-09-19T04:42:07.444" v="16124" actId="47"/>
        <pc:sldMkLst>
          <pc:docMk/>
          <pc:sldMk cId="4266195729" sldId="404"/>
        </pc:sldMkLst>
        <pc:grpChg chg="del">
          <ac:chgData name="Huang Jun" userId="6d9f7fb139a6a2df" providerId="LiveId" clId="{8343FA28-B9A4-4B57-B3B0-B40820D6FE9A}" dt="2022-09-19T04:40:22.824" v="16115" actId="478"/>
          <ac:grpSpMkLst>
            <pc:docMk/>
            <pc:sldMk cId="4266195729" sldId="404"/>
            <ac:grpSpMk id="2" creationId="{00000000-0000-0000-0000-000000000000}"/>
          </ac:grpSpMkLst>
        </pc:grpChg>
        <pc:cxnChg chg="mod">
          <ac:chgData name="Huang Jun" userId="6d9f7fb139a6a2df" providerId="LiveId" clId="{8343FA28-B9A4-4B57-B3B0-B40820D6FE9A}" dt="2022-09-19T04:40:22.824" v="16115" actId="478"/>
          <ac:cxnSpMkLst>
            <pc:docMk/>
            <pc:sldMk cId="4266195729" sldId="404"/>
            <ac:cxnSpMk id="49" creationId="{00000000-0000-0000-0000-000000000000}"/>
          </ac:cxnSpMkLst>
        </pc:cxnChg>
        <pc:cxnChg chg="mod">
          <ac:chgData name="Huang Jun" userId="6d9f7fb139a6a2df" providerId="LiveId" clId="{8343FA28-B9A4-4B57-B3B0-B40820D6FE9A}" dt="2022-09-19T04:40:22.824" v="16115" actId="478"/>
          <ac:cxnSpMkLst>
            <pc:docMk/>
            <pc:sldMk cId="4266195729" sldId="404"/>
            <ac:cxnSpMk id="50" creationId="{00000000-0000-0000-0000-000000000000}"/>
          </ac:cxnSpMkLst>
        </pc:cxnChg>
        <pc:cxnChg chg="mod">
          <ac:chgData name="Huang Jun" userId="6d9f7fb139a6a2df" providerId="LiveId" clId="{8343FA28-B9A4-4B57-B3B0-B40820D6FE9A}" dt="2022-09-19T04:40:22.824" v="16115" actId="478"/>
          <ac:cxnSpMkLst>
            <pc:docMk/>
            <pc:sldMk cId="4266195729" sldId="404"/>
            <ac:cxnSpMk id="51" creationId="{00000000-0000-0000-0000-000000000000}"/>
          </ac:cxnSpMkLst>
        </pc:cxnChg>
        <pc:cxnChg chg="mod">
          <ac:chgData name="Huang Jun" userId="6d9f7fb139a6a2df" providerId="LiveId" clId="{8343FA28-B9A4-4B57-B3B0-B40820D6FE9A}" dt="2022-09-19T04:40:22.824" v="16115" actId="478"/>
          <ac:cxnSpMkLst>
            <pc:docMk/>
            <pc:sldMk cId="4266195729" sldId="404"/>
            <ac:cxnSpMk id="52" creationId="{00000000-0000-0000-0000-000000000000}"/>
          </ac:cxnSpMkLst>
        </pc:cxnChg>
        <pc:cxnChg chg="mod">
          <ac:chgData name="Huang Jun" userId="6d9f7fb139a6a2df" providerId="LiveId" clId="{8343FA28-B9A4-4B57-B3B0-B40820D6FE9A}" dt="2022-09-19T04:40:22.824" v="16115" actId="478"/>
          <ac:cxnSpMkLst>
            <pc:docMk/>
            <pc:sldMk cId="4266195729" sldId="404"/>
            <ac:cxnSpMk id="55" creationId="{00000000-0000-0000-0000-000000000000}"/>
          </ac:cxnSpMkLst>
        </pc:cxnChg>
        <pc:cxnChg chg="mod">
          <ac:chgData name="Huang Jun" userId="6d9f7fb139a6a2df" providerId="LiveId" clId="{8343FA28-B9A4-4B57-B3B0-B40820D6FE9A}" dt="2022-09-19T04:40:22.824" v="16115" actId="478"/>
          <ac:cxnSpMkLst>
            <pc:docMk/>
            <pc:sldMk cId="4266195729" sldId="404"/>
            <ac:cxnSpMk id="56" creationId="{00000000-0000-0000-0000-000000000000}"/>
          </ac:cxnSpMkLst>
        </pc:cxnChg>
      </pc:sldChg>
      <pc:sldChg chg="add del">
        <pc:chgData name="Huang Jun" userId="6d9f7fb139a6a2df" providerId="LiveId" clId="{8343FA28-B9A4-4B57-B3B0-B40820D6FE9A}" dt="2022-09-19T05:41:23.902" v="18376" actId="47"/>
        <pc:sldMkLst>
          <pc:docMk/>
          <pc:sldMk cId="0" sldId="409"/>
        </pc:sldMkLst>
      </pc:sldChg>
      <pc:sldChg chg="add del">
        <pc:chgData name="Huang Jun" userId="6d9f7fb139a6a2df" providerId="LiveId" clId="{8343FA28-B9A4-4B57-B3B0-B40820D6FE9A}" dt="2022-09-12T10:41:10.327" v="2161" actId="47"/>
        <pc:sldMkLst>
          <pc:docMk/>
          <pc:sldMk cId="0" sldId="410"/>
        </pc:sldMkLst>
      </pc:sldChg>
      <pc:sldChg chg="modSp add del mod modAnim">
        <pc:chgData name="Huang Jun" userId="6d9f7fb139a6a2df" providerId="LiveId" clId="{8343FA28-B9A4-4B57-B3B0-B40820D6FE9A}" dt="2022-09-25T02:37:03.654" v="21208" actId="207"/>
        <pc:sldMkLst>
          <pc:docMk/>
          <pc:sldMk cId="1837816465" sldId="418"/>
        </pc:sldMkLst>
        <pc:spChg chg="mod">
          <ac:chgData name="Huang Jun" userId="6d9f7fb139a6a2df" providerId="LiveId" clId="{8343FA28-B9A4-4B57-B3B0-B40820D6FE9A}" dt="2022-09-19T06:32:53.412" v="20300" actId="20577"/>
          <ac:spMkLst>
            <pc:docMk/>
            <pc:sldMk cId="1837816465" sldId="418"/>
            <ac:spMk id="2" creationId="{00000000-0000-0000-0000-000000000000}"/>
          </ac:spMkLst>
        </pc:spChg>
        <pc:spChg chg="mod">
          <ac:chgData name="Huang Jun" userId="6d9f7fb139a6a2df" providerId="LiveId" clId="{8343FA28-B9A4-4B57-B3B0-B40820D6FE9A}" dt="2022-09-25T02:37:03.654" v="21208" actId="207"/>
          <ac:spMkLst>
            <pc:docMk/>
            <pc:sldMk cId="1837816465" sldId="418"/>
            <ac:spMk id="5" creationId="{00000000-0000-0000-0000-000000000000}"/>
          </ac:spMkLst>
        </pc:spChg>
      </pc:sldChg>
      <pc:sldChg chg="add del">
        <pc:chgData name="Huang Jun" userId="6d9f7fb139a6a2df" providerId="LiveId" clId="{8343FA28-B9A4-4B57-B3B0-B40820D6FE9A}" dt="2022-09-12T10:41:08.587" v="2154" actId="47"/>
        <pc:sldMkLst>
          <pc:docMk/>
          <pc:sldMk cId="403016107" sldId="419"/>
        </pc:sldMkLst>
      </pc:sldChg>
      <pc:sldChg chg="modSp add del mod">
        <pc:chgData name="Huang Jun" userId="6d9f7fb139a6a2df" providerId="LiveId" clId="{8343FA28-B9A4-4B57-B3B0-B40820D6FE9A}" dt="2022-09-19T04:56:52.883" v="16758" actId="47"/>
        <pc:sldMkLst>
          <pc:docMk/>
          <pc:sldMk cId="3522129695" sldId="419"/>
        </pc:sldMkLst>
        <pc:spChg chg="mod">
          <ac:chgData name="Huang Jun" userId="6d9f7fb139a6a2df" providerId="LiveId" clId="{8343FA28-B9A4-4B57-B3B0-B40820D6FE9A}" dt="2022-09-18T21:46:03.588" v="2648" actId="27636"/>
          <ac:spMkLst>
            <pc:docMk/>
            <pc:sldMk cId="3522129695" sldId="419"/>
            <ac:spMk id="4" creationId="{00000000-0000-0000-0000-000000000000}"/>
          </ac:spMkLst>
        </pc:spChg>
      </pc:sldChg>
      <pc:sldChg chg="add del">
        <pc:chgData name="Huang Jun" userId="6d9f7fb139a6a2df" providerId="LiveId" clId="{8343FA28-B9A4-4B57-B3B0-B40820D6FE9A}" dt="2022-09-19T00:39:28.911" v="10935" actId="47"/>
        <pc:sldMkLst>
          <pc:docMk/>
          <pc:sldMk cId="1627048617" sldId="424"/>
        </pc:sldMkLst>
      </pc:sldChg>
      <pc:sldChg chg="add del">
        <pc:chgData name="Huang Jun" userId="6d9f7fb139a6a2df" providerId="LiveId" clId="{8343FA28-B9A4-4B57-B3B0-B40820D6FE9A}" dt="2022-09-19T00:39:36.964" v="10939" actId="47"/>
        <pc:sldMkLst>
          <pc:docMk/>
          <pc:sldMk cId="2460531042" sldId="425"/>
        </pc:sldMkLst>
      </pc:sldChg>
      <pc:sldChg chg="add del">
        <pc:chgData name="Huang Jun" userId="6d9f7fb139a6a2df" providerId="LiveId" clId="{8343FA28-B9A4-4B57-B3B0-B40820D6FE9A}" dt="2022-09-19T04:04:13.364" v="15015" actId="47"/>
        <pc:sldMkLst>
          <pc:docMk/>
          <pc:sldMk cId="1192996081" sldId="427"/>
        </pc:sldMkLst>
      </pc:sldChg>
      <pc:sldChg chg="modSp add del mod">
        <pc:chgData name="Huang Jun" userId="6d9f7fb139a6a2df" providerId="LiveId" clId="{8343FA28-B9A4-4B57-B3B0-B40820D6FE9A}" dt="2022-09-12T10:41:07.392" v="2141" actId="47"/>
        <pc:sldMkLst>
          <pc:docMk/>
          <pc:sldMk cId="2233824533" sldId="427"/>
        </pc:sldMkLst>
        <pc:spChg chg="mod">
          <ac:chgData name="Huang Jun" userId="6d9f7fb139a6a2df" providerId="LiveId" clId="{8343FA28-B9A4-4B57-B3B0-B40820D6FE9A}" dt="2022-09-12T10:36:47.089" v="1578" actId="27636"/>
          <ac:spMkLst>
            <pc:docMk/>
            <pc:sldMk cId="2233824533" sldId="427"/>
            <ac:spMk id="35843" creationId="{00000000-0000-0000-0000-000000000000}"/>
          </ac:spMkLst>
        </pc:spChg>
      </pc:sldChg>
      <pc:sldChg chg="add del">
        <pc:chgData name="Huang Jun" userId="6d9f7fb139a6a2df" providerId="LiveId" clId="{8343FA28-B9A4-4B57-B3B0-B40820D6FE9A}" dt="2022-09-19T00:39:31.706" v="10937" actId="47"/>
        <pc:sldMkLst>
          <pc:docMk/>
          <pc:sldMk cId="2756573094" sldId="428"/>
        </pc:sldMkLst>
      </pc:sldChg>
      <pc:sldChg chg="modSp add del mod">
        <pc:chgData name="Huang Jun" userId="6d9f7fb139a6a2df" providerId="LiveId" clId="{8343FA28-B9A4-4B57-B3B0-B40820D6FE9A}" dt="2022-09-19T00:39:45.583" v="10942" actId="47"/>
        <pc:sldMkLst>
          <pc:docMk/>
          <pc:sldMk cId="1188381296" sldId="429"/>
        </pc:sldMkLst>
        <pc:spChg chg="mod">
          <ac:chgData name="Huang Jun" userId="6d9f7fb139a6a2df" providerId="LiveId" clId="{8343FA28-B9A4-4B57-B3B0-B40820D6FE9A}" dt="2022-09-12T10:36:47.073" v="1577" actId="27636"/>
          <ac:spMkLst>
            <pc:docMk/>
            <pc:sldMk cId="1188381296" sldId="429"/>
            <ac:spMk id="34820" creationId="{00000000-0000-0000-0000-000000000000}"/>
          </ac:spMkLst>
        </pc:spChg>
      </pc:sldChg>
      <pc:sldChg chg="add del">
        <pc:chgData name="Huang Jun" userId="6d9f7fb139a6a2df" providerId="LiveId" clId="{8343FA28-B9A4-4B57-B3B0-B40820D6FE9A}" dt="2022-09-19T06:17:57.738" v="19751" actId="47"/>
        <pc:sldMkLst>
          <pc:docMk/>
          <pc:sldMk cId="339739156" sldId="431"/>
        </pc:sldMkLst>
      </pc:sldChg>
      <pc:sldChg chg="add del">
        <pc:chgData name="Huang Jun" userId="6d9f7fb139a6a2df" providerId="LiveId" clId="{8343FA28-B9A4-4B57-B3B0-B40820D6FE9A}" dt="2022-09-19T06:18:06.813" v="19752" actId="47"/>
        <pc:sldMkLst>
          <pc:docMk/>
          <pc:sldMk cId="844317055" sldId="433"/>
        </pc:sldMkLst>
      </pc:sldChg>
      <pc:sldChg chg="add del">
        <pc:chgData name="Huang Jun" userId="6d9f7fb139a6a2df" providerId="LiveId" clId="{8343FA28-B9A4-4B57-B3B0-B40820D6FE9A}" dt="2022-09-19T06:26:16.359" v="20214" actId="47"/>
        <pc:sldMkLst>
          <pc:docMk/>
          <pc:sldMk cId="2552904332" sldId="434"/>
        </pc:sldMkLst>
      </pc:sldChg>
      <pc:sldChg chg="add del">
        <pc:chgData name="Huang Jun" userId="6d9f7fb139a6a2df" providerId="LiveId" clId="{8343FA28-B9A4-4B57-B3B0-B40820D6FE9A}" dt="2022-09-19T03:05:39.914" v="12858" actId="47"/>
        <pc:sldMkLst>
          <pc:docMk/>
          <pc:sldMk cId="3038778540" sldId="435"/>
        </pc:sldMkLst>
      </pc:sldChg>
      <pc:sldChg chg="add del">
        <pc:chgData name="Huang Jun" userId="6d9f7fb139a6a2df" providerId="LiveId" clId="{8343FA28-B9A4-4B57-B3B0-B40820D6FE9A}" dt="2022-09-12T10:41:11.409" v="2170" actId="47"/>
        <pc:sldMkLst>
          <pc:docMk/>
          <pc:sldMk cId="4184457332" sldId="435"/>
        </pc:sldMkLst>
      </pc:sldChg>
      <pc:sldChg chg="add del">
        <pc:chgData name="Huang Jun" userId="6d9f7fb139a6a2df" providerId="LiveId" clId="{8343FA28-B9A4-4B57-B3B0-B40820D6FE9A}" dt="2022-09-12T10:41:11.597" v="2171" actId="47"/>
        <pc:sldMkLst>
          <pc:docMk/>
          <pc:sldMk cId="991943809" sldId="436"/>
        </pc:sldMkLst>
      </pc:sldChg>
      <pc:sldChg chg="add del">
        <pc:chgData name="Huang Jun" userId="6d9f7fb139a6a2df" providerId="LiveId" clId="{8343FA28-B9A4-4B57-B3B0-B40820D6FE9A}" dt="2022-09-19T03:05:48.215" v="12859" actId="47"/>
        <pc:sldMkLst>
          <pc:docMk/>
          <pc:sldMk cId="1589662160" sldId="436"/>
        </pc:sldMkLst>
      </pc:sldChg>
      <pc:sldChg chg="modSp add del mod">
        <pc:chgData name="Huang Jun" userId="6d9f7fb139a6a2df" providerId="LiveId" clId="{8343FA28-B9A4-4B57-B3B0-B40820D6FE9A}" dt="2022-09-19T06:15:21.469" v="19608" actId="47"/>
        <pc:sldMkLst>
          <pc:docMk/>
          <pc:sldMk cId="1590686528" sldId="442"/>
        </pc:sldMkLst>
        <pc:spChg chg="mod">
          <ac:chgData name="Huang Jun" userId="6d9f7fb139a6a2df" providerId="LiveId" clId="{8343FA28-B9A4-4B57-B3B0-B40820D6FE9A}" dt="2022-09-19T06:07:38.161" v="19210" actId="207"/>
          <ac:spMkLst>
            <pc:docMk/>
            <pc:sldMk cId="1590686528" sldId="442"/>
            <ac:spMk id="69634" creationId="{00000000-0000-0000-0000-000000000000}"/>
          </ac:spMkLst>
        </pc:spChg>
      </pc:sldChg>
      <pc:sldChg chg="modSp add del mod">
        <pc:chgData name="Huang Jun" userId="6d9f7fb139a6a2df" providerId="LiveId" clId="{8343FA28-B9A4-4B57-B3B0-B40820D6FE9A}" dt="2022-09-19T06:32:41.404" v="20294" actId="47"/>
        <pc:sldMkLst>
          <pc:docMk/>
          <pc:sldMk cId="3373276132" sldId="443"/>
        </pc:sldMkLst>
        <pc:spChg chg="mod">
          <ac:chgData name="Huang Jun" userId="6d9f7fb139a6a2df" providerId="LiveId" clId="{8343FA28-B9A4-4B57-B3B0-B40820D6FE9A}" dt="2022-09-18T21:46:03.634" v="2649" actId="27636"/>
          <ac:spMkLst>
            <pc:docMk/>
            <pc:sldMk cId="3373276132" sldId="443"/>
            <ac:spMk id="71682" creationId="{00000000-0000-0000-0000-000000000000}"/>
          </ac:spMkLst>
        </pc:spChg>
      </pc:sldChg>
      <pc:sldChg chg="del">
        <pc:chgData name="Huang Jun" userId="6d9f7fb139a6a2df" providerId="LiveId" clId="{8343FA28-B9A4-4B57-B3B0-B40820D6FE9A}" dt="2022-09-12T10:15:56.577" v="142" actId="47"/>
        <pc:sldMkLst>
          <pc:docMk/>
          <pc:sldMk cId="3545040179" sldId="448"/>
        </pc:sldMkLst>
      </pc:sldChg>
      <pc:sldChg chg="del">
        <pc:chgData name="Huang Jun" userId="6d9f7fb139a6a2df" providerId="LiveId" clId="{8343FA28-B9A4-4B57-B3B0-B40820D6FE9A}" dt="2022-09-12T10:15:54.616" v="129" actId="47"/>
        <pc:sldMkLst>
          <pc:docMk/>
          <pc:sldMk cId="3778465813" sldId="449"/>
        </pc:sldMkLst>
      </pc:sldChg>
      <pc:sldChg chg="del">
        <pc:chgData name="Huang Jun" userId="6d9f7fb139a6a2df" providerId="LiveId" clId="{8343FA28-B9A4-4B57-B3B0-B40820D6FE9A}" dt="2022-09-12T10:15:57.080" v="144" actId="47"/>
        <pc:sldMkLst>
          <pc:docMk/>
          <pc:sldMk cId="1944592985" sldId="450"/>
        </pc:sldMkLst>
      </pc:sldChg>
      <pc:sldChg chg="add del">
        <pc:chgData name="Huang Jun" userId="6d9f7fb139a6a2df" providerId="LiveId" clId="{8343FA28-B9A4-4B57-B3B0-B40820D6FE9A}" dt="2022-09-12T10:41:08.760" v="2155" actId="47"/>
        <pc:sldMkLst>
          <pc:docMk/>
          <pc:sldMk cId="2801754136" sldId="451"/>
        </pc:sldMkLst>
      </pc:sldChg>
      <pc:sldChg chg="add del">
        <pc:chgData name="Huang Jun" userId="6d9f7fb139a6a2df" providerId="LiveId" clId="{8343FA28-B9A4-4B57-B3B0-B40820D6FE9A}" dt="2022-09-19T05:05:18.550" v="17025" actId="47"/>
        <pc:sldMkLst>
          <pc:docMk/>
          <pc:sldMk cId="3142645276" sldId="451"/>
        </pc:sldMkLst>
      </pc:sldChg>
      <pc:sldChg chg="add del">
        <pc:chgData name="Huang Jun" userId="6d9f7fb139a6a2df" providerId="LiveId" clId="{8343FA28-B9A4-4B57-B3B0-B40820D6FE9A}" dt="2022-09-12T10:41:08.902" v="2156" actId="47"/>
        <pc:sldMkLst>
          <pc:docMk/>
          <pc:sldMk cId="191645962" sldId="452"/>
        </pc:sldMkLst>
      </pc:sldChg>
      <pc:sldChg chg="del">
        <pc:chgData name="Huang Jun" userId="6d9f7fb139a6a2df" providerId="LiveId" clId="{8343FA28-B9A4-4B57-B3B0-B40820D6FE9A}" dt="2022-09-12T10:15:54.694" v="131" actId="47"/>
        <pc:sldMkLst>
          <pc:docMk/>
          <pc:sldMk cId="1767904497" sldId="452"/>
        </pc:sldMkLst>
      </pc:sldChg>
      <pc:sldChg chg="add del">
        <pc:chgData name="Huang Jun" userId="6d9f7fb139a6a2df" providerId="LiveId" clId="{8343FA28-B9A4-4B57-B3B0-B40820D6FE9A}" dt="2022-09-19T05:08:06.297" v="17087" actId="47"/>
        <pc:sldMkLst>
          <pc:docMk/>
          <pc:sldMk cId="1791320268" sldId="452"/>
        </pc:sldMkLst>
      </pc:sldChg>
      <pc:sldChg chg="del">
        <pc:chgData name="Huang Jun" userId="6d9f7fb139a6a2df" providerId="LiveId" clId="{8343FA28-B9A4-4B57-B3B0-B40820D6FE9A}" dt="2022-09-12T10:15:54.569" v="127" actId="47"/>
        <pc:sldMkLst>
          <pc:docMk/>
          <pc:sldMk cId="1041280824" sldId="456"/>
        </pc:sldMkLst>
      </pc:sldChg>
      <pc:sldChg chg="modSp add del mod">
        <pc:chgData name="Huang Jun" userId="6d9f7fb139a6a2df" providerId="LiveId" clId="{8343FA28-B9A4-4B57-B3B0-B40820D6FE9A}" dt="2022-09-19T00:39:34.938" v="10938" actId="47"/>
        <pc:sldMkLst>
          <pc:docMk/>
          <pc:sldMk cId="1269696313" sldId="460"/>
        </pc:sldMkLst>
        <pc:spChg chg="mod">
          <ac:chgData name="Huang Jun" userId="6d9f7fb139a6a2df" providerId="LiveId" clId="{8343FA28-B9A4-4B57-B3B0-B40820D6FE9A}" dt="2022-09-18T21:46:03.447" v="2643" actId="27636"/>
          <ac:spMkLst>
            <pc:docMk/>
            <pc:sldMk cId="1269696313" sldId="460"/>
            <ac:spMk id="32771" creationId="{00000000-0000-0000-0000-000000000000}"/>
          </ac:spMkLst>
        </pc:spChg>
      </pc:sldChg>
      <pc:sldChg chg="modSp add del mod">
        <pc:chgData name="Huang Jun" userId="6d9f7fb139a6a2df" providerId="LiveId" clId="{8343FA28-B9A4-4B57-B3B0-B40820D6FE9A}" dt="2022-09-12T10:41:10.453" v="2165" actId="47"/>
        <pc:sldMkLst>
          <pc:docMk/>
          <pc:sldMk cId="2396222458" sldId="460"/>
        </pc:sldMkLst>
        <pc:spChg chg="mod">
          <ac:chgData name="Huang Jun" userId="6d9f7fb139a6a2df" providerId="LiveId" clId="{8343FA28-B9A4-4B57-B3B0-B40820D6FE9A}" dt="2022-09-12T10:36:47.167" v="1584" actId="27636"/>
          <ac:spMkLst>
            <pc:docMk/>
            <pc:sldMk cId="2396222458" sldId="460"/>
            <ac:spMk id="32771" creationId="{00000000-0000-0000-0000-000000000000}"/>
          </ac:spMkLst>
        </pc:spChg>
      </pc:sldChg>
      <pc:sldChg chg="modSp add del mod">
        <pc:chgData name="Huang Jun" userId="6d9f7fb139a6a2df" providerId="LiveId" clId="{8343FA28-B9A4-4B57-B3B0-B40820D6FE9A}" dt="2022-09-12T10:41:10.484" v="2166" actId="47"/>
        <pc:sldMkLst>
          <pc:docMk/>
          <pc:sldMk cId="1225703433" sldId="461"/>
        </pc:sldMkLst>
        <pc:spChg chg="mod">
          <ac:chgData name="Huang Jun" userId="6d9f7fb139a6a2df" providerId="LiveId" clId="{8343FA28-B9A4-4B57-B3B0-B40820D6FE9A}" dt="2022-09-12T10:36:47.167" v="1585" actId="27636"/>
          <ac:spMkLst>
            <pc:docMk/>
            <pc:sldMk cId="1225703433" sldId="461"/>
            <ac:spMk id="46083" creationId="{00000000-0000-0000-0000-000000000000}"/>
          </ac:spMkLst>
        </pc:spChg>
      </pc:sldChg>
      <pc:sldChg chg="add del">
        <pc:chgData name="Huang Jun" userId="6d9f7fb139a6a2df" providerId="LiveId" clId="{8343FA28-B9A4-4B57-B3B0-B40820D6FE9A}" dt="2022-09-19T00:39:52.242" v="10943" actId="47"/>
        <pc:sldMkLst>
          <pc:docMk/>
          <pc:sldMk cId="3910490103" sldId="461"/>
        </pc:sldMkLst>
      </pc:sldChg>
      <pc:sldChg chg="add del">
        <pc:chgData name="Huang Jun" userId="6d9f7fb139a6a2df" providerId="LiveId" clId="{8343FA28-B9A4-4B57-B3B0-B40820D6FE9A}" dt="2022-09-19T03:08:29.609" v="12884" actId="47"/>
        <pc:sldMkLst>
          <pc:docMk/>
          <pc:sldMk cId="1282318917" sldId="462"/>
        </pc:sldMkLst>
      </pc:sldChg>
      <pc:sldChg chg="add del">
        <pc:chgData name="Huang Jun" userId="6d9f7fb139a6a2df" providerId="LiveId" clId="{8343FA28-B9A4-4B57-B3B0-B40820D6FE9A}" dt="2022-09-19T03:08:31.397" v="12885" actId="47"/>
        <pc:sldMkLst>
          <pc:docMk/>
          <pc:sldMk cId="1986040631" sldId="463"/>
        </pc:sldMkLst>
      </pc:sldChg>
      <pc:sldChg chg="add del">
        <pc:chgData name="Huang Jun" userId="6d9f7fb139a6a2df" providerId="LiveId" clId="{8343FA28-B9A4-4B57-B3B0-B40820D6FE9A}" dt="2022-09-19T00:39:39.475" v="10940" actId="47"/>
        <pc:sldMkLst>
          <pc:docMk/>
          <pc:sldMk cId="243573649" sldId="464"/>
        </pc:sldMkLst>
      </pc:sldChg>
      <pc:sldChg chg="add del">
        <pc:chgData name="Huang Jun" userId="6d9f7fb139a6a2df" providerId="LiveId" clId="{8343FA28-B9A4-4B57-B3B0-B40820D6FE9A}" dt="2022-09-19T00:39:40.967" v="10941" actId="47"/>
        <pc:sldMkLst>
          <pc:docMk/>
          <pc:sldMk cId="526994054" sldId="465"/>
        </pc:sldMkLst>
      </pc:sldChg>
      <pc:sldChg chg="add del">
        <pc:chgData name="Huang Jun" userId="6d9f7fb139a6a2df" providerId="LiveId" clId="{8343FA28-B9A4-4B57-B3B0-B40820D6FE9A}" dt="2022-09-19T05:54:16.313" v="18635" actId="47"/>
        <pc:sldMkLst>
          <pc:docMk/>
          <pc:sldMk cId="2936395863" sldId="467"/>
        </pc:sldMkLst>
      </pc:sldChg>
      <pc:sldChg chg="add del">
        <pc:chgData name="Huang Jun" userId="6d9f7fb139a6a2df" providerId="LiveId" clId="{8343FA28-B9A4-4B57-B3B0-B40820D6FE9A}" dt="2022-09-19T05:54:17.929" v="18636" actId="47"/>
        <pc:sldMkLst>
          <pc:docMk/>
          <pc:sldMk cId="2881269567" sldId="468"/>
        </pc:sldMkLst>
      </pc:sldChg>
      <pc:sldChg chg="modSp add del mod">
        <pc:chgData name="Huang Jun" userId="6d9f7fb139a6a2df" providerId="LiveId" clId="{8343FA28-B9A4-4B57-B3B0-B40820D6FE9A}" dt="2022-09-19T04:27:23.664" v="15612" actId="47"/>
        <pc:sldMkLst>
          <pc:docMk/>
          <pc:sldMk cId="715443499" sldId="469"/>
        </pc:sldMkLst>
        <pc:spChg chg="mod">
          <ac:chgData name="Huang Jun" userId="6d9f7fb139a6a2df" providerId="LiveId" clId="{8343FA28-B9A4-4B57-B3B0-B40820D6FE9A}" dt="2022-09-19T04:25:16.295" v="15549" actId="6549"/>
          <ac:spMkLst>
            <pc:docMk/>
            <pc:sldMk cId="715443499" sldId="469"/>
            <ac:spMk id="2" creationId="{00000000-0000-0000-0000-000000000000}"/>
          </ac:spMkLst>
        </pc:spChg>
        <pc:spChg chg="mod">
          <ac:chgData name="Huang Jun" userId="6d9f7fb139a6a2df" providerId="LiveId" clId="{8343FA28-B9A4-4B57-B3B0-B40820D6FE9A}" dt="2022-09-19T04:27:16.812" v="15611" actId="20577"/>
          <ac:spMkLst>
            <pc:docMk/>
            <pc:sldMk cId="715443499" sldId="469"/>
            <ac:spMk id="6" creationId="{00000000-0000-0000-0000-000000000000}"/>
          </ac:spMkLst>
        </pc:spChg>
      </pc:sldChg>
      <pc:sldChg chg="add del">
        <pc:chgData name="Huang Jun" userId="6d9f7fb139a6a2df" providerId="LiveId" clId="{8343FA28-B9A4-4B57-B3B0-B40820D6FE9A}" dt="2022-09-19T04:31:11.051" v="15764" actId="47"/>
        <pc:sldMkLst>
          <pc:docMk/>
          <pc:sldMk cId="2745066965" sldId="471"/>
        </pc:sldMkLst>
      </pc:sldChg>
      <pc:sldChg chg="modSp add del mod">
        <pc:chgData name="Huang Jun" userId="6d9f7fb139a6a2df" providerId="LiveId" clId="{8343FA28-B9A4-4B57-B3B0-B40820D6FE9A}" dt="2022-09-19T04:31:13.079" v="15765" actId="47"/>
        <pc:sldMkLst>
          <pc:docMk/>
          <pc:sldMk cId="2586490119" sldId="472"/>
        </pc:sldMkLst>
        <pc:spChg chg="mod">
          <ac:chgData name="Huang Jun" userId="6d9f7fb139a6a2df" providerId="LiveId" clId="{8343FA28-B9A4-4B57-B3B0-B40820D6FE9A}" dt="2022-09-18T21:46:03.556" v="2647" actId="27636"/>
          <ac:spMkLst>
            <pc:docMk/>
            <pc:sldMk cId="2586490119" sldId="472"/>
            <ac:spMk id="7" creationId="{00000000-0000-0000-0000-000000000000}"/>
          </ac:spMkLst>
        </pc:spChg>
      </pc:sldChg>
      <pc:sldChg chg="add del">
        <pc:chgData name="Huang Jun" userId="6d9f7fb139a6a2df" providerId="LiveId" clId="{8343FA28-B9A4-4B57-B3B0-B40820D6FE9A}" dt="2022-09-19T04:36:05.892" v="16052" actId="47"/>
        <pc:sldMkLst>
          <pc:docMk/>
          <pc:sldMk cId="1431229552" sldId="473"/>
        </pc:sldMkLst>
      </pc:sldChg>
      <pc:sldChg chg="add del">
        <pc:chgData name="Huang Jun" userId="6d9f7fb139a6a2df" providerId="LiveId" clId="{8343FA28-B9A4-4B57-B3B0-B40820D6FE9A}" dt="2022-09-19T04:36:06.555" v="16053" actId="47"/>
        <pc:sldMkLst>
          <pc:docMk/>
          <pc:sldMk cId="2864481028" sldId="475"/>
        </pc:sldMkLst>
      </pc:sldChg>
      <pc:sldChg chg="addSp delSp modSp new mod modAnim">
        <pc:chgData name="Huang Jun" userId="6d9f7fb139a6a2df" providerId="LiveId" clId="{8343FA28-B9A4-4B57-B3B0-B40820D6FE9A}" dt="2022-09-19T03:10:17.669" v="12910" actId="27636"/>
        <pc:sldMkLst>
          <pc:docMk/>
          <pc:sldMk cId="1534222604" sldId="476"/>
        </pc:sldMkLst>
        <pc:spChg chg="mod">
          <ac:chgData name="Huang Jun" userId="6d9f7fb139a6a2df" providerId="LiveId" clId="{8343FA28-B9A4-4B57-B3B0-B40820D6FE9A}" dt="2022-09-19T00:32:18.376" v="10705" actId="20577"/>
          <ac:spMkLst>
            <pc:docMk/>
            <pc:sldMk cId="1534222604" sldId="476"/>
            <ac:spMk id="2" creationId="{0B293686-92C0-F8DF-F8C4-9E402FA3F2D1}"/>
          </ac:spMkLst>
        </pc:spChg>
        <pc:spChg chg="mod">
          <ac:chgData name="Huang Jun" userId="6d9f7fb139a6a2df" providerId="LiveId" clId="{8343FA28-B9A4-4B57-B3B0-B40820D6FE9A}" dt="2022-09-19T03:10:17.669" v="12910" actId="27636"/>
          <ac:spMkLst>
            <pc:docMk/>
            <pc:sldMk cId="1534222604" sldId="476"/>
            <ac:spMk id="3" creationId="{F818CA4A-AA6A-08BF-8F73-FFCBCC675AA9}"/>
          </ac:spMkLst>
        </pc:spChg>
        <pc:graphicFrameChg chg="add del mod">
          <ac:chgData name="Huang Jun" userId="6d9f7fb139a6a2df" providerId="LiveId" clId="{8343FA28-B9A4-4B57-B3B0-B40820D6FE9A}" dt="2022-09-12T10:41:17.370" v="2183"/>
          <ac:graphicFrameMkLst>
            <pc:docMk/>
            <pc:sldMk cId="1534222604" sldId="476"/>
            <ac:graphicFrameMk id="5" creationId="{C1B745DD-3C85-3304-1F4F-35D279BC41C2}"/>
          </ac:graphicFrameMkLst>
        </pc:graphicFrameChg>
      </pc:sldChg>
      <pc:sldChg chg="addSp delSp modSp new del mod modAnim">
        <pc:chgData name="Huang Jun" userId="6d9f7fb139a6a2df" providerId="LiveId" clId="{8343FA28-B9A4-4B57-B3B0-B40820D6FE9A}" dt="2022-09-12T10:41:06.859" v="2139" actId="47"/>
        <pc:sldMkLst>
          <pc:docMk/>
          <pc:sldMk cId="39653621" sldId="477"/>
        </pc:sldMkLst>
        <pc:spChg chg="mod">
          <ac:chgData name="Huang Jun" userId="6d9f7fb139a6a2df" providerId="LiveId" clId="{8343FA28-B9A4-4B57-B3B0-B40820D6FE9A}" dt="2022-09-12T10:40:34.748" v="2133" actId="20577"/>
          <ac:spMkLst>
            <pc:docMk/>
            <pc:sldMk cId="39653621" sldId="477"/>
            <ac:spMk id="2" creationId="{0FF0A0E7-A32D-2D3F-BDE1-584FE5E464AB}"/>
          </ac:spMkLst>
        </pc:spChg>
        <pc:spChg chg="del">
          <ac:chgData name="Huang Jun" userId="6d9f7fb139a6a2df" providerId="LiveId" clId="{8343FA28-B9A4-4B57-B3B0-B40820D6FE9A}" dt="2022-09-12T10:40:39.570" v="2134" actId="478"/>
          <ac:spMkLst>
            <pc:docMk/>
            <pc:sldMk cId="39653621" sldId="477"/>
            <ac:spMk id="3" creationId="{959FB5E6-A41B-CCA0-9743-19C1FC333685}"/>
          </ac:spMkLst>
        </pc:spChg>
        <pc:graphicFrameChg chg="add mod modGraphic">
          <ac:chgData name="Huang Jun" userId="6d9f7fb139a6a2df" providerId="LiveId" clId="{8343FA28-B9A4-4B57-B3B0-B40820D6FE9A}" dt="2022-09-12T10:40:50.002" v="2138" actId="14100"/>
          <ac:graphicFrameMkLst>
            <pc:docMk/>
            <pc:sldMk cId="39653621" sldId="477"/>
            <ac:graphicFrameMk id="5" creationId="{5FA8D3AD-5FAC-A4E1-31E0-E612B1F3EEBC}"/>
          </ac:graphicFrameMkLst>
        </pc:graphicFrameChg>
      </pc:sldChg>
      <pc:sldChg chg="modSp add del mod">
        <pc:chgData name="Huang Jun" userId="6d9f7fb139a6a2df" providerId="LiveId" clId="{8343FA28-B9A4-4B57-B3B0-B40820D6FE9A}" dt="2022-09-12T10:43:36.578" v="2554" actId="47"/>
        <pc:sldMkLst>
          <pc:docMk/>
          <pc:sldMk cId="3624132972" sldId="477"/>
        </pc:sldMkLst>
        <pc:spChg chg="mod">
          <ac:chgData name="Huang Jun" userId="6d9f7fb139a6a2df" providerId="LiveId" clId="{8343FA28-B9A4-4B57-B3B0-B40820D6FE9A}" dt="2022-09-12T10:41:54.148" v="2224" actId="6549"/>
          <ac:spMkLst>
            <pc:docMk/>
            <pc:sldMk cId="3624132972" sldId="477"/>
            <ac:spMk id="3" creationId="{6008FB51-471E-E142-E0D3-ABFCB98C3831}"/>
          </ac:spMkLst>
        </pc:spChg>
      </pc:sldChg>
      <pc:sldChg chg="modSp new mod">
        <pc:chgData name="Huang Jun" userId="6d9f7fb139a6a2df" providerId="LiveId" clId="{8343FA28-B9A4-4B57-B3B0-B40820D6FE9A}" dt="2022-09-19T03:10:47.938" v="12912" actId="20577"/>
        <pc:sldMkLst>
          <pc:docMk/>
          <pc:sldMk cId="2410925241" sldId="478"/>
        </pc:sldMkLst>
        <pc:spChg chg="mod">
          <ac:chgData name="Huang Jun" userId="6d9f7fb139a6a2df" providerId="LiveId" clId="{8343FA28-B9A4-4B57-B3B0-B40820D6FE9A}" dt="2022-09-19T03:10:47.938" v="12912" actId="20577"/>
          <ac:spMkLst>
            <pc:docMk/>
            <pc:sldMk cId="2410925241" sldId="478"/>
            <ac:spMk id="2" creationId="{28EBE5CF-4C25-071F-E4DF-4DDBB056C89E}"/>
          </ac:spMkLst>
        </pc:spChg>
        <pc:spChg chg="mod">
          <ac:chgData name="Huang Jun" userId="6d9f7fb139a6a2df" providerId="LiveId" clId="{8343FA28-B9A4-4B57-B3B0-B40820D6FE9A}" dt="2022-09-19T03:10:44.881" v="12911" actId="114"/>
          <ac:spMkLst>
            <pc:docMk/>
            <pc:sldMk cId="2410925241" sldId="478"/>
            <ac:spMk id="3" creationId="{71874031-2216-F28A-D341-571E7D6DDEE3}"/>
          </ac:spMkLst>
        </pc:spChg>
      </pc:sldChg>
      <pc:sldChg chg="modSp add del mod">
        <pc:chgData name="Huang Jun" userId="6d9f7fb139a6a2df" providerId="LiveId" clId="{8343FA28-B9A4-4B57-B3B0-B40820D6FE9A}" dt="2022-09-19T00:39:02.742" v="10934" actId="47"/>
        <pc:sldMkLst>
          <pc:docMk/>
          <pc:sldMk cId="735426845" sldId="479"/>
        </pc:sldMkLst>
        <pc:spChg chg="mod">
          <ac:chgData name="Huang Jun" userId="6d9f7fb139a6a2df" providerId="LiveId" clId="{8343FA28-B9A4-4B57-B3B0-B40820D6FE9A}" dt="2022-09-12T10:43:46.261" v="2557" actId="207"/>
          <ac:spMkLst>
            <pc:docMk/>
            <pc:sldMk cId="735426845" sldId="479"/>
            <ac:spMk id="3" creationId="{6008FB51-471E-E142-E0D3-ABFCB98C3831}"/>
          </ac:spMkLst>
        </pc:spChg>
      </pc:sldChg>
      <pc:sldChg chg="del">
        <pc:chgData name="Huang Jun" userId="6d9f7fb139a6a2df" providerId="LiveId" clId="{8343FA28-B9A4-4B57-B3B0-B40820D6FE9A}" dt="2022-09-12T10:11:56.001" v="29" actId="47"/>
        <pc:sldMkLst>
          <pc:docMk/>
          <pc:sldMk cId="3955674749" sldId="514"/>
        </pc:sldMkLst>
      </pc:sldChg>
      <pc:sldChg chg="del">
        <pc:chgData name="Huang Jun" userId="6d9f7fb139a6a2df" providerId="LiveId" clId="{8343FA28-B9A4-4B57-B3B0-B40820D6FE9A}" dt="2022-09-12T10:11:57.287" v="31" actId="47"/>
        <pc:sldMkLst>
          <pc:docMk/>
          <pc:sldMk cId="1998267272" sldId="515"/>
        </pc:sldMkLst>
      </pc:sldChg>
      <pc:sldChg chg="del">
        <pc:chgData name="Huang Jun" userId="6d9f7fb139a6a2df" providerId="LiveId" clId="{8343FA28-B9A4-4B57-B3B0-B40820D6FE9A}" dt="2022-09-12T10:11:59.468" v="33" actId="47"/>
        <pc:sldMkLst>
          <pc:docMk/>
          <pc:sldMk cId="3904843832" sldId="518"/>
        </pc:sldMkLst>
      </pc:sldChg>
      <pc:sldChg chg="del">
        <pc:chgData name="Huang Jun" userId="6d9f7fb139a6a2df" providerId="LiveId" clId="{8343FA28-B9A4-4B57-B3B0-B40820D6FE9A}" dt="2022-09-12T10:11:58.431" v="32" actId="47"/>
        <pc:sldMkLst>
          <pc:docMk/>
          <pc:sldMk cId="3007277275" sldId="520"/>
        </pc:sldMkLst>
      </pc:sldChg>
      <pc:sldChg chg="del">
        <pc:chgData name="Huang Jun" userId="6d9f7fb139a6a2df" providerId="LiveId" clId="{8343FA28-B9A4-4B57-B3B0-B40820D6FE9A}" dt="2022-09-12T10:12:00.048" v="34" actId="47"/>
        <pc:sldMkLst>
          <pc:docMk/>
          <pc:sldMk cId="1121189006" sldId="521"/>
        </pc:sldMkLst>
      </pc:sldChg>
      <pc:sldChg chg="del">
        <pc:chgData name="Huang Jun" userId="6d9f7fb139a6a2df" providerId="LiveId" clId="{8343FA28-B9A4-4B57-B3B0-B40820D6FE9A}" dt="2022-09-12T10:12:03.066" v="40" actId="47"/>
        <pc:sldMkLst>
          <pc:docMk/>
          <pc:sldMk cId="3446201934" sldId="522"/>
        </pc:sldMkLst>
      </pc:sldChg>
      <pc:sldChg chg="del">
        <pc:chgData name="Huang Jun" userId="6d9f7fb139a6a2df" providerId="LiveId" clId="{8343FA28-B9A4-4B57-B3B0-B40820D6FE9A}" dt="2022-09-12T10:12:01.475" v="37" actId="47"/>
        <pc:sldMkLst>
          <pc:docMk/>
          <pc:sldMk cId="4083753071" sldId="523"/>
        </pc:sldMkLst>
      </pc:sldChg>
      <pc:sldChg chg="del">
        <pc:chgData name="Huang Jun" userId="6d9f7fb139a6a2df" providerId="LiveId" clId="{8343FA28-B9A4-4B57-B3B0-B40820D6FE9A}" dt="2022-09-12T10:12:02.134" v="38" actId="47"/>
        <pc:sldMkLst>
          <pc:docMk/>
          <pc:sldMk cId="3644231246" sldId="524"/>
        </pc:sldMkLst>
      </pc:sldChg>
      <pc:sldChg chg="del">
        <pc:chgData name="Huang Jun" userId="6d9f7fb139a6a2df" providerId="LiveId" clId="{8343FA28-B9A4-4B57-B3B0-B40820D6FE9A}" dt="2022-09-12T10:12:03.639" v="41" actId="47"/>
        <pc:sldMkLst>
          <pc:docMk/>
          <pc:sldMk cId="2190231314" sldId="525"/>
        </pc:sldMkLst>
      </pc:sldChg>
      <pc:sldChg chg="modSp add del mod">
        <pc:chgData name="Huang Jun" userId="6d9f7fb139a6a2df" providerId="LiveId" clId="{8343FA28-B9A4-4B57-B3B0-B40820D6FE9A}" dt="2022-09-12T10:12:15.031" v="45" actId="47"/>
        <pc:sldMkLst>
          <pc:docMk/>
          <pc:sldMk cId="3277854996" sldId="526"/>
        </pc:sldMkLst>
        <pc:spChg chg="mod">
          <ac:chgData name="Huang Jun" userId="6d9f7fb139a6a2df" providerId="LiveId" clId="{8343FA28-B9A4-4B57-B3B0-B40820D6FE9A}" dt="2022-09-12T10:12:10.769" v="44" actId="20577"/>
          <ac:spMkLst>
            <pc:docMk/>
            <pc:sldMk cId="3277854996" sldId="526"/>
            <ac:spMk id="3" creationId="{CBA5744F-E8BD-F220-A556-A6E54B8CB643}"/>
          </ac:spMkLst>
        </pc:spChg>
      </pc:sldChg>
      <pc:sldChg chg="del">
        <pc:chgData name="Huang Jun" userId="6d9f7fb139a6a2df" providerId="LiveId" clId="{8343FA28-B9A4-4B57-B3B0-B40820D6FE9A}" dt="2022-09-12T10:12:23.952" v="50" actId="47"/>
        <pc:sldMkLst>
          <pc:docMk/>
          <pc:sldMk cId="3799938203" sldId="528"/>
        </pc:sldMkLst>
      </pc:sldChg>
      <pc:sldChg chg="del">
        <pc:chgData name="Huang Jun" userId="6d9f7fb139a6a2df" providerId="LiveId" clId="{8343FA28-B9A4-4B57-B3B0-B40820D6FE9A}" dt="2022-09-12T10:12:18.408" v="48" actId="47"/>
        <pc:sldMkLst>
          <pc:docMk/>
          <pc:sldMk cId="1927214813" sldId="530"/>
        </pc:sldMkLst>
      </pc:sldChg>
      <pc:sldChg chg="del">
        <pc:chgData name="Huang Jun" userId="6d9f7fb139a6a2df" providerId="LiveId" clId="{8343FA28-B9A4-4B57-B3B0-B40820D6FE9A}" dt="2022-09-12T10:12:24.774" v="51" actId="47"/>
        <pc:sldMkLst>
          <pc:docMk/>
          <pc:sldMk cId="1623906775" sldId="531"/>
        </pc:sldMkLst>
      </pc:sldChg>
      <pc:sldChg chg="del">
        <pc:chgData name="Huang Jun" userId="6d9f7fb139a6a2df" providerId="LiveId" clId="{8343FA28-B9A4-4B57-B3B0-B40820D6FE9A}" dt="2022-09-12T10:12:26.008" v="52" actId="47"/>
        <pc:sldMkLst>
          <pc:docMk/>
          <pc:sldMk cId="3588713383" sldId="532"/>
        </pc:sldMkLst>
      </pc:sldChg>
      <pc:sldChg chg="del">
        <pc:chgData name="Huang Jun" userId="6d9f7fb139a6a2df" providerId="LiveId" clId="{8343FA28-B9A4-4B57-B3B0-B40820D6FE9A}" dt="2022-09-12T10:12:26.999" v="53" actId="47"/>
        <pc:sldMkLst>
          <pc:docMk/>
          <pc:sldMk cId="2047853608" sldId="533"/>
        </pc:sldMkLst>
      </pc:sldChg>
      <pc:sldChg chg="del">
        <pc:chgData name="Huang Jun" userId="6d9f7fb139a6a2df" providerId="LiveId" clId="{8343FA28-B9A4-4B57-B3B0-B40820D6FE9A}" dt="2022-09-12T10:12:29.934" v="56" actId="47"/>
        <pc:sldMkLst>
          <pc:docMk/>
          <pc:sldMk cId="329387387" sldId="534"/>
        </pc:sldMkLst>
      </pc:sldChg>
      <pc:sldChg chg="del">
        <pc:chgData name="Huang Jun" userId="6d9f7fb139a6a2df" providerId="LiveId" clId="{8343FA28-B9A4-4B57-B3B0-B40820D6FE9A}" dt="2022-09-12T10:12:36.025" v="60" actId="47"/>
        <pc:sldMkLst>
          <pc:docMk/>
          <pc:sldMk cId="4193010291" sldId="535"/>
        </pc:sldMkLst>
      </pc:sldChg>
      <pc:sldChg chg="del">
        <pc:chgData name="Huang Jun" userId="6d9f7fb139a6a2df" providerId="LiveId" clId="{8343FA28-B9A4-4B57-B3B0-B40820D6FE9A}" dt="2022-09-12T10:12:37.626" v="61" actId="47"/>
        <pc:sldMkLst>
          <pc:docMk/>
          <pc:sldMk cId="831202702" sldId="536"/>
        </pc:sldMkLst>
      </pc:sldChg>
      <pc:sldChg chg="del">
        <pc:chgData name="Huang Jun" userId="6d9f7fb139a6a2df" providerId="LiveId" clId="{8343FA28-B9A4-4B57-B3B0-B40820D6FE9A}" dt="2022-09-12T10:12:38.568" v="62" actId="47"/>
        <pc:sldMkLst>
          <pc:docMk/>
          <pc:sldMk cId="1635611154" sldId="537"/>
        </pc:sldMkLst>
      </pc:sldChg>
      <pc:sldChg chg="del">
        <pc:chgData name="Huang Jun" userId="6d9f7fb139a6a2df" providerId="LiveId" clId="{8343FA28-B9A4-4B57-B3B0-B40820D6FE9A}" dt="2022-09-12T10:12:41.335" v="64" actId="47"/>
        <pc:sldMkLst>
          <pc:docMk/>
          <pc:sldMk cId="4147638620" sldId="538"/>
        </pc:sldMkLst>
      </pc:sldChg>
      <pc:sldChg chg="del">
        <pc:chgData name="Huang Jun" userId="6d9f7fb139a6a2df" providerId="LiveId" clId="{8343FA28-B9A4-4B57-B3B0-B40820D6FE9A}" dt="2022-09-12T10:12:44.361" v="67" actId="47"/>
        <pc:sldMkLst>
          <pc:docMk/>
          <pc:sldMk cId="3259972962" sldId="539"/>
        </pc:sldMkLst>
      </pc:sldChg>
      <pc:sldChg chg="del">
        <pc:chgData name="Huang Jun" userId="6d9f7fb139a6a2df" providerId="LiveId" clId="{8343FA28-B9A4-4B57-B3B0-B40820D6FE9A}" dt="2022-09-12T10:12:45.882" v="69" actId="47"/>
        <pc:sldMkLst>
          <pc:docMk/>
          <pc:sldMk cId="1804685002" sldId="540"/>
        </pc:sldMkLst>
      </pc:sldChg>
      <pc:sldChg chg="del">
        <pc:chgData name="Huang Jun" userId="6d9f7fb139a6a2df" providerId="LiveId" clId="{8343FA28-B9A4-4B57-B3B0-B40820D6FE9A}" dt="2022-09-12T10:12:46.622" v="70" actId="47"/>
        <pc:sldMkLst>
          <pc:docMk/>
          <pc:sldMk cId="1532626468" sldId="541"/>
        </pc:sldMkLst>
      </pc:sldChg>
      <pc:sldChg chg="del">
        <pc:chgData name="Huang Jun" userId="6d9f7fb139a6a2df" providerId="LiveId" clId="{8343FA28-B9A4-4B57-B3B0-B40820D6FE9A}" dt="2022-09-12T10:12:50.711" v="74" actId="47"/>
        <pc:sldMkLst>
          <pc:docMk/>
          <pc:sldMk cId="3213328341" sldId="542"/>
        </pc:sldMkLst>
      </pc:sldChg>
      <pc:sldChg chg="add del">
        <pc:chgData name="Huang Jun" userId="6d9f7fb139a6a2df" providerId="LiveId" clId="{8343FA28-B9A4-4B57-B3B0-B40820D6FE9A}" dt="2022-09-12T10:13:08.155" v="84" actId="47"/>
        <pc:sldMkLst>
          <pc:docMk/>
          <pc:sldMk cId="3898268813" sldId="543"/>
        </pc:sldMkLst>
      </pc:sldChg>
      <pc:sldChg chg="del">
        <pc:chgData name="Huang Jun" userId="6d9f7fb139a6a2df" providerId="LiveId" clId="{8343FA28-B9A4-4B57-B3B0-B40820D6FE9A}" dt="2022-09-12T10:12:40.518" v="63" actId="47"/>
        <pc:sldMkLst>
          <pc:docMk/>
          <pc:sldMk cId="1076767676" sldId="544"/>
        </pc:sldMkLst>
      </pc:sldChg>
      <pc:sldChg chg="del">
        <pc:chgData name="Huang Jun" userId="6d9f7fb139a6a2df" providerId="LiveId" clId="{8343FA28-B9A4-4B57-B3B0-B40820D6FE9A}" dt="2022-09-12T10:15:51.383" v="94" actId="47"/>
        <pc:sldMkLst>
          <pc:docMk/>
          <pc:sldMk cId="3725123472" sldId="545"/>
        </pc:sldMkLst>
      </pc:sldChg>
      <pc:sldChg chg="add del">
        <pc:chgData name="Huang Jun" userId="6d9f7fb139a6a2df" providerId="LiveId" clId="{8343FA28-B9A4-4B57-B3B0-B40820D6FE9A}" dt="2022-09-12T10:15:50.146" v="85" actId="47"/>
        <pc:sldMkLst>
          <pc:docMk/>
          <pc:sldMk cId="4133733068" sldId="547"/>
        </pc:sldMkLst>
      </pc:sldChg>
      <pc:sldChg chg="add del">
        <pc:chgData name="Huang Jun" userId="6d9f7fb139a6a2df" providerId="LiveId" clId="{8343FA28-B9A4-4B57-B3B0-B40820D6FE9A}" dt="2022-09-12T10:15:51.148" v="87" actId="47"/>
        <pc:sldMkLst>
          <pc:docMk/>
          <pc:sldMk cId="3852327309" sldId="549"/>
        </pc:sldMkLst>
      </pc:sldChg>
      <pc:sldChg chg="del">
        <pc:chgData name="Huang Jun" userId="6d9f7fb139a6a2df" providerId="LiveId" clId="{8343FA28-B9A4-4B57-B3B0-B40820D6FE9A}" dt="2022-09-12T10:15:51.178" v="88" actId="47"/>
        <pc:sldMkLst>
          <pc:docMk/>
          <pc:sldMk cId="3411682575" sldId="550"/>
        </pc:sldMkLst>
      </pc:sldChg>
      <pc:sldChg chg="del">
        <pc:chgData name="Huang Jun" userId="6d9f7fb139a6a2df" providerId="LiveId" clId="{8343FA28-B9A4-4B57-B3B0-B40820D6FE9A}" dt="2022-09-12T10:15:51.248" v="90" actId="47"/>
        <pc:sldMkLst>
          <pc:docMk/>
          <pc:sldMk cId="736692520" sldId="551"/>
        </pc:sldMkLst>
      </pc:sldChg>
      <pc:sldChg chg="del">
        <pc:chgData name="Huang Jun" userId="6d9f7fb139a6a2df" providerId="LiveId" clId="{8343FA28-B9A4-4B57-B3B0-B40820D6FE9A}" dt="2022-09-12T10:15:51.210" v="89" actId="47"/>
        <pc:sldMkLst>
          <pc:docMk/>
          <pc:sldMk cId="3554021444" sldId="552"/>
        </pc:sldMkLst>
      </pc:sldChg>
      <pc:sldChg chg="add del">
        <pc:chgData name="Huang Jun" userId="6d9f7fb139a6a2df" providerId="LiveId" clId="{8343FA28-B9A4-4B57-B3B0-B40820D6FE9A}" dt="2022-09-12T10:15:50.657" v="86" actId="47"/>
        <pc:sldMkLst>
          <pc:docMk/>
          <pc:sldMk cId="225971096" sldId="553"/>
        </pc:sldMkLst>
      </pc:sldChg>
      <pc:sldChg chg="del">
        <pc:chgData name="Huang Jun" userId="6d9f7fb139a6a2df" providerId="LiveId" clId="{8343FA28-B9A4-4B57-B3B0-B40820D6FE9A}" dt="2022-09-12T10:15:51.320" v="92" actId="47"/>
        <pc:sldMkLst>
          <pc:docMk/>
          <pc:sldMk cId="640489278" sldId="554"/>
        </pc:sldMkLst>
      </pc:sldChg>
      <pc:sldChg chg="del">
        <pc:chgData name="Huang Jun" userId="6d9f7fb139a6a2df" providerId="LiveId" clId="{8343FA28-B9A4-4B57-B3B0-B40820D6FE9A}" dt="2022-09-12T10:15:51.414" v="95" actId="47"/>
        <pc:sldMkLst>
          <pc:docMk/>
          <pc:sldMk cId="486237426" sldId="555"/>
        </pc:sldMkLst>
      </pc:sldChg>
      <pc:sldChg chg="del">
        <pc:chgData name="Huang Jun" userId="6d9f7fb139a6a2df" providerId="LiveId" clId="{8343FA28-B9A4-4B57-B3B0-B40820D6FE9A}" dt="2022-09-12T10:15:51.477" v="97" actId="47"/>
        <pc:sldMkLst>
          <pc:docMk/>
          <pc:sldMk cId="2503905567" sldId="557"/>
        </pc:sldMkLst>
      </pc:sldChg>
      <pc:sldChg chg="del">
        <pc:chgData name="Huang Jun" userId="6d9f7fb139a6a2df" providerId="LiveId" clId="{8343FA28-B9A4-4B57-B3B0-B40820D6FE9A}" dt="2022-09-12T10:15:51.549" v="99" actId="47"/>
        <pc:sldMkLst>
          <pc:docMk/>
          <pc:sldMk cId="1632090148" sldId="560"/>
        </pc:sldMkLst>
      </pc:sldChg>
      <pc:sldChg chg="del">
        <pc:chgData name="Huang Jun" userId="6d9f7fb139a6a2df" providerId="LiveId" clId="{8343FA28-B9A4-4B57-B3B0-B40820D6FE9A}" dt="2022-09-12T10:15:51.681" v="103" actId="47"/>
        <pc:sldMkLst>
          <pc:docMk/>
          <pc:sldMk cId="287236274" sldId="561"/>
        </pc:sldMkLst>
      </pc:sldChg>
      <pc:sldChg chg="del">
        <pc:chgData name="Huang Jun" userId="6d9f7fb139a6a2df" providerId="LiveId" clId="{8343FA28-B9A4-4B57-B3B0-B40820D6FE9A}" dt="2022-09-12T10:15:51.712" v="104" actId="47"/>
        <pc:sldMkLst>
          <pc:docMk/>
          <pc:sldMk cId="3234930947" sldId="562"/>
        </pc:sldMkLst>
      </pc:sldChg>
      <pc:sldChg chg="del">
        <pc:chgData name="Huang Jun" userId="6d9f7fb139a6a2df" providerId="LiveId" clId="{8343FA28-B9A4-4B57-B3B0-B40820D6FE9A}" dt="2022-09-12T10:15:52.780" v="106" actId="47"/>
        <pc:sldMkLst>
          <pc:docMk/>
          <pc:sldMk cId="414383798" sldId="563"/>
        </pc:sldMkLst>
      </pc:sldChg>
      <pc:sldChg chg="del">
        <pc:chgData name="Huang Jun" userId="6d9f7fb139a6a2df" providerId="LiveId" clId="{8343FA28-B9A4-4B57-B3B0-B40820D6FE9A}" dt="2022-09-12T10:15:52.811" v="107" actId="47"/>
        <pc:sldMkLst>
          <pc:docMk/>
          <pc:sldMk cId="2277995302" sldId="564"/>
        </pc:sldMkLst>
      </pc:sldChg>
      <pc:sldChg chg="del">
        <pc:chgData name="Huang Jun" userId="6d9f7fb139a6a2df" providerId="LiveId" clId="{8343FA28-B9A4-4B57-B3B0-B40820D6FE9A}" dt="2022-09-12T10:15:52.890" v="109" actId="47"/>
        <pc:sldMkLst>
          <pc:docMk/>
          <pc:sldMk cId="1001438693" sldId="565"/>
        </pc:sldMkLst>
      </pc:sldChg>
      <pc:sldChg chg="del">
        <pc:chgData name="Huang Jun" userId="6d9f7fb139a6a2df" providerId="LiveId" clId="{8343FA28-B9A4-4B57-B3B0-B40820D6FE9A}" dt="2022-09-12T10:15:52.952" v="111" actId="47"/>
        <pc:sldMkLst>
          <pc:docMk/>
          <pc:sldMk cId="345968955" sldId="567"/>
        </pc:sldMkLst>
      </pc:sldChg>
      <pc:sldChg chg="del">
        <pc:chgData name="Huang Jun" userId="6d9f7fb139a6a2df" providerId="LiveId" clId="{8343FA28-B9A4-4B57-B3B0-B40820D6FE9A}" dt="2022-09-12T10:15:52.937" v="110" actId="47"/>
        <pc:sldMkLst>
          <pc:docMk/>
          <pc:sldMk cId="1549772425" sldId="568"/>
        </pc:sldMkLst>
      </pc:sldChg>
      <pc:sldChg chg="del">
        <pc:chgData name="Huang Jun" userId="6d9f7fb139a6a2df" providerId="LiveId" clId="{8343FA28-B9A4-4B57-B3B0-B40820D6FE9A}" dt="2022-09-12T10:15:52.983" v="112" actId="47"/>
        <pc:sldMkLst>
          <pc:docMk/>
          <pc:sldMk cId="2995852986" sldId="569"/>
        </pc:sldMkLst>
      </pc:sldChg>
      <pc:sldChg chg="del">
        <pc:chgData name="Huang Jun" userId="6d9f7fb139a6a2df" providerId="LiveId" clId="{8343FA28-B9A4-4B57-B3B0-B40820D6FE9A}" dt="2022-09-12T10:15:53.052" v="114" actId="47"/>
        <pc:sldMkLst>
          <pc:docMk/>
          <pc:sldMk cId="3507118193" sldId="570"/>
        </pc:sldMkLst>
      </pc:sldChg>
      <pc:sldChg chg="del">
        <pc:chgData name="Huang Jun" userId="6d9f7fb139a6a2df" providerId="LiveId" clId="{8343FA28-B9A4-4B57-B3B0-B40820D6FE9A}" dt="2022-09-12T10:15:53.093" v="115" actId="47"/>
        <pc:sldMkLst>
          <pc:docMk/>
          <pc:sldMk cId="2018423308" sldId="571"/>
        </pc:sldMkLst>
      </pc:sldChg>
      <pc:sldChg chg="del">
        <pc:chgData name="Huang Jun" userId="6d9f7fb139a6a2df" providerId="LiveId" clId="{8343FA28-B9A4-4B57-B3B0-B40820D6FE9A}" dt="2022-09-12T10:15:53.171" v="117" actId="47"/>
        <pc:sldMkLst>
          <pc:docMk/>
          <pc:sldMk cId="3503459483" sldId="572"/>
        </pc:sldMkLst>
      </pc:sldChg>
      <pc:sldChg chg="del">
        <pc:chgData name="Huang Jun" userId="6d9f7fb139a6a2df" providerId="LiveId" clId="{8343FA28-B9A4-4B57-B3B0-B40820D6FE9A}" dt="2022-09-12T10:15:53.109" v="116" actId="47"/>
        <pc:sldMkLst>
          <pc:docMk/>
          <pc:sldMk cId="1443309608" sldId="573"/>
        </pc:sldMkLst>
      </pc:sldChg>
      <pc:sldChg chg="del">
        <pc:chgData name="Huang Jun" userId="6d9f7fb139a6a2df" providerId="LiveId" clId="{8343FA28-B9A4-4B57-B3B0-B40820D6FE9A}" dt="2022-09-12T10:15:54.286" v="120" actId="47"/>
        <pc:sldMkLst>
          <pc:docMk/>
          <pc:sldMk cId="2078010694" sldId="574"/>
        </pc:sldMkLst>
      </pc:sldChg>
      <pc:sldChg chg="del">
        <pc:chgData name="Huang Jun" userId="6d9f7fb139a6a2df" providerId="LiveId" clId="{8343FA28-B9A4-4B57-B3B0-B40820D6FE9A}" dt="2022-09-12T10:15:54.474" v="126" actId="47"/>
        <pc:sldMkLst>
          <pc:docMk/>
          <pc:sldMk cId="2598646250" sldId="575"/>
        </pc:sldMkLst>
      </pc:sldChg>
      <pc:sldChg chg="del">
        <pc:chgData name="Huang Jun" userId="6d9f7fb139a6a2df" providerId="LiveId" clId="{8343FA28-B9A4-4B57-B3B0-B40820D6FE9A}" dt="2022-09-12T10:15:54.584" v="128" actId="47"/>
        <pc:sldMkLst>
          <pc:docMk/>
          <pc:sldMk cId="2117100472" sldId="576"/>
        </pc:sldMkLst>
      </pc:sldChg>
      <pc:sldChg chg="del">
        <pc:chgData name="Huang Jun" userId="6d9f7fb139a6a2df" providerId="LiveId" clId="{8343FA28-B9A4-4B57-B3B0-B40820D6FE9A}" dt="2022-09-12T10:15:55.243" v="132" actId="47"/>
        <pc:sldMkLst>
          <pc:docMk/>
          <pc:sldMk cId="1032027363" sldId="577"/>
        </pc:sldMkLst>
      </pc:sldChg>
      <pc:sldChg chg="del">
        <pc:chgData name="Huang Jun" userId="6d9f7fb139a6a2df" providerId="LiveId" clId="{8343FA28-B9A4-4B57-B3B0-B40820D6FE9A}" dt="2022-09-12T10:15:55.745" v="133" actId="47"/>
        <pc:sldMkLst>
          <pc:docMk/>
          <pc:sldMk cId="1329117734" sldId="578"/>
        </pc:sldMkLst>
      </pc:sldChg>
      <pc:sldChg chg="del">
        <pc:chgData name="Huang Jun" userId="6d9f7fb139a6a2df" providerId="LiveId" clId="{8343FA28-B9A4-4B57-B3B0-B40820D6FE9A}" dt="2022-09-12T10:15:55.855" v="136" actId="47"/>
        <pc:sldMkLst>
          <pc:docMk/>
          <pc:sldMk cId="1294726169" sldId="581"/>
        </pc:sldMkLst>
      </pc:sldChg>
      <pc:sldChg chg="del">
        <pc:chgData name="Huang Jun" userId="6d9f7fb139a6a2df" providerId="LiveId" clId="{8343FA28-B9A4-4B57-B3B0-B40820D6FE9A}" dt="2022-09-12T10:15:55.902" v="138" actId="47"/>
        <pc:sldMkLst>
          <pc:docMk/>
          <pc:sldMk cId="212333602" sldId="582"/>
        </pc:sldMkLst>
      </pc:sldChg>
      <pc:sldChg chg="del">
        <pc:chgData name="Huang Jun" userId="6d9f7fb139a6a2df" providerId="LiveId" clId="{8343FA28-B9A4-4B57-B3B0-B40820D6FE9A}" dt="2022-09-12T10:15:55.997" v="141" actId="47"/>
        <pc:sldMkLst>
          <pc:docMk/>
          <pc:sldMk cId="3420151474" sldId="583"/>
        </pc:sldMkLst>
      </pc:sldChg>
      <pc:sldChg chg="del">
        <pc:chgData name="Huang Jun" userId="6d9f7fb139a6a2df" providerId="LiveId" clId="{8343FA28-B9A4-4B57-B3B0-B40820D6FE9A}" dt="2022-09-12T10:12:02.605" v="39" actId="47"/>
        <pc:sldMkLst>
          <pc:docMk/>
          <pc:sldMk cId="167449753" sldId="584"/>
        </pc:sldMkLst>
      </pc:sldChg>
      <pc:sldChg chg="del">
        <pc:chgData name="Huang Jun" userId="6d9f7fb139a6a2df" providerId="LiveId" clId="{8343FA28-B9A4-4B57-B3B0-B40820D6FE9A}" dt="2022-09-12T10:15:58.146" v="146" actId="47"/>
        <pc:sldMkLst>
          <pc:docMk/>
          <pc:sldMk cId="2113459283" sldId="585"/>
        </pc:sldMkLst>
      </pc:sldChg>
      <pc:sldChg chg="del">
        <pc:chgData name="Huang Jun" userId="6d9f7fb139a6a2df" providerId="LiveId" clId="{8343FA28-B9A4-4B57-B3B0-B40820D6FE9A}" dt="2022-09-12T10:15:54.317" v="121" actId="47"/>
        <pc:sldMkLst>
          <pc:docMk/>
          <pc:sldMk cId="3170257513" sldId="590"/>
        </pc:sldMkLst>
      </pc:sldChg>
      <pc:sldChg chg="del">
        <pc:chgData name="Huang Jun" userId="6d9f7fb139a6a2df" providerId="LiveId" clId="{8343FA28-B9A4-4B57-B3B0-B40820D6FE9A}" dt="2022-09-12T10:15:54.355" v="122" actId="47"/>
        <pc:sldMkLst>
          <pc:docMk/>
          <pc:sldMk cId="2716654698" sldId="591"/>
        </pc:sldMkLst>
      </pc:sldChg>
      <pc:sldChg chg="del">
        <pc:chgData name="Huang Jun" userId="6d9f7fb139a6a2df" providerId="LiveId" clId="{8343FA28-B9A4-4B57-B3B0-B40820D6FE9A}" dt="2022-09-12T10:15:54.443" v="125" actId="47"/>
        <pc:sldMkLst>
          <pc:docMk/>
          <pc:sldMk cId="2766476035" sldId="592"/>
        </pc:sldMkLst>
      </pc:sldChg>
      <pc:sldChg chg="del">
        <pc:chgData name="Huang Jun" userId="6d9f7fb139a6a2df" providerId="LiveId" clId="{8343FA28-B9A4-4B57-B3B0-B40820D6FE9A}" dt="2022-09-12T10:15:54.380" v="123" actId="47"/>
        <pc:sldMkLst>
          <pc:docMk/>
          <pc:sldMk cId="2731426253" sldId="593"/>
        </pc:sldMkLst>
      </pc:sldChg>
      <pc:sldChg chg="del">
        <pc:chgData name="Huang Jun" userId="6d9f7fb139a6a2df" providerId="LiveId" clId="{8343FA28-B9A4-4B57-B3B0-B40820D6FE9A}" dt="2022-09-12T10:15:54.411" v="124" actId="47"/>
        <pc:sldMkLst>
          <pc:docMk/>
          <pc:sldMk cId="3742936357" sldId="594"/>
        </pc:sldMkLst>
      </pc:sldChg>
      <pc:sldChg chg="del">
        <pc:chgData name="Huang Jun" userId="6d9f7fb139a6a2df" providerId="LiveId" clId="{8343FA28-B9A4-4B57-B3B0-B40820D6FE9A}" dt="2022-09-12T10:12:31.704" v="58" actId="47"/>
        <pc:sldMkLst>
          <pc:docMk/>
          <pc:sldMk cId="1117824112" sldId="595"/>
        </pc:sldMkLst>
      </pc:sldChg>
      <pc:sldChg chg="del">
        <pc:chgData name="Huang Jun" userId="6d9f7fb139a6a2df" providerId="LiveId" clId="{8343FA28-B9A4-4B57-B3B0-B40820D6FE9A}" dt="2022-09-12T10:12:51.419" v="75" actId="47"/>
        <pc:sldMkLst>
          <pc:docMk/>
          <pc:sldMk cId="1536731419" sldId="596"/>
        </pc:sldMkLst>
      </pc:sldChg>
      <pc:sldChg chg="modSp add del mod">
        <pc:chgData name="Huang Jun" userId="6d9f7fb139a6a2df" providerId="LiveId" clId="{8343FA28-B9A4-4B57-B3B0-B40820D6FE9A}" dt="2022-09-19T06:37:00.616" v="20639" actId="20577"/>
        <pc:sldMkLst>
          <pc:docMk/>
          <pc:sldMk cId="3491472721" sldId="597"/>
        </pc:sldMkLst>
        <pc:spChg chg="mod">
          <ac:chgData name="Huang Jun" userId="6d9f7fb139a6a2df" providerId="LiveId" clId="{8343FA28-B9A4-4B57-B3B0-B40820D6FE9A}" dt="2022-09-19T06:37:00.616" v="20639" actId="20577"/>
          <ac:spMkLst>
            <pc:docMk/>
            <pc:sldMk cId="3491472721" sldId="597"/>
            <ac:spMk id="20" creationId="{72BE8210-3C8B-8572-F6A8-3793C3F81A95}"/>
          </ac:spMkLst>
        </pc:spChg>
      </pc:sldChg>
      <pc:sldChg chg="del">
        <pc:chgData name="Huang Jun" userId="6d9f7fb139a6a2df" providerId="LiveId" clId="{8343FA28-B9A4-4B57-B3B0-B40820D6FE9A}" dt="2022-09-12T10:11:53.506" v="25" actId="47"/>
        <pc:sldMkLst>
          <pc:docMk/>
          <pc:sldMk cId="2710056129" sldId="598"/>
        </pc:sldMkLst>
      </pc:sldChg>
      <pc:sldChg chg="modSp add del mod">
        <pc:chgData name="Huang Jun" userId="6d9f7fb139a6a2df" providerId="LiveId" clId="{8343FA28-B9A4-4B57-B3B0-B40820D6FE9A}" dt="2022-09-19T06:50:51.174" v="20785" actId="1076"/>
        <pc:sldMkLst>
          <pc:docMk/>
          <pc:sldMk cId="3152624751" sldId="598"/>
        </pc:sldMkLst>
        <pc:spChg chg="mod">
          <ac:chgData name="Huang Jun" userId="6d9f7fb139a6a2df" providerId="LiveId" clId="{8343FA28-B9A4-4B57-B3B0-B40820D6FE9A}" dt="2022-09-19T06:50:51.174" v="20785" actId="1076"/>
          <ac:spMkLst>
            <pc:docMk/>
            <pc:sldMk cId="3152624751" sldId="598"/>
            <ac:spMk id="20" creationId="{72BE8210-3C8B-8572-F6A8-3793C3F81A95}"/>
          </ac:spMkLst>
        </pc:spChg>
      </pc:sldChg>
      <pc:sldChg chg="del">
        <pc:chgData name="Huang Jun" userId="6d9f7fb139a6a2df" providerId="LiveId" clId="{8343FA28-B9A4-4B57-B3B0-B40820D6FE9A}" dt="2022-09-12T10:11:53.851" v="26" actId="47"/>
        <pc:sldMkLst>
          <pc:docMk/>
          <pc:sldMk cId="107671535" sldId="599"/>
        </pc:sldMkLst>
      </pc:sldChg>
      <pc:sldChg chg="modSp add del mod">
        <pc:chgData name="Huang Jun" userId="6d9f7fb139a6a2df" providerId="LiveId" clId="{8343FA28-B9A4-4B57-B3B0-B40820D6FE9A}" dt="2022-09-25T06:51:29.371" v="21241" actId="115"/>
        <pc:sldMkLst>
          <pc:docMk/>
          <pc:sldMk cId="1200236278" sldId="599"/>
        </pc:sldMkLst>
        <pc:spChg chg="mod">
          <ac:chgData name="Huang Jun" userId="6d9f7fb139a6a2df" providerId="LiveId" clId="{8343FA28-B9A4-4B57-B3B0-B40820D6FE9A}" dt="2022-09-19T06:37:27.811" v="20654" actId="1037"/>
          <ac:spMkLst>
            <pc:docMk/>
            <pc:sldMk cId="1200236278" sldId="599"/>
            <ac:spMk id="3" creationId="{C2021C20-58AF-A075-F090-057600EC974C}"/>
          </ac:spMkLst>
        </pc:spChg>
        <pc:spChg chg="mod">
          <ac:chgData name="Huang Jun" userId="6d9f7fb139a6a2df" providerId="LiveId" clId="{8343FA28-B9A4-4B57-B3B0-B40820D6FE9A}" dt="2022-09-19T06:37:27.811" v="20654" actId="1037"/>
          <ac:spMkLst>
            <pc:docMk/>
            <pc:sldMk cId="1200236278" sldId="599"/>
            <ac:spMk id="6" creationId="{EFDE2F4B-B362-0142-3EA5-99AC5B7E22A0}"/>
          </ac:spMkLst>
        </pc:spChg>
        <pc:spChg chg="mod">
          <ac:chgData name="Huang Jun" userId="6d9f7fb139a6a2df" providerId="LiveId" clId="{8343FA28-B9A4-4B57-B3B0-B40820D6FE9A}" dt="2022-09-25T06:51:29.371" v="21241" actId="115"/>
          <ac:spMkLst>
            <pc:docMk/>
            <pc:sldMk cId="1200236278" sldId="599"/>
            <ac:spMk id="20" creationId="{72BE8210-3C8B-8572-F6A8-3793C3F81A95}"/>
          </ac:spMkLst>
        </pc:spChg>
      </pc:sldChg>
      <pc:sldChg chg="del">
        <pc:chgData name="Huang Jun" userId="6d9f7fb139a6a2df" providerId="LiveId" clId="{8343FA28-B9A4-4B57-B3B0-B40820D6FE9A}" dt="2022-09-12T10:11:54.306" v="27" actId="47"/>
        <pc:sldMkLst>
          <pc:docMk/>
          <pc:sldMk cId="364844568" sldId="600"/>
        </pc:sldMkLst>
      </pc:sldChg>
      <pc:sldChg chg="add del">
        <pc:chgData name="Huang Jun" userId="6d9f7fb139a6a2df" providerId="LiveId" clId="{8343FA28-B9A4-4B57-B3B0-B40820D6FE9A}" dt="2022-09-19T06:36:49.317" v="20611"/>
        <pc:sldMkLst>
          <pc:docMk/>
          <pc:sldMk cId="1373254355" sldId="600"/>
        </pc:sldMkLst>
      </pc:sldChg>
      <pc:sldChg chg="del">
        <pc:chgData name="Huang Jun" userId="6d9f7fb139a6a2df" providerId="LiveId" clId="{8343FA28-B9A4-4B57-B3B0-B40820D6FE9A}" dt="2022-09-12T10:12:00.440" v="35" actId="47"/>
        <pc:sldMkLst>
          <pc:docMk/>
          <pc:sldMk cId="1520998088" sldId="601"/>
        </pc:sldMkLst>
      </pc:sldChg>
      <pc:sldChg chg="modSp add del mod">
        <pc:chgData name="Huang Jun" userId="6d9f7fb139a6a2df" providerId="LiveId" clId="{8343FA28-B9A4-4B57-B3B0-B40820D6FE9A}" dt="2022-09-19T06:36:49.347" v="20612" actId="27636"/>
        <pc:sldMkLst>
          <pc:docMk/>
          <pc:sldMk cId="3444037750" sldId="601"/>
        </pc:sldMkLst>
        <pc:spChg chg="mod">
          <ac:chgData name="Huang Jun" userId="6d9f7fb139a6a2df" providerId="LiveId" clId="{8343FA28-B9A4-4B57-B3B0-B40820D6FE9A}" dt="2022-09-19T06:36:49.347" v="20612" actId="27636"/>
          <ac:spMkLst>
            <pc:docMk/>
            <pc:sldMk cId="3444037750" sldId="601"/>
            <ac:spMk id="20" creationId="{72BE8210-3C8B-8572-F6A8-3793C3F81A95}"/>
          </ac:spMkLst>
        </pc:spChg>
      </pc:sldChg>
      <pc:sldChg chg="add del">
        <pc:chgData name="Huang Jun" userId="6d9f7fb139a6a2df" providerId="LiveId" clId="{8343FA28-B9A4-4B57-B3B0-B40820D6FE9A}" dt="2022-09-19T03:08:26.114" v="12878" actId="47"/>
        <pc:sldMkLst>
          <pc:docMk/>
          <pc:sldMk cId="1486770243" sldId="602"/>
        </pc:sldMkLst>
      </pc:sldChg>
      <pc:sldChg chg="del">
        <pc:chgData name="Huang Jun" userId="6d9f7fb139a6a2df" providerId="LiveId" clId="{8343FA28-B9A4-4B57-B3B0-B40820D6FE9A}" dt="2022-09-12T10:12:00.863" v="36" actId="47"/>
        <pc:sldMkLst>
          <pc:docMk/>
          <pc:sldMk cId="2553182969" sldId="602"/>
        </pc:sldMkLst>
      </pc:sldChg>
      <pc:sldChg chg="add del">
        <pc:chgData name="Huang Jun" userId="6d9f7fb139a6a2df" providerId="LiveId" clId="{8343FA28-B9A4-4B57-B3B0-B40820D6FE9A}" dt="2022-09-19T03:08:28.988" v="12883" actId="47"/>
        <pc:sldMkLst>
          <pc:docMk/>
          <pc:sldMk cId="577559307" sldId="603"/>
        </pc:sldMkLst>
      </pc:sldChg>
      <pc:sldChg chg="add del">
        <pc:chgData name="Huang Jun" userId="6d9f7fb139a6a2df" providerId="LiveId" clId="{8343FA28-B9A4-4B57-B3B0-B40820D6FE9A}" dt="2022-09-19T03:08:34.613" v="12887" actId="47"/>
        <pc:sldMkLst>
          <pc:docMk/>
          <pc:sldMk cId="1810360111" sldId="604"/>
        </pc:sldMkLst>
      </pc:sldChg>
      <pc:sldChg chg="del">
        <pc:chgData name="Huang Jun" userId="6d9f7fb139a6a2df" providerId="LiveId" clId="{8343FA28-B9A4-4B57-B3B0-B40820D6FE9A}" dt="2022-09-12T10:12:22.245" v="49" actId="47"/>
        <pc:sldMkLst>
          <pc:docMk/>
          <pc:sldMk cId="3743085930" sldId="604"/>
        </pc:sldMkLst>
      </pc:sldChg>
      <pc:sldChg chg="modSp add del mod">
        <pc:chgData name="Huang Jun" userId="6d9f7fb139a6a2df" providerId="LiveId" clId="{8343FA28-B9A4-4B57-B3B0-B40820D6FE9A}" dt="2022-09-19T03:06:10.777" v="12861" actId="47"/>
        <pc:sldMkLst>
          <pc:docMk/>
          <pc:sldMk cId="2623998258" sldId="605"/>
        </pc:sldMkLst>
        <pc:spChg chg="mod">
          <ac:chgData name="Huang Jun" userId="6d9f7fb139a6a2df" providerId="LiveId" clId="{8343FA28-B9A4-4B57-B3B0-B40820D6FE9A}" dt="2022-09-18T21:46:03.525" v="2646" actId="27636"/>
          <ac:spMkLst>
            <pc:docMk/>
            <pc:sldMk cId="2623998258" sldId="605"/>
            <ac:spMk id="52228" creationId="{00000000-0000-0000-0000-000000000000}"/>
          </ac:spMkLst>
        </pc:spChg>
      </pc:sldChg>
      <pc:sldChg chg="del">
        <pc:chgData name="Huang Jun" userId="6d9f7fb139a6a2df" providerId="LiveId" clId="{8343FA28-B9A4-4B57-B3B0-B40820D6FE9A}" dt="2022-09-12T10:12:28.851" v="55" actId="47"/>
        <pc:sldMkLst>
          <pc:docMk/>
          <pc:sldMk cId="272086706" sldId="606"/>
        </pc:sldMkLst>
      </pc:sldChg>
      <pc:sldChg chg="add del">
        <pc:chgData name="Huang Jun" userId="6d9f7fb139a6a2df" providerId="LiveId" clId="{8343FA28-B9A4-4B57-B3B0-B40820D6FE9A}" dt="2022-09-19T04:05:44.026" v="15025" actId="47"/>
        <pc:sldMkLst>
          <pc:docMk/>
          <pc:sldMk cId="2051974914" sldId="606"/>
        </pc:sldMkLst>
      </pc:sldChg>
      <pc:sldChg chg="del">
        <pc:chgData name="Huang Jun" userId="6d9f7fb139a6a2df" providerId="LiveId" clId="{8343FA28-B9A4-4B57-B3B0-B40820D6FE9A}" dt="2022-09-12T10:12:27.830" v="54" actId="47"/>
        <pc:sldMkLst>
          <pc:docMk/>
          <pc:sldMk cId="2564695418" sldId="607"/>
        </pc:sldMkLst>
      </pc:sldChg>
      <pc:sldChg chg="add del">
        <pc:chgData name="Huang Jun" userId="6d9f7fb139a6a2df" providerId="LiveId" clId="{8343FA28-B9A4-4B57-B3B0-B40820D6FE9A}" dt="2022-09-19T05:57:18.655" v="18664" actId="47"/>
        <pc:sldMkLst>
          <pc:docMk/>
          <pc:sldMk cId="3103145492" sldId="607"/>
        </pc:sldMkLst>
      </pc:sldChg>
      <pc:sldChg chg="del">
        <pc:chgData name="Huang Jun" userId="6d9f7fb139a6a2df" providerId="LiveId" clId="{8343FA28-B9A4-4B57-B3B0-B40820D6FE9A}" dt="2022-09-12T10:12:31.013" v="57" actId="47"/>
        <pc:sldMkLst>
          <pc:docMk/>
          <pc:sldMk cId="3974034260" sldId="608"/>
        </pc:sldMkLst>
      </pc:sldChg>
      <pc:sldChg chg="add del">
        <pc:chgData name="Huang Jun" userId="6d9f7fb139a6a2df" providerId="LiveId" clId="{8343FA28-B9A4-4B57-B3B0-B40820D6FE9A}" dt="2022-09-19T06:34:10.297" v="20321" actId="47"/>
        <pc:sldMkLst>
          <pc:docMk/>
          <pc:sldMk cId="4078685981" sldId="608"/>
        </pc:sldMkLst>
      </pc:sldChg>
      <pc:sldChg chg="del">
        <pc:chgData name="Huang Jun" userId="6d9f7fb139a6a2df" providerId="LiveId" clId="{8343FA28-B9A4-4B57-B3B0-B40820D6FE9A}" dt="2022-09-12T10:12:35.198" v="59" actId="47"/>
        <pc:sldMkLst>
          <pc:docMk/>
          <pc:sldMk cId="1950744510" sldId="609"/>
        </pc:sldMkLst>
      </pc:sldChg>
      <pc:sldChg chg="add">
        <pc:chgData name="Huang Jun" userId="6d9f7fb139a6a2df" providerId="LiveId" clId="{8343FA28-B9A4-4B57-B3B0-B40820D6FE9A}" dt="2022-09-18T21:46:03.164" v="2638"/>
        <pc:sldMkLst>
          <pc:docMk/>
          <pc:sldMk cId="2407887470" sldId="609"/>
        </pc:sldMkLst>
      </pc:sldChg>
      <pc:sldChg chg="add">
        <pc:chgData name="Huang Jun" userId="6d9f7fb139a6a2df" providerId="LiveId" clId="{8343FA28-B9A4-4B57-B3B0-B40820D6FE9A}" dt="2022-09-18T21:46:03.164" v="2638"/>
        <pc:sldMkLst>
          <pc:docMk/>
          <pc:sldMk cId="1797123284" sldId="610"/>
        </pc:sldMkLst>
      </pc:sldChg>
      <pc:sldChg chg="del">
        <pc:chgData name="Huang Jun" userId="6d9f7fb139a6a2df" providerId="LiveId" clId="{8343FA28-B9A4-4B57-B3B0-B40820D6FE9A}" dt="2022-09-12T10:12:42.790" v="66" actId="47"/>
        <pc:sldMkLst>
          <pc:docMk/>
          <pc:sldMk cId="4155190300" sldId="610"/>
        </pc:sldMkLst>
      </pc:sldChg>
      <pc:sldChg chg="modSp add mod">
        <pc:chgData name="Huang Jun" userId="6d9f7fb139a6a2df" providerId="LiveId" clId="{8343FA28-B9A4-4B57-B3B0-B40820D6FE9A}" dt="2022-09-18T21:46:03.650" v="2650" actId="27636"/>
        <pc:sldMkLst>
          <pc:docMk/>
          <pc:sldMk cId="1626585478" sldId="611"/>
        </pc:sldMkLst>
        <pc:spChg chg="mod">
          <ac:chgData name="Huang Jun" userId="6d9f7fb139a6a2df" providerId="LiveId" clId="{8343FA28-B9A4-4B57-B3B0-B40820D6FE9A}" dt="2022-09-18T21:46:03.650" v="2650" actId="27636"/>
          <ac:spMkLst>
            <pc:docMk/>
            <pc:sldMk cId="1626585478" sldId="611"/>
            <ac:spMk id="20" creationId="{72BE8210-3C8B-8572-F6A8-3793C3F81A95}"/>
          </ac:spMkLst>
        </pc:spChg>
      </pc:sldChg>
      <pc:sldChg chg="del">
        <pc:chgData name="Huang Jun" userId="6d9f7fb139a6a2df" providerId="LiveId" clId="{8343FA28-B9A4-4B57-B3B0-B40820D6FE9A}" dt="2022-09-12T10:12:42.193" v="65" actId="47"/>
        <pc:sldMkLst>
          <pc:docMk/>
          <pc:sldMk cId="3086855415" sldId="611"/>
        </pc:sldMkLst>
      </pc:sldChg>
      <pc:sldChg chg="del">
        <pc:chgData name="Huang Jun" userId="6d9f7fb139a6a2df" providerId="LiveId" clId="{8343FA28-B9A4-4B57-B3B0-B40820D6FE9A}" dt="2022-09-12T10:12:45.051" v="68" actId="47"/>
        <pc:sldMkLst>
          <pc:docMk/>
          <pc:sldMk cId="144147814" sldId="612"/>
        </pc:sldMkLst>
      </pc:sldChg>
      <pc:sldChg chg="add del">
        <pc:chgData name="Huang Jun" userId="6d9f7fb139a6a2df" providerId="LiveId" clId="{8343FA28-B9A4-4B57-B3B0-B40820D6FE9A}" dt="2022-09-19T06:36:09.492" v="20608" actId="47"/>
        <pc:sldMkLst>
          <pc:docMk/>
          <pc:sldMk cId="2568248059" sldId="612"/>
        </pc:sldMkLst>
      </pc:sldChg>
      <pc:sldChg chg="add del">
        <pc:chgData name="Huang Jun" userId="6d9f7fb139a6a2df" providerId="LiveId" clId="{8343FA28-B9A4-4B57-B3B0-B40820D6FE9A}" dt="2022-09-19T06:36:10.681" v="20609" actId="47"/>
        <pc:sldMkLst>
          <pc:docMk/>
          <pc:sldMk cId="3180328335" sldId="613"/>
        </pc:sldMkLst>
      </pc:sldChg>
      <pc:sldChg chg="del">
        <pc:chgData name="Huang Jun" userId="6d9f7fb139a6a2df" providerId="LiveId" clId="{8343FA28-B9A4-4B57-B3B0-B40820D6FE9A}" dt="2022-09-12T10:12:47.302" v="71" actId="47"/>
        <pc:sldMkLst>
          <pc:docMk/>
          <pc:sldMk cId="3652990277" sldId="613"/>
        </pc:sldMkLst>
      </pc:sldChg>
      <pc:sldChg chg="del">
        <pc:chgData name="Huang Jun" userId="6d9f7fb139a6a2df" providerId="LiveId" clId="{8343FA28-B9A4-4B57-B3B0-B40820D6FE9A}" dt="2022-09-12T10:12:47.883" v="72" actId="47"/>
        <pc:sldMkLst>
          <pc:docMk/>
          <pc:sldMk cId="1219100491" sldId="614"/>
        </pc:sldMkLst>
      </pc:sldChg>
      <pc:sldChg chg="modSp new del mod ord">
        <pc:chgData name="Huang Jun" userId="6d9f7fb139a6a2df" providerId="LiveId" clId="{8343FA28-B9A4-4B57-B3B0-B40820D6FE9A}" dt="2022-09-19T06:36:47.646" v="20610" actId="47"/>
        <pc:sldMkLst>
          <pc:docMk/>
          <pc:sldMk cId="3860144261" sldId="614"/>
        </pc:sldMkLst>
        <pc:spChg chg="mod">
          <ac:chgData name="Huang Jun" userId="6d9f7fb139a6a2df" providerId="LiveId" clId="{8343FA28-B9A4-4B57-B3B0-B40820D6FE9A}" dt="2022-09-18T21:46:15.777" v="2663" actId="20577"/>
          <ac:spMkLst>
            <pc:docMk/>
            <pc:sldMk cId="3860144261" sldId="614"/>
            <ac:spMk id="2" creationId="{177EA531-88A8-8E76-9F41-9A1DDFEDDA77}"/>
          </ac:spMkLst>
        </pc:spChg>
      </pc:sldChg>
      <pc:sldChg chg="del">
        <pc:chgData name="Huang Jun" userId="6d9f7fb139a6a2df" providerId="LiveId" clId="{8343FA28-B9A4-4B57-B3B0-B40820D6FE9A}" dt="2022-09-12T10:12:49.936" v="73" actId="47"/>
        <pc:sldMkLst>
          <pc:docMk/>
          <pc:sldMk cId="701901443" sldId="615"/>
        </pc:sldMkLst>
      </pc:sldChg>
      <pc:sldChg chg="addSp delSp modSp new del mod">
        <pc:chgData name="Huang Jun" userId="6d9f7fb139a6a2df" providerId="LiveId" clId="{8343FA28-B9A4-4B57-B3B0-B40820D6FE9A}" dt="2022-09-18T22:54:59.339" v="5531" actId="47"/>
        <pc:sldMkLst>
          <pc:docMk/>
          <pc:sldMk cId="2201958614" sldId="615"/>
        </pc:sldMkLst>
        <pc:spChg chg="mod">
          <ac:chgData name="Huang Jun" userId="6d9f7fb139a6a2df" providerId="LiveId" clId="{8343FA28-B9A4-4B57-B3B0-B40820D6FE9A}" dt="2022-09-18T22:30:30.166" v="4613" actId="207"/>
          <ac:spMkLst>
            <pc:docMk/>
            <pc:sldMk cId="2201958614" sldId="615"/>
            <ac:spMk id="2" creationId="{1BA833D9-94BD-E17C-30B3-475F49BF1FF8}"/>
          </ac:spMkLst>
        </pc:spChg>
        <pc:spChg chg="mod">
          <ac:chgData name="Huang Jun" userId="6d9f7fb139a6a2df" providerId="LiveId" clId="{8343FA28-B9A4-4B57-B3B0-B40820D6FE9A}" dt="2022-09-18T22:30:50.694" v="4647" actId="5793"/>
          <ac:spMkLst>
            <pc:docMk/>
            <pc:sldMk cId="2201958614" sldId="615"/>
            <ac:spMk id="3" creationId="{2E03AC01-D855-DA15-B73D-D5E3FB0C0F90}"/>
          </ac:spMkLst>
        </pc:spChg>
        <pc:spChg chg="add del mod">
          <ac:chgData name="Huang Jun" userId="6d9f7fb139a6a2df" providerId="LiveId" clId="{8343FA28-B9A4-4B57-B3B0-B40820D6FE9A}" dt="2022-09-18T21:56:36.939" v="3352" actId="478"/>
          <ac:spMkLst>
            <pc:docMk/>
            <pc:sldMk cId="2201958614" sldId="615"/>
            <ac:spMk id="5" creationId="{5F727B88-A387-1707-B31F-09960F614A75}"/>
          </ac:spMkLst>
        </pc:spChg>
        <pc:spChg chg="add del">
          <ac:chgData name="Huang Jun" userId="6d9f7fb139a6a2df" providerId="LiveId" clId="{8343FA28-B9A4-4B57-B3B0-B40820D6FE9A}" dt="2022-09-18T22:09:03.061" v="3810" actId="22"/>
          <ac:spMkLst>
            <pc:docMk/>
            <pc:sldMk cId="2201958614" sldId="615"/>
            <ac:spMk id="7" creationId="{FDD98DF5-679B-FDB7-1B44-FC4F33E50654}"/>
          </ac:spMkLst>
        </pc:spChg>
        <pc:spChg chg="add mod">
          <ac:chgData name="Huang Jun" userId="6d9f7fb139a6a2df" providerId="LiveId" clId="{8343FA28-B9A4-4B57-B3B0-B40820D6FE9A}" dt="2022-09-18T22:30:15.988" v="4612" actId="1036"/>
          <ac:spMkLst>
            <pc:docMk/>
            <pc:sldMk cId="2201958614" sldId="615"/>
            <ac:spMk id="9" creationId="{5CD9540B-1518-CD74-FEA3-315DE1124790}"/>
          </ac:spMkLst>
        </pc:spChg>
        <pc:spChg chg="add del mod">
          <ac:chgData name="Huang Jun" userId="6d9f7fb139a6a2df" providerId="LiveId" clId="{8343FA28-B9A4-4B57-B3B0-B40820D6FE9A}" dt="2022-09-18T22:10:58.504" v="3838" actId="478"/>
          <ac:spMkLst>
            <pc:docMk/>
            <pc:sldMk cId="2201958614" sldId="615"/>
            <ac:spMk id="10" creationId="{7A2CF427-3B00-3397-B77A-83D392D48B3F}"/>
          </ac:spMkLst>
        </pc:spChg>
        <pc:spChg chg="add del mod">
          <ac:chgData name="Huang Jun" userId="6d9f7fb139a6a2df" providerId="LiveId" clId="{8343FA28-B9A4-4B57-B3B0-B40820D6FE9A}" dt="2022-09-18T22:10:58.504" v="3838" actId="478"/>
          <ac:spMkLst>
            <pc:docMk/>
            <pc:sldMk cId="2201958614" sldId="615"/>
            <ac:spMk id="11" creationId="{D69F549F-0FF9-1F36-F70D-D003DC8CFA69}"/>
          </ac:spMkLst>
        </pc:spChg>
        <pc:spChg chg="add del mod">
          <ac:chgData name="Huang Jun" userId="6d9f7fb139a6a2df" providerId="LiveId" clId="{8343FA28-B9A4-4B57-B3B0-B40820D6FE9A}" dt="2022-09-18T22:10:58.504" v="3838" actId="478"/>
          <ac:spMkLst>
            <pc:docMk/>
            <pc:sldMk cId="2201958614" sldId="615"/>
            <ac:spMk id="12" creationId="{8734C2CF-40FB-ADE2-0D88-3391137439FF}"/>
          </ac:spMkLst>
        </pc:spChg>
        <pc:spChg chg="add del mod">
          <ac:chgData name="Huang Jun" userId="6d9f7fb139a6a2df" providerId="LiveId" clId="{8343FA28-B9A4-4B57-B3B0-B40820D6FE9A}" dt="2022-09-18T22:10:58.504" v="3838" actId="478"/>
          <ac:spMkLst>
            <pc:docMk/>
            <pc:sldMk cId="2201958614" sldId="615"/>
            <ac:spMk id="13" creationId="{FBE784B7-45F3-4E9A-338F-63C19FF7C8D0}"/>
          </ac:spMkLst>
        </pc:spChg>
        <pc:spChg chg="add del mod ord">
          <ac:chgData name="Huang Jun" userId="6d9f7fb139a6a2df" providerId="LiveId" clId="{8343FA28-B9A4-4B57-B3B0-B40820D6FE9A}" dt="2022-09-18T22:20:17.776" v="4269" actId="478"/>
          <ac:spMkLst>
            <pc:docMk/>
            <pc:sldMk cId="2201958614" sldId="615"/>
            <ac:spMk id="14" creationId="{B7B45512-06FD-702E-CE5E-2854DC6E880C}"/>
          </ac:spMkLst>
        </pc:spChg>
        <pc:spChg chg="add mod">
          <ac:chgData name="Huang Jun" userId="6d9f7fb139a6a2df" providerId="LiveId" clId="{8343FA28-B9A4-4B57-B3B0-B40820D6FE9A}" dt="2022-09-18T22:20:27.965" v="4271"/>
          <ac:spMkLst>
            <pc:docMk/>
            <pc:sldMk cId="2201958614" sldId="615"/>
            <ac:spMk id="15" creationId="{E8B813C5-2411-271F-90CD-522DF45E6271}"/>
          </ac:spMkLst>
        </pc:spChg>
        <pc:spChg chg="add mod">
          <ac:chgData name="Huang Jun" userId="6d9f7fb139a6a2df" providerId="LiveId" clId="{8343FA28-B9A4-4B57-B3B0-B40820D6FE9A}" dt="2022-09-18T22:20:27.965" v="4271"/>
          <ac:spMkLst>
            <pc:docMk/>
            <pc:sldMk cId="2201958614" sldId="615"/>
            <ac:spMk id="16" creationId="{71A0F5EE-A64B-748F-A93B-53B48CF4F513}"/>
          </ac:spMkLst>
        </pc:spChg>
        <pc:spChg chg="add mod">
          <ac:chgData name="Huang Jun" userId="6d9f7fb139a6a2df" providerId="LiveId" clId="{8343FA28-B9A4-4B57-B3B0-B40820D6FE9A}" dt="2022-09-18T22:20:27.965" v="4271"/>
          <ac:spMkLst>
            <pc:docMk/>
            <pc:sldMk cId="2201958614" sldId="615"/>
            <ac:spMk id="17" creationId="{A1FAFB1B-65E7-AB01-632D-C0706906BE2E}"/>
          </ac:spMkLst>
        </pc:spChg>
        <pc:spChg chg="add mod">
          <ac:chgData name="Huang Jun" userId="6d9f7fb139a6a2df" providerId="LiveId" clId="{8343FA28-B9A4-4B57-B3B0-B40820D6FE9A}" dt="2022-09-18T22:20:27.965" v="4271"/>
          <ac:spMkLst>
            <pc:docMk/>
            <pc:sldMk cId="2201958614" sldId="615"/>
            <ac:spMk id="18" creationId="{05C2DE5B-49F0-6DA9-687D-16C3DEC82CE6}"/>
          </ac:spMkLst>
        </pc:spChg>
        <pc:spChg chg="add mod">
          <ac:chgData name="Huang Jun" userId="6d9f7fb139a6a2df" providerId="LiveId" clId="{8343FA28-B9A4-4B57-B3B0-B40820D6FE9A}" dt="2022-09-18T22:30:08.501" v="4607" actId="14100"/>
          <ac:spMkLst>
            <pc:docMk/>
            <pc:sldMk cId="2201958614" sldId="615"/>
            <ac:spMk id="19" creationId="{760D9A73-D2F2-F521-1494-FF5A28154C66}"/>
          </ac:spMkLst>
        </pc:spChg>
      </pc:sldChg>
      <pc:sldChg chg="delSp add del mod">
        <pc:chgData name="Huang Jun" userId="6d9f7fb139a6a2df" providerId="LiveId" clId="{8343FA28-B9A4-4B57-B3B0-B40820D6FE9A}" dt="2022-09-18T22:29:46.225" v="4604" actId="47"/>
        <pc:sldMkLst>
          <pc:docMk/>
          <pc:sldMk cId="364385147" sldId="616"/>
        </pc:sldMkLst>
        <pc:spChg chg="del">
          <ac:chgData name="Huang Jun" userId="6d9f7fb139a6a2df" providerId="LiveId" clId="{8343FA28-B9A4-4B57-B3B0-B40820D6FE9A}" dt="2022-09-18T22:18:11.793" v="4171" actId="478"/>
          <ac:spMkLst>
            <pc:docMk/>
            <pc:sldMk cId="364385147" sldId="616"/>
            <ac:spMk id="9" creationId="{5CD9540B-1518-CD74-FEA3-315DE1124790}"/>
          </ac:spMkLst>
        </pc:spChg>
      </pc:sldChg>
      <pc:sldChg chg="addSp delSp modSp add mod ord">
        <pc:chgData name="Huang Jun" userId="6d9f7fb139a6a2df" providerId="LiveId" clId="{8343FA28-B9A4-4B57-B3B0-B40820D6FE9A}" dt="2022-09-25T02:39:45.579" v="21225" actId="20577"/>
        <pc:sldMkLst>
          <pc:docMk/>
          <pc:sldMk cId="1304603621" sldId="616"/>
        </pc:sldMkLst>
        <pc:spChg chg="mod">
          <ac:chgData name="Huang Jun" userId="6d9f7fb139a6a2df" providerId="LiveId" clId="{8343FA28-B9A4-4B57-B3B0-B40820D6FE9A}" dt="2022-09-25T02:39:45.579" v="21225" actId="20577"/>
          <ac:spMkLst>
            <pc:docMk/>
            <pc:sldMk cId="1304603621" sldId="616"/>
            <ac:spMk id="2" creationId="{1BA833D9-94BD-E17C-30B3-475F49BF1FF8}"/>
          </ac:spMkLst>
        </pc:spChg>
        <pc:spChg chg="add mod">
          <ac:chgData name="Huang Jun" userId="6d9f7fb139a6a2df" providerId="LiveId" clId="{8343FA28-B9A4-4B57-B3B0-B40820D6FE9A}" dt="2022-09-18T22:40:37.369" v="5044"/>
          <ac:spMkLst>
            <pc:docMk/>
            <pc:sldMk cId="1304603621" sldId="616"/>
            <ac:spMk id="5" creationId="{57EEBFFE-DAB8-6CE5-6A19-6BB1569A2146}"/>
          </ac:spMkLst>
        </pc:spChg>
        <pc:spChg chg="add mod">
          <ac:chgData name="Huang Jun" userId="6d9f7fb139a6a2df" providerId="LiveId" clId="{8343FA28-B9A4-4B57-B3B0-B40820D6FE9A}" dt="2022-09-18T22:40:37.369" v="5044"/>
          <ac:spMkLst>
            <pc:docMk/>
            <pc:sldMk cId="1304603621" sldId="616"/>
            <ac:spMk id="6" creationId="{1D4B7818-ACE0-B321-F339-2A45172EB269}"/>
          </ac:spMkLst>
        </pc:spChg>
        <pc:spChg chg="add mod">
          <ac:chgData name="Huang Jun" userId="6d9f7fb139a6a2df" providerId="LiveId" clId="{8343FA28-B9A4-4B57-B3B0-B40820D6FE9A}" dt="2022-09-18T22:40:37.369" v="5044"/>
          <ac:spMkLst>
            <pc:docMk/>
            <pc:sldMk cId="1304603621" sldId="616"/>
            <ac:spMk id="7" creationId="{9EBBD9DF-0992-CD48-9855-1432C7F3322D}"/>
          </ac:spMkLst>
        </pc:spChg>
        <pc:spChg chg="add mod">
          <ac:chgData name="Huang Jun" userId="6d9f7fb139a6a2df" providerId="LiveId" clId="{8343FA28-B9A4-4B57-B3B0-B40820D6FE9A}" dt="2022-09-18T22:40:37.369" v="5044"/>
          <ac:spMkLst>
            <pc:docMk/>
            <pc:sldMk cId="1304603621" sldId="616"/>
            <ac:spMk id="8" creationId="{7282C1E2-4314-3481-BBF7-A5B5F4CD36EA}"/>
          </ac:spMkLst>
        </pc:spChg>
        <pc:spChg chg="mod">
          <ac:chgData name="Huang Jun" userId="6d9f7fb139a6a2df" providerId="LiveId" clId="{8343FA28-B9A4-4B57-B3B0-B40820D6FE9A}" dt="2022-09-18T22:55:48.769" v="5547" actId="1035"/>
          <ac:spMkLst>
            <pc:docMk/>
            <pc:sldMk cId="1304603621" sldId="616"/>
            <ac:spMk id="9" creationId="{5CD9540B-1518-CD74-FEA3-315DE1124790}"/>
          </ac:spMkLst>
        </pc:spChg>
        <pc:spChg chg="del">
          <ac:chgData name="Huang Jun" userId="6d9f7fb139a6a2df" providerId="LiveId" clId="{8343FA28-B9A4-4B57-B3B0-B40820D6FE9A}" dt="2022-09-18T22:40:36.921" v="5043" actId="478"/>
          <ac:spMkLst>
            <pc:docMk/>
            <pc:sldMk cId="1304603621" sldId="616"/>
            <ac:spMk id="15" creationId="{E8B813C5-2411-271F-90CD-522DF45E6271}"/>
          </ac:spMkLst>
        </pc:spChg>
        <pc:spChg chg="del">
          <ac:chgData name="Huang Jun" userId="6d9f7fb139a6a2df" providerId="LiveId" clId="{8343FA28-B9A4-4B57-B3B0-B40820D6FE9A}" dt="2022-09-18T22:40:36.921" v="5043" actId="478"/>
          <ac:spMkLst>
            <pc:docMk/>
            <pc:sldMk cId="1304603621" sldId="616"/>
            <ac:spMk id="16" creationId="{71A0F5EE-A64B-748F-A93B-53B48CF4F513}"/>
          </ac:spMkLst>
        </pc:spChg>
        <pc:spChg chg="del">
          <ac:chgData name="Huang Jun" userId="6d9f7fb139a6a2df" providerId="LiveId" clId="{8343FA28-B9A4-4B57-B3B0-B40820D6FE9A}" dt="2022-09-18T22:40:36.921" v="5043" actId="478"/>
          <ac:spMkLst>
            <pc:docMk/>
            <pc:sldMk cId="1304603621" sldId="616"/>
            <ac:spMk id="17" creationId="{A1FAFB1B-65E7-AB01-632D-C0706906BE2E}"/>
          </ac:spMkLst>
        </pc:spChg>
        <pc:spChg chg="del">
          <ac:chgData name="Huang Jun" userId="6d9f7fb139a6a2df" providerId="LiveId" clId="{8343FA28-B9A4-4B57-B3B0-B40820D6FE9A}" dt="2022-09-18T22:40:36.921" v="5043" actId="478"/>
          <ac:spMkLst>
            <pc:docMk/>
            <pc:sldMk cId="1304603621" sldId="616"/>
            <ac:spMk id="18" creationId="{05C2DE5B-49F0-6DA9-687D-16C3DEC82CE6}"/>
          </ac:spMkLst>
        </pc:spChg>
        <pc:spChg chg="mod">
          <ac:chgData name="Huang Jun" userId="6d9f7fb139a6a2df" providerId="LiveId" clId="{8343FA28-B9A4-4B57-B3B0-B40820D6FE9A}" dt="2022-09-18T22:55:48.769" v="5547" actId="1035"/>
          <ac:spMkLst>
            <pc:docMk/>
            <pc:sldMk cId="1304603621" sldId="616"/>
            <ac:spMk id="19" creationId="{760D9A73-D2F2-F521-1494-FF5A28154C66}"/>
          </ac:spMkLst>
        </pc:spChg>
      </pc:sldChg>
      <pc:sldChg chg="del">
        <pc:chgData name="Huang Jun" userId="6d9f7fb139a6a2df" providerId="LiveId" clId="{8343FA28-B9A4-4B57-B3B0-B40820D6FE9A}" dt="2022-09-12T10:15:51.288" v="91" actId="47"/>
        <pc:sldMkLst>
          <pc:docMk/>
          <pc:sldMk cId="2841515596" sldId="616"/>
        </pc:sldMkLst>
      </pc:sldChg>
      <pc:sldChg chg="add del">
        <pc:chgData name="Huang Jun" userId="6d9f7fb139a6a2df" providerId="LiveId" clId="{8343FA28-B9A4-4B57-B3B0-B40820D6FE9A}" dt="2022-09-18T22:31:03.067" v="4648" actId="47"/>
        <pc:sldMkLst>
          <pc:docMk/>
          <pc:sldMk cId="3677546367" sldId="616"/>
        </pc:sldMkLst>
      </pc:sldChg>
      <pc:sldChg chg="del">
        <pc:chgData name="Huang Jun" userId="6d9f7fb139a6a2df" providerId="LiveId" clId="{8343FA28-B9A4-4B57-B3B0-B40820D6FE9A}" dt="2022-09-12T10:15:51.351" v="93" actId="47"/>
        <pc:sldMkLst>
          <pc:docMk/>
          <pc:sldMk cId="1526969245" sldId="617"/>
        </pc:sldMkLst>
      </pc:sldChg>
      <pc:sldChg chg="addSp delSp modSp add del mod">
        <pc:chgData name="Huang Jun" userId="6d9f7fb139a6a2df" providerId="LiveId" clId="{8343FA28-B9A4-4B57-B3B0-B40820D6FE9A}" dt="2022-09-18T22:29:48.374" v="4605" actId="47"/>
        <pc:sldMkLst>
          <pc:docMk/>
          <pc:sldMk cId="2423943725" sldId="617"/>
        </pc:sldMkLst>
        <pc:spChg chg="mod">
          <ac:chgData name="Huang Jun" userId="6d9f7fb139a6a2df" providerId="LiveId" clId="{8343FA28-B9A4-4B57-B3B0-B40820D6FE9A}" dt="2022-09-18T22:18:40.109" v="4214" actId="14100"/>
          <ac:spMkLst>
            <pc:docMk/>
            <pc:sldMk cId="2423943725" sldId="617"/>
            <ac:spMk id="3" creationId="{2E03AC01-D855-DA15-B73D-D5E3FB0C0F90}"/>
          </ac:spMkLst>
        </pc:spChg>
        <pc:spChg chg="add mod">
          <ac:chgData name="Huang Jun" userId="6d9f7fb139a6a2df" providerId="LiveId" clId="{8343FA28-B9A4-4B57-B3B0-B40820D6FE9A}" dt="2022-09-18T22:18:16.215" v="4173"/>
          <ac:spMkLst>
            <pc:docMk/>
            <pc:sldMk cId="2423943725" sldId="617"/>
            <ac:spMk id="5" creationId="{21F91879-AE79-BEC6-F17F-E883791F2F66}"/>
          </ac:spMkLst>
        </pc:spChg>
        <pc:spChg chg="add mod">
          <ac:chgData name="Huang Jun" userId="6d9f7fb139a6a2df" providerId="LiveId" clId="{8343FA28-B9A4-4B57-B3B0-B40820D6FE9A}" dt="2022-09-18T22:18:16.215" v="4173"/>
          <ac:spMkLst>
            <pc:docMk/>
            <pc:sldMk cId="2423943725" sldId="617"/>
            <ac:spMk id="6" creationId="{B13D55B2-5DF3-173E-A087-5C12965C34DC}"/>
          </ac:spMkLst>
        </pc:spChg>
        <pc:spChg chg="add mod">
          <ac:chgData name="Huang Jun" userId="6d9f7fb139a6a2df" providerId="LiveId" clId="{8343FA28-B9A4-4B57-B3B0-B40820D6FE9A}" dt="2022-09-18T22:18:16.215" v="4173"/>
          <ac:spMkLst>
            <pc:docMk/>
            <pc:sldMk cId="2423943725" sldId="617"/>
            <ac:spMk id="7" creationId="{37D03FEC-2077-64FA-F372-4ECBA347AD8D}"/>
          </ac:spMkLst>
        </pc:spChg>
        <pc:spChg chg="add mod">
          <ac:chgData name="Huang Jun" userId="6d9f7fb139a6a2df" providerId="LiveId" clId="{8343FA28-B9A4-4B57-B3B0-B40820D6FE9A}" dt="2022-09-18T22:18:16.215" v="4173"/>
          <ac:spMkLst>
            <pc:docMk/>
            <pc:sldMk cId="2423943725" sldId="617"/>
            <ac:spMk id="8" creationId="{72B9AAAE-4A05-DFE5-1BD9-AED7ABC2EC5C}"/>
          </ac:spMkLst>
        </pc:spChg>
        <pc:spChg chg="del">
          <ac:chgData name="Huang Jun" userId="6d9f7fb139a6a2df" providerId="LiveId" clId="{8343FA28-B9A4-4B57-B3B0-B40820D6FE9A}" dt="2022-09-18T22:18:15.842" v="4172" actId="478"/>
          <ac:spMkLst>
            <pc:docMk/>
            <pc:sldMk cId="2423943725" sldId="617"/>
            <ac:spMk id="9" creationId="{5CD9540B-1518-CD74-FEA3-315DE1124790}"/>
          </ac:spMkLst>
        </pc:spChg>
        <pc:spChg chg="del">
          <ac:chgData name="Huang Jun" userId="6d9f7fb139a6a2df" providerId="LiveId" clId="{8343FA28-B9A4-4B57-B3B0-B40820D6FE9A}" dt="2022-09-18T22:18:15.842" v="4172" actId="478"/>
          <ac:spMkLst>
            <pc:docMk/>
            <pc:sldMk cId="2423943725" sldId="617"/>
            <ac:spMk id="14" creationId="{B7B45512-06FD-702E-CE5E-2854DC6E880C}"/>
          </ac:spMkLst>
        </pc:spChg>
      </pc:sldChg>
      <pc:sldChg chg="addSp delSp modSp add mod">
        <pc:chgData name="Huang Jun" userId="6d9f7fb139a6a2df" providerId="LiveId" clId="{8343FA28-B9A4-4B57-B3B0-B40820D6FE9A}" dt="2022-09-25T02:39:52.201" v="21227" actId="20577"/>
        <pc:sldMkLst>
          <pc:docMk/>
          <pc:sldMk cId="3213587202" sldId="617"/>
        </pc:sldMkLst>
        <pc:spChg chg="mod">
          <ac:chgData name="Huang Jun" userId="6d9f7fb139a6a2df" providerId="LiveId" clId="{8343FA28-B9A4-4B57-B3B0-B40820D6FE9A}" dt="2022-09-25T02:39:52.201" v="21227" actId="20577"/>
          <ac:spMkLst>
            <pc:docMk/>
            <pc:sldMk cId="3213587202" sldId="617"/>
            <ac:spMk id="2" creationId="{1BA833D9-94BD-E17C-30B3-475F49BF1FF8}"/>
          </ac:spMkLst>
        </pc:spChg>
        <pc:spChg chg="mod">
          <ac:chgData name="Huang Jun" userId="6d9f7fb139a6a2df" providerId="LiveId" clId="{8343FA28-B9A4-4B57-B3B0-B40820D6FE9A}" dt="2022-09-20T03:12:44.277" v="20975" actId="1076"/>
          <ac:spMkLst>
            <pc:docMk/>
            <pc:sldMk cId="3213587202" sldId="617"/>
            <ac:spMk id="3" creationId="{2E03AC01-D855-DA15-B73D-D5E3FB0C0F90}"/>
          </ac:spMkLst>
        </pc:spChg>
        <pc:spChg chg="add del mod">
          <ac:chgData name="Huang Jun" userId="6d9f7fb139a6a2df" providerId="LiveId" clId="{8343FA28-B9A4-4B57-B3B0-B40820D6FE9A}" dt="2022-09-18T22:51:17.324" v="5450"/>
          <ac:spMkLst>
            <pc:docMk/>
            <pc:sldMk cId="3213587202" sldId="617"/>
            <ac:spMk id="5" creationId="{AC395CA9-83C4-718A-159B-90B30B47390D}"/>
          </ac:spMkLst>
        </pc:spChg>
        <pc:spChg chg="add del mod">
          <ac:chgData name="Huang Jun" userId="6d9f7fb139a6a2df" providerId="LiveId" clId="{8343FA28-B9A4-4B57-B3B0-B40820D6FE9A}" dt="2022-09-18T22:51:17.324" v="5450"/>
          <ac:spMkLst>
            <pc:docMk/>
            <pc:sldMk cId="3213587202" sldId="617"/>
            <ac:spMk id="6" creationId="{D5F79873-7414-D101-7033-F312B80BBB46}"/>
          </ac:spMkLst>
        </pc:spChg>
        <pc:spChg chg="add mod">
          <ac:chgData name="Huang Jun" userId="6d9f7fb139a6a2df" providerId="LiveId" clId="{8343FA28-B9A4-4B57-B3B0-B40820D6FE9A}" dt="2022-09-19T00:25:35.632" v="10315" actId="1037"/>
          <ac:spMkLst>
            <pc:docMk/>
            <pc:sldMk cId="3213587202" sldId="617"/>
            <ac:spMk id="7" creationId="{9CE25DE7-5667-1AFE-EA39-68CA14AAA46C}"/>
          </ac:spMkLst>
        </pc:spChg>
        <pc:spChg chg="add mod">
          <ac:chgData name="Huang Jun" userId="6d9f7fb139a6a2df" providerId="LiveId" clId="{8343FA28-B9A4-4B57-B3B0-B40820D6FE9A}" dt="2022-09-19T00:35:48.875" v="10882" actId="14100"/>
          <ac:spMkLst>
            <pc:docMk/>
            <pc:sldMk cId="3213587202" sldId="617"/>
            <ac:spMk id="8" creationId="{D968DCE3-40AF-5308-39BD-779D4BB60B67}"/>
          </ac:spMkLst>
        </pc:spChg>
        <pc:spChg chg="mod">
          <ac:chgData name="Huang Jun" userId="6d9f7fb139a6a2df" providerId="LiveId" clId="{8343FA28-B9A4-4B57-B3B0-B40820D6FE9A}" dt="2022-09-19T08:12:02.759" v="20896" actId="20577"/>
          <ac:spMkLst>
            <pc:docMk/>
            <pc:sldMk cId="3213587202" sldId="617"/>
            <ac:spMk id="9" creationId="{5CD9540B-1518-CD74-FEA3-315DE1124790}"/>
          </ac:spMkLst>
        </pc:spChg>
        <pc:spChg chg="add del mod ord">
          <ac:chgData name="Huang Jun" userId="6d9f7fb139a6a2df" providerId="LiveId" clId="{8343FA28-B9A4-4B57-B3B0-B40820D6FE9A}" dt="2022-09-18T23:00:48.143" v="5691" actId="478"/>
          <ac:spMkLst>
            <pc:docMk/>
            <pc:sldMk cId="3213587202" sldId="617"/>
            <ac:spMk id="10" creationId="{9B29B48E-53C0-F4EB-882D-8AC28D690434}"/>
          </ac:spMkLst>
        </pc:spChg>
        <pc:spChg chg="mod">
          <ac:chgData name="Huang Jun" userId="6d9f7fb139a6a2df" providerId="LiveId" clId="{8343FA28-B9A4-4B57-B3B0-B40820D6FE9A}" dt="2022-09-18T22:40:32.393" v="5042" actId="1038"/>
          <ac:spMkLst>
            <pc:docMk/>
            <pc:sldMk cId="3213587202" sldId="617"/>
            <ac:spMk id="15" creationId="{E8B813C5-2411-271F-90CD-522DF45E6271}"/>
          </ac:spMkLst>
        </pc:spChg>
        <pc:spChg chg="mod">
          <ac:chgData name="Huang Jun" userId="6d9f7fb139a6a2df" providerId="LiveId" clId="{8343FA28-B9A4-4B57-B3B0-B40820D6FE9A}" dt="2022-09-18T22:40:32.393" v="5042" actId="1038"/>
          <ac:spMkLst>
            <pc:docMk/>
            <pc:sldMk cId="3213587202" sldId="617"/>
            <ac:spMk id="16" creationId="{71A0F5EE-A64B-748F-A93B-53B48CF4F513}"/>
          </ac:spMkLst>
        </pc:spChg>
        <pc:spChg chg="mod">
          <ac:chgData name="Huang Jun" userId="6d9f7fb139a6a2df" providerId="LiveId" clId="{8343FA28-B9A4-4B57-B3B0-B40820D6FE9A}" dt="2022-09-18T22:40:32.393" v="5042" actId="1038"/>
          <ac:spMkLst>
            <pc:docMk/>
            <pc:sldMk cId="3213587202" sldId="617"/>
            <ac:spMk id="17" creationId="{A1FAFB1B-65E7-AB01-632D-C0706906BE2E}"/>
          </ac:spMkLst>
        </pc:spChg>
        <pc:spChg chg="mod">
          <ac:chgData name="Huang Jun" userId="6d9f7fb139a6a2df" providerId="LiveId" clId="{8343FA28-B9A4-4B57-B3B0-B40820D6FE9A}" dt="2022-09-18T22:40:32.393" v="5042" actId="1038"/>
          <ac:spMkLst>
            <pc:docMk/>
            <pc:sldMk cId="3213587202" sldId="617"/>
            <ac:spMk id="18" creationId="{05C2DE5B-49F0-6DA9-687D-16C3DEC82CE6}"/>
          </ac:spMkLst>
        </pc:spChg>
        <pc:spChg chg="mod">
          <ac:chgData name="Huang Jun" userId="6d9f7fb139a6a2df" providerId="LiveId" clId="{8343FA28-B9A4-4B57-B3B0-B40820D6FE9A}" dt="2022-09-19T00:35:48.388" v="10881" actId="14100"/>
          <ac:spMkLst>
            <pc:docMk/>
            <pc:sldMk cId="3213587202" sldId="617"/>
            <ac:spMk id="19" creationId="{760D9A73-D2F2-F521-1494-FF5A28154C66}"/>
          </ac:spMkLst>
        </pc:spChg>
        <pc:grpChg chg="del mod">
          <ac:chgData name="Huang Jun" userId="6d9f7fb139a6a2df" providerId="LiveId" clId="{8343FA28-B9A4-4B57-B3B0-B40820D6FE9A}" dt="2022-09-19T08:12:21.229" v="20902"/>
          <ac:grpSpMkLst>
            <pc:docMk/>
            <pc:sldMk cId="3213587202" sldId="617"/>
            <ac:grpSpMk id="11" creationId="{97D77B86-838E-DECB-3BBC-F5730931B3C4}"/>
          </ac:grpSpMkLst>
        </pc:grpChg>
        <pc:grpChg chg="del mod">
          <ac:chgData name="Huang Jun" userId="6d9f7fb139a6a2df" providerId="LiveId" clId="{8343FA28-B9A4-4B57-B3B0-B40820D6FE9A}" dt="2022-09-19T08:12:43.087" v="20920"/>
          <ac:grpSpMkLst>
            <pc:docMk/>
            <pc:sldMk cId="3213587202" sldId="617"/>
            <ac:grpSpMk id="13" creationId="{58255FF8-9468-08BC-1437-BC1105B712DE}"/>
          </ac:grpSpMkLst>
        </pc:grpChg>
        <pc:grpChg chg="del mod">
          <ac:chgData name="Huang Jun" userId="6d9f7fb139a6a2df" providerId="LiveId" clId="{8343FA28-B9A4-4B57-B3B0-B40820D6FE9A}" dt="2022-09-19T08:12:52.178" v="20922"/>
          <ac:grpSpMkLst>
            <pc:docMk/>
            <pc:sldMk cId="3213587202" sldId="617"/>
            <ac:grpSpMk id="24" creationId="{ECD23807-5960-D9DC-25DF-19C205665006}"/>
          </ac:grpSpMkLst>
        </pc:grpChg>
        <pc:grpChg chg="del mod">
          <ac:chgData name="Huang Jun" userId="6d9f7fb139a6a2df" providerId="LiveId" clId="{8343FA28-B9A4-4B57-B3B0-B40820D6FE9A}" dt="2022-09-19T08:12:52.178" v="20922"/>
          <ac:grpSpMkLst>
            <pc:docMk/>
            <pc:sldMk cId="3213587202" sldId="617"/>
            <ac:grpSpMk id="28" creationId="{CB75CC4E-D83C-B665-815D-0AFD81DFECB6}"/>
          </ac:grpSpMkLst>
        </pc:grpChg>
        <pc:grpChg chg="del mod">
          <ac:chgData name="Huang Jun" userId="6d9f7fb139a6a2df" providerId="LiveId" clId="{8343FA28-B9A4-4B57-B3B0-B40820D6FE9A}" dt="2022-09-19T08:12:52.178" v="20922"/>
          <ac:grpSpMkLst>
            <pc:docMk/>
            <pc:sldMk cId="3213587202" sldId="617"/>
            <ac:grpSpMk id="32" creationId="{CB0ED163-CFD9-39A9-2C49-85591EA1425E}"/>
          </ac:grpSpMkLst>
        </pc:grpChg>
        <pc:grpChg chg="del mod">
          <ac:chgData name="Huang Jun" userId="6d9f7fb139a6a2df" providerId="LiveId" clId="{8343FA28-B9A4-4B57-B3B0-B40820D6FE9A}" dt="2022-09-19T08:13:29.357" v="20946"/>
          <ac:grpSpMkLst>
            <pc:docMk/>
            <pc:sldMk cId="3213587202" sldId="617"/>
            <ac:grpSpMk id="36" creationId="{66C8D030-420A-A613-64F8-CEB4D67042AF}"/>
          </ac:grpSpMkLst>
        </pc:grpChg>
        <pc:grpChg chg="del mod">
          <ac:chgData name="Huang Jun" userId="6d9f7fb139a6a2df" providerId="LiveId" clId="{8343FA28-B9A4-4B57-B3B0-B40820D6FE9A}" dt="2022-09-19T08:13:19.744" v="20941"/>
          <ac:grpSpMkLst>
            <pc:docMk/>
            <pc:sldMk cId="3213587202" sldId="617"/>
            <ac:grpSpMk id="38" creationId="{FA2DFAA1-B43B-FC82-906B-85E8D9CCBEB4}"/>
          </ac:grpSpMkLst>
        </pc:grpChg>
        <pc:grpChg chg="mod">
          <ac:chgData name="Huang Jun" userId="6d9f7fb139a6a2df" providerId="LiveId" clId="{8343FA28-B9A4-4B57-B3B0-B40820D6FE9A}" dt="2022-09-19T08:12:56.905" v="20926"/>
          <ac:grpSpMkLst>
            <pc:docMk/>
            <pc:sldMk cId="3213587202" sldId="617"/>
            <ac:grpSpMk id="42" creationId="{DE0F0EDE-CB07-4D75-9AEB-BA6C8D42A972}"/>
          </ac:grpSpMkLst>
        </pc:grpChg>
        <pc:grpChg chg="del mod">
          <ac:chgData name="Huang Jun" userId="6d9f7fb139a6a2df" providerId="LiveId" clId="{8343FA28-B9A4-4B57-B3B0-B40820D6FE9A}" dt="2022-09-19T08:13:07.777" v="20939"/>
          <ac:grpSpMkLst>
            <pc:docMk/>
            <pc:sldMk cId="3213587202" sldId="617"/>
            <ac:grpSpMk id="47" creationId="{9789EAB8-C69E-0CB2-A3E7-7C20296F7DC6}"/>
          </ac:grpSpMkLst>
        </pc:grpChg>
        <pc:grpChg chg="del mod">
          <ac:chgData name="Huang Jun" userId="6d9f7fb139a6a2df" providerId="LiveId" clId="{8343FA28-B9A4-4B57-B3B0-B40820D6FE9A}" dt="2022-09-19T08:13:19.744" v="20941"/>
          <ac:grpSpMkLst>
            <pc:docMk/>
            <pc:sldMk cId="3213587202" sldId="617"/>
            <ac:grpSpMk id="55" creationId="{1062AF7E-1B27-0742-735F-068FCB2CA6ED}"/>
          </ac:grpSpMkLst>
        </pc:grpChg>
        <pc:grpChg chg="mod">
          <ac:chgData name="Huang Jun" userId="6d9f7fb139a6a2df" providerId="LiveId" clId="{8343FA28-B9A4-4B57-B3B0-B40820D6FE9A}" dt="2022-09-19T08:13:19.744" v="20941"/>
          <ac:grpSpMkLst>
            <pc:docMk/>
            <pc:sldMk cId="3213587202" sldId="617"/>
            <ac:grpSpMk id="57" creationId="{AC4F48EA-B3CD-A203-18D3-802B05DA741E}"/>
          </ac:grpSpMkLst>
        </pc:grpChg>
        <pc:grpChg chg="mod">
          <ac:chgData name="Huang Jun" userId="6d9f7fb139a6a2df" providerId="LiveId" clId="{8343FA28-B9A4-4B57-B3B0-B40820D6FE9A}" dt="2022-09-19T08:13:29.357" v="20946"/>
          <ac:grpSpMkLst>
            <pc:docMk/>
            <pc:sldMk cId="3213587202" sldId="617"/>
            <ac:grpSpMk id="62" creationId="{F43F131A-3DEA-3E00-3DEF-52E35EEBDAEE}"/>
          </ac:grpSpMkLst>
        </pc:grpChg>
        <pc:grpChg chg="del mod">
          <ac:chgData name="Huang Jun" userId="6d9f7fb139a6a2df" providerId="LiveId" clId="{8343FA28-B9A4-4B57-B3B0-B40820D6FE9A}" dt="2022-09-19T08:13:56.085" v="20958"/>
          <ac:grpSpMkLst>
            <pc:docMk/>
            <pc:sldMk cId="3213587202" sldId="617"/>
            <ac:grpSpMk id="71" creationId="{C9577DE8-F614-DB60-6A28-8F2A338E1B24}"/>
          </ac:grpSpMkLst>
        </pc:grpChg>
        <pc:grpChg chg="del mod">
          <ac:chgData name="Huang Jun" userId="6d9f7fb139a6a2df" providerId="LiveId" clId="{8343FA28-B9A4-4B57-B3B0-B40820D6FE9A}" dt="2022-09-19T08:14:13.194" v="20960"/>
          <ac:grpSpMkLst>
            <pc:docMk/>
            <pc:sldMk cId="3213587202" sldId="617"/>
            <ac:grpSpMk id="74" creationId="{A34CB553-5F3C-FE71-CAC2-10E359B4B7CA}"/>
          </ac:grpSpMkLst>
        </pc:grpChg>
        <pc:grpChg chg="del mod">
          <ac:chgData name="Huang Jun" userId="6d9f7fb139a6a2df" providerId="LiveId" clId="{8343FA28-B9A4-4B57-B3B0-B40820D6FE9A}" dt="2022-09-20T03:12:39.965" v="20973" actId="478"/>
          <ac:grpSpMkLst>
            <pc:docMk/>
            <pc:sldMk cId="3213587202" sldId="617"/>
            <ac:grpSpMk id="76" creationId="{0E1C2D5E-A68B-B447-5753-0174D5F05846}"/>
          </ac:grpSpMkLst>
        </pc:grpChg>
        <pc:inkChg chg="add mod">
          <ac:chgData name="Huang Jun" userId="6d9f7fb139a6a2df" providerId="LiveId" clId="{8343FA28-B9A4-4B57-B3B0-B40820D6FE9A}" dt="2022-09-19T08:13:29.357" v="20946"/>
          <ac:inkMkLst>
            <pc:docMk/>
            <pc:sldMk cId="3213587202" sldId="617"/>
            <ac:inkMk id="5" creationId="{A7945535-47AF-5BBD-0068-DAA4ED977BEA}"/>
          </ac:inkMkLst>
        </pc:inkChg>
        <pc:inkChg chg="add mod">
          <ac:chgData name="Huang Jun" userId="6d9f7fb139a6a2df" providerId="LiveId" clId="{8343FA28-B9A4-4B57-B3B0-B40820D6FE9A}" dt="2022-09-19T08:13:29.357" v="20946"/>
          <ac:inkMkLst>
            <pc:docMk/>
            <pc:sldMk cId="3213587202" sldId="617"/>
            <ac:inkMk id="6" creationId="{CF9584AB-98DB-DE62-AD74-8C66FFBA6D09}"/>
          </ac:inkMkLst>
        </pc:inkChg>
        <pc:inkChg chg="add mod">
          <ac:chgData name="Huang Jun" userId="6d9f7fb139a6a2df" providerId="LiveId" clId="{8343FA28-B9A4-4B57-B3B0-B40820D6FE9A}" dt="2022-09-19T08:13:29.357" v="20946"/>
          <ac:inkMkLst>
            <pc:docMk/>
            <pc:sldMk cId="3213587202" sldId="617"/>
            <ac:inkMk id="10" creationId="{4675D76B-70FD-3481-2A95-E7DFFFC98253}"/>
          </ac:inkMkLst>
        </pc:inkChg>
        <pc:inkChg chg="add mod">
          <ac:chgData name="Huang Jun" userId="6d9f7fb139a6a2df" providerId="LiveId" clId="{8343FA28-B9A4-4B57-B3B0-B40820D6FE9A}" dt="2022-09-19T08:12:43.087" v="20920"/>
          <ac:inkMkLst>
            <pc:docMk/>
            <pc:sldMk cId="3213587202" sldId="617"/>
            <ac:inkMk id="12" creationId="{98111F08-DA01-96AE-670D-7BE84468777A}"/>
          </ac:inkMkLst>
        </pc:inkChg>
        <pc:inkChg chg="add">
          <ac:chgData name="Huang Jun" userId="6d9f7fb139a6a2df" providerId="LiveId" clId="{8343FA28-B9A4-4B57-B3B0-B40820D6FE9A}" dt="2022-09-19T08:12:24.871" v="20903" actId="9405"/>
          <ac:inkMkLst>
            <pc:docMk/>
            <pc:sldMk cId="3213587202" sldId="617"/>
            <ac:inkMk id="14" creationId="{304EA479-3496-9419-15E1-BC3091837190}"/>
          </ac:inkMkLst>
        </pc:inkChg>
        <pc:inkChg chg="add mod">
          <ac:chgData name="Huang Jun" userId="6d9f7fb139a6a2df" providerId="LiveId" clId="{8343FA28-B9A4-4B57-B3B0-B40820D6FE9A}" dt="2022-09-19T08:13:19.744" v="20941"/>
          <ac:inkMkLst>
            <pc:docMk/>
            <pc:sldMk cId="3213587202" sldId="617"/>
            <ac:inkMk id="20" creationId="{5980B20B-E651-0E38-8704-D962DDB02BA1}"/>
          </ac:inkMkLst>
        </pc:inkChg>
        <pc:inkChg chg="add mod">
          <ac:chgData name="Huang Jun" userId="6d9f7fb139a6a2df" providerId="LiveId" clId="{8343FA28-B9A4-4B57-B3B0-B40820D6FE9A}" dt="2022-09-19T08:13:19.744" v="20941"/>
          <ac:inkMkLst>
            <pc:docMk/>
            <pc:sldMk cId="3213587202" sldId="617"/>
            <ac:inkMk id="21" creationId="{95363D7F-5AB1-C3AC-43E5-EB7BB54FD654}"/>
          </ac:inkMkLst>
        </pc:inkChg>
        <pc:inkChg chg="add mod">
          <ac:chgData name="Huang Jun" userId="6d9f7fb139a6a2df" providerId="LiveId" clId="{8343FA28-B9A4-4B57-B3B0-B40820D6FE9A}" dt="2022-09-19T08:13:19.744" v="20941"/>
          <ac:inkMkLst>
            <pc:docMk/>
            <pc:sldMk cId="3213587202" sldId="617"/>
            <ac:inkMk id="22" creationId="{46758B41-320C-E086-E499-3829AEEF2808}"/>
          </ac:inkMkLst>
        </pc:inkChg>
        <pc:inkChg chg="add mod">
          <ac:chgData name="Huang Jun" userId="6d9f7fb139a6a2df" providerId="LiveId" clId="{8343FA28-B9A4-4B57-B3B0-B40820D6FE9A}" dt="2022-09-19T08:13:19.744" v="20941"/>
          <ac:inkMkLst>
            <pc:docMk/>
            <pc:sldMk cId="3213587202" sldId="617"/>
            <ac:inkMk id="23" creationId="{7F4B2575-F9D7-70D7-7BEA-DE4C44A0990B}"/>
          </ac:inkMkLst>
        </pc:inkChg>
        <pc:inkChg chg="add mod">
          <ac:chgData name="Huang Jun" userId="6d9f7fb139a6a2df" providerId="LiveId" clId="{8343FA28-B9A4-4B57-B3B0-B40820D6FE9A}" dt="2022-09-19T08:13:19.744" v="20941"/>
          <ac:inkMkLst>
            <pc:docMk/>
            <pc:sldMk cId="3213587202" sldId="617"/>
            <ac:inkMk id="25" creationId="{3F7DF6B2-EDA4-E5E7-D4E0-17A7A23EAF23}"/>
          </ac:inkMkLst>
        </pc:inkChg>
        <pc:inkChg chg="add mod">
          <ac:chgData name="Huang Jun" userId="6d9f7fb139a6a2df" providerId="LiveId" clId="{8343FA28-B9A4-4B57-B3B0-B40820D6FE9A}" dt="2022-09-19T08:13:19.744" v="20941"/>
          <ac:inkMkLst>
            <pc:docMk/>
            <pc:sldMk cId="3213587202" sldId="617"/>
            <ac:inkMk id="26" creationId="{6473A8D2-64E0-5F61-C69B-C670BEEA210D}"/>
          </ac:inkMkLst>
        </pc:inkChg>
        <pc:inkChg chg="add mod">
          <ac:chgData name="Huang Jun" userId="6d9f7fb139a6a2df" providerId="LiveId" clId="{8343FA28-B9A4-4B57-B3B0-B40820D6FE9A}" dt="2022-09-19T08:13:19.744" v="20941"/>
          <ac:inkMkLst>
            <pc:docMk/>
            <pc:sldMk cId="3213587202" sldId="617"/>
            <ac:inkMk id="27" creationId="{600AE136-3446-F59C-4F0D-5ECFBF5FB313}"/>
          </ac:inkMkLst>
        </pc:inkChg>
        <pc:inkChg chg="add mod">
          <ac:chgData name="Huang Jun" userId="6d9f7fb139a6a2df" providerId="LiveId" clId="{8343FA28-B9A4-4B57-B3B0-B40820D6FE9A}" dt="2022-09-19T08:13:19.744" v="20941"/>
          <ac:inkMkLst>
            <pc:docMk/>
            <pc:sldMk cId="3213587202" sldId="617"/>
            <ac:inkMk id="29" creationId="{55030740-0916-1EC1-8ABC-11EBA35FABAB}"/>
          </ac:inkMkLst>
        </pc:inkChg>
        <pc:inkChg chg="add mod">
          <ac:chgData name="Huang Jun" userId="6d9f7fb139a6a2df" providerId="LiveId" clId="{8343FA28-B9A4-4B57-B3B0-B40820D6FE9A}" dt="2022-09-19T08:13:19.744" v="20941"/>
          <ac:inkMkLst>
            <pc:docMk/>
            <pc:sldMk cId="3213587202" sldId="617"/>
            <ac:inkMk id="30" creationId="{BC48CD44-83D4-BFF4-102F-1D3C5DD64102}"/>
          </ac:inkMkLst>
        </pc:inkChg>
        <pc:inkChg chg="add mod">
          <ac:chgData name="Huang Jun" userId="6d9f7fb139a6a2df" providerId="LiveId" clId="{8343FA28-B9A4-4B57-B3B0-B40820D6FE9A}" dt="2022-09-19T08:13:19.744" v="20941"/>
          <ac:inkMkLst>
            <pc:docMk/>
            <pc:sldMk cId="3213587202" sldId="617"/>
            <ac:inkMk id="31" creationId="{703C2A44-6263-AC54-4682-852B721ADE0C}"/>
          </ac:inkMkLst>
        </pc:inkChg>
        <pc:inkChg chg="add mod">
          <ac:chgData name="Huang Jun" userId="6d9f7fb139a6a2df" providerId="LiveId" clId="{8343FA28-B9A4-4B57-B3B0-B40820D6FE9A}" dt="2022-09-19T08:13:29.357" v="20946"/>
          <ac:inkMkLst>
            <pc:docMk/>
            <pc:sldMk cId="3213587202" sldId="617"/>
            <ac:inkMk id="33" creationId="{FA01F7ED-2454-72D7-E141-D8CC5EEF2A78}"/>
          </ac:inkMkLst>
        </pc:inkChg>
        <pc:inkChg chg="add mod">
          <ac:chgData name="Huang Jun" userId="6d9f7fb139a6a2df" providerId="LiveId" clId="{8343FA28-B9A4-4B57-B3B0-B40820D6FE9A}" dt="2022-09-19T08:13:29.357" v="20946"/>
          <ac:inkMkLst>
            <pc:docMk/>
            <pc:sldMk cId="3213587202" sldId="617"/>
            <ac:inkMk id="34" creationId="{C80D9274-04E1-A26C-04A0-3838B9F272EA}"/>
          </ac:inkMkLst>
        </pc:inkChg>
        <pc:inkChg chg="add mod">
          <ac:chgData name="Huang Jun" userId="6d9f7fb139a6a2df" providerId="LiveId" clId="{8343FA28-B9A4-4B57-B3B0-B40820D6FE9A}" dt="2022-09-19T08:13:29.357" v="20946"/>
          <ac:inkMkLst>
            <pc:docMk/>
            <pc:sldMk cId="3213587202" sldId="617"/>
            <ac:inkMk id="35" creationId="{CAA98E8F-FB3C-41AA-41A8-69A06B74923F}"/>
          </ac:inkMkLst>
        </pc:inkChg>
        <pc:inkChg chg="add mod">
          <ac:chgData name="Huang Jun" userId="6d9f7fb139a6a2df" providerId="LiveId" clId="{8343FA28-B9A4-4B57-B3B0-B40820D6FE9A}" dt="2022-09-19T08:13:19.744" v="20941"/>
          <ac:inkMkLst>
            <pc:docMk/>
            <pc:sldMk cId="3213587202" sldId="617"/>
            <ac:inkMk id="37" creationId="{54352E55-33FA-41B7-2B8D-ACBEC9427D73}"/>
          </ac:inkMkLst>
        </pc:inkChg>
        <pc:inkChg chg="add mod">
          <ac:chgData name="Huang Jun" userId="6d9f7fb139a6a2df" providerId="LiveId" clId="{8343FA28-B9A4-4B57-B3B0-B40820D6FE9A}" dt="2022-09-19T08:12:56.905" v="20926"/>
          <ac:inkMkLst>
            <pc:docMk/>
            <pc:sldMk cId="3213587202" sldId="617"/>
            <ac:inkMk id="39" creationId="{81FF955C-609B-4E1C-64C8-2181F5FBB288}"/>
          </ac:inkMkLst>
        </pc:inkChg>
        <pc:inkChg chg="add mod">
          <ac:chgData name="Huang Jun" userId="6d9f7fb139a6a2df" providerId="LiveId" clId="{8343FA28-B9A4-4B57-B3B0-B40820D6FE9A}" dt="2022-09-19T08:12:56.905" v="20926"/>
          <ac:inkMkLst>
            <pc:docMk/>
            <pc:sldMk cId="3213587202" sldId="617"/>
            <ac:inkMk id="40" creationId="{FA4EEBAE-F3AA-2E49-6D3B-26E7EFD91702}"/>
          </ac:inkMkLst>
        </pc:inkChg>
        <pc:inkChg chg="add mod">
          <ac:chgData name="Huang Jun" userId="6d9f7fb139a6a2df" providerId="LiveId" clId="{8343FA28-B9A4-4B57-B3B0-B40820D6FE9A}" dt="2022-09-19T08:12:56.905" v="20926"/>
          <ac:inkMkLst>
            <pc:docMk/>
            <pc:sldMk cId="3213587202" sldId="617"/>
            <ac:inkMk id="41" creationId="{B271987D-6BDE-B3DF-6264-8E3BB106DB60}"/>
          </ac:inkMkLst>
        </pc:inkChg>
        <pc:inkChg chg="add mod">
          <ac:chgData name="Huang Jun" userId="6d9f7fb139a6a2df" providerId="LiveId" clId="{8343FA28-B9A4-4B57-B3B0-B40820D6FE9A}" dt="2022-09-19T08:13:19.744" v="20941"/>
          <ac:inkMkLst>
            <pc:docMk/>
            <pc:sldMk cId="3213587202" sldId="617"/>
            <ac:inkMk id="43" creationId="{9B6917D1-233C-43DF-0EC7-A245CE0D14E1}"/>
          </ac:inkMkLst>
        </pc:inkChg>
        <pc:inkChg chg="add mod">
          <ac:chgData name="Huang Jun" userId="6d9f7fb139a6a2df" providerId="LiveId" clId="{8343FA28-B9A4-4B57-B3B0-B40820D6FE9A}" dt="2022-09-19T08:13:19.744" v="20941"/>
          <ac:inkMkLst>
            <pc:docMk/>
            <pc:sldMk cId="3213587202" sldId="617"/>
            <ac:inkMk id="44" creationId="{991CD267-A0CE-657A-F229-F6BC7E47DC46}"/>
          </ac:inkMkLst>
        </pc:inkChg>
        <pc:inkChg chg="add mod">
          <ac:chgData name="Huang Jun" userId="6d9f7fb139a6a2df" providerId="LiveId" clId="{8343FA28-B9A4-4B57-B3B0-B40820D6FE9A}" dt="2022-09-19T08:13:19.744" v="20941"/>
          <ac:inkMkLst>
            <pc:docMk/>
            <pc:sldMk cId="3213587202" sldId="617"/>
            <ac:inkMk id="45" creationId="{6FAB013A-6974-3C0C-798E-8D1CB3A34F2C}"/>
          </ac:inkMkLst>
        </pc:inkChg>
        <pc:inkChg chg="add mod">
          <ac:chgData name="Huang Jun" userId="6d9f7fb139a6a2df" providerId="LiveId" clId="{8343FA28-B9A4-4B57-B3B0-B40820D6FE9A}" dt="2022-09-19T08:13:19.744" v="20941"/>
          <ac:inkMkLst>
            <pc:docMk/>
            <pc:sldMk cId="3213587202" sldId="617"/>
            <ac:inkMk id="46" creationId="{C90B32D6-0872-AB63-4A77-662CF5751F4F}"/>
          </ac:inkMkLst>
        </pc:inkChg>
        <pc:inkChg chg="add mod">
          <ac:chgData name="Huang Jun" userId="6d9f7fb139a6a2df" providerId="LiveId" clId="{8343FA28-B9A4-4B57-B3B0-B40820D6FE9A}" dt="2022-09-19T08:13:19.744" v="20941"/>
          <ac:inkMkLst>
            <pc:docMk/>
            <pc:sldMk cId="3213587202" sldId="617"/>
            <ac:inkMk id="48" creationId="{0701AAB1-40AB-6085-18D8-CA02B8A9249A}"/>
          </ac:inkMkLst>
        </pc:inkChg>
        <pc:inkChg chg="add mod">
          <ac:chgData name="Huang Jun" userId="6d9f7fb139a6a2df" providerId="LiveId" clId="{8343FA28-B9A4-4B57-B3B0-B40820D6FE9A}" dt="2022-09-19T08:13:19.744" v="20941"/>
          <ac:inkMkLst>
            <pc:docMk/>
            <pc:sldMk cId="3213587202" sldId="617"/>
            <ac:inkMk id="49" creationId="{31140B9C-3973-16E4-9171-8FA7DF3098BA}"/>
          </ac:inkMkLst>
        </pc:inkChg>
        <pc:inkChg chg="add mod">
          <ac:chgData name="Huang Jun" userId="6d9f7fb139a6a2df" providerId="LiveId" clId="{8343FA28-B9A4-4B57-B3B0-B40820D6FE9A}" dt="2022-09-19T08:13:19.744" v="20941"/>
          <ac:inkMkLst>
            <pc:docMk/>
            <pc:sldMk cId="3213587202" sldId="617"/>
            <ac:inkMk id="50" creationId="{9F7F4FA9-B866-B8B8-5D34-7A647F1FDDB1}"/>
          </ac:inkMkLst>
        </pc:inkChg>
        <pc:inkChg chg="add mod">
          <ac:chgData name="Huang Jun" userId="6d9f7fb139a6a2df" providerId="LiveId" clId="{8343FA28-B9A4-4B57-B3B0-B40820D6FE9A}" dt="2022-09-19T08:13:19.744" v="20941"/>
          <ac:inkMkLst>
            <pc:docMk/>
            <pc:sldMk cId="3213587202" sldId="617"/>
            <ac:inkMk id="51" creationId="{65468047-7836-E806-3F13-7D2E464B2436}"/>
          </ac:inkMkLst>
        </pc:inkChg>
        <pc:inkChg chg="add mod">
          <ac:chgData name="Huang Jun" userId="6d9f7fb139a6a2df" providerId="LiveId" clId="{8343FA28-B9A4-4B57-B3B0-B40820D6FE9A}" dt="2022-09-19T08:13:19.744" v="20941"/>
          <ac:inkMkLst>
            <pc:docMk/>
            <pc:sldMk cId="3213587202" sldId="617"/>
            <ac:inkMk id="52" creationId="{30495A7B-8182-7636-40DA-D05DF7748A5B}"/>
          </ac:inkMkLst>
        </pc:inkChg>
        <pc:inkChg chg="add mod">
          <ac:chgData name="Huang Jun" userId="6d9f7fb139a6a2df" providerId="LiveId" clId="{8343FA28-B9A4-4B57-B3B0-B40820D6FE9A}" dt="2022-09-19T08:13:19.744" v="20941"/>
          <ac:inkMkLst>
            <pc:docMk/>
            <pc:sldMk cId="3213587202" sldId="617"/>
            <ac:inkMk id="53" creationId="{7172636C-9BF3-2464-0DAA-6B4F2848DEE4}"/>
          </ac:inkMkLst>
        </pc:inkChg>
        <pc:inkChg chg="add mod">
          <ac:chgData name="Huang Jun" userId="6d9f7fb139a6a2df" providerId="LiveId" clId="{8343FA28-B9A4-4B57-B3B0-B40820D6FE9A}" dt="2022-09-19T08:13:19.744" v="20941"/>
          <ac:inkMkLst>
            <pc:docMk/>
            <pc:sldMk cId="3213587202" sldId="617"/>
            <ac:inkMk id="54" creationId="{EE0D890C-F015-AA9F-6678-9F31B6E1E16B}"/>
          </ac:inkMkLst>
        </pc:inkChg>
        <pc:inkChg chg="add mod">
          <ac:chgData name="Huang Jun" userId="6d9f7fb139a6a2df" providerId="LiveId" clId="{8343FA28-B9A4-4B57-B3B0-B40820D6FE9A}" dt="2022-09-19T08:13:19.744" v="20941"/>
          <ac:inkMkLst>
            <pc:docMk/>
            <pc:sldMk cId="3213587202" sldId="617"/>
            <ac:inkMk id="56" creationId="{68BD4D3D-FA5C-65D3-79D0-7DC6FC24FD9A}"/>
          </ac:inkMkLst>
        </pc:inkChg>
        <pc:inkChg chg="add mod">
          <ac:chgData name="Huang Jun" userId="6d9f7fb139a6a2df" providerId="LiveId" clId="{8343FA28-B9A4-4B57-B3B0-B40820D6FE9A}" dt="2022-09-19T08:13:29.357" v="20946"/>
          <ac:inkMkLst>
            <pc:docMk/>
            <pc:sldMk cId="3213587202" sldId="617"/>
            <ac:inkMk id="58" creationId="{9859AA25-4E91-750C-9DF7-200A9622408B}"/>
          </ac:inkMkLst>
        </pc:inkChg>
        <pc:inkChg chg="add mod">
          <ac:chgData name="Huang Jun" userId="6d9f7fb139a6a2df" providerId="LiveId" clId="{8343FA28-B9A4-4B57-B3B0-B40820D6FE9A}" dt="2022-09-19T08:13:29.357" v="20946"/>
          <ac:inkMkLst>
            <pc:docMk/>
            <pc:sldMk cId="3213587202" sldId="617"/>
            <ac:inkMk id="59" creationId="{D0A106C6-E643-99B3-DFC5-D3BACC33DD44}"/>
          </ac:inkMkLst>
        </pc:inkChg>
        <pc:inkChg chg="add mod">
          <ac:chgData name="Huang Jun" userId="6d9f7fb139a6a2df" providerId="LiveId" clId="{8343FA28-B9A4-4B57-B3B0-B40820D6FE9A}" dt="2022-09-19T08:13:29.357" v="20946"/>
          <ac:inkMkLst>
            <pc:docMk/>
            <pc:sldMk cId="3213587202" sldId="617"/>
            <ac:inkMk id="60" creationId="{9A9F9B83-5A37-74C6-62DC-2BF913FE7AB2}"/>
          </ac:inkMkLst>
        </pc:inkChg>
        <pc:inkChg chg="add mod">
          <ac:chgData name="Huang Jun" userId="6d9f7fb139a6a2df" providerId="LiveId" clId="{8343FA28-B9A4-4B57-B3B0-B40820D6FE9A}" dt="2022-09-19T08:13:29.357" v="20946"/>
          <ac:inkMkLst>
            <pc:docMk/>
            <pc:sldMk cId="3213587202" sldId="617"/>
            <ac:inkMk id="61" creationId="{0CB687E8-6AB4-ADF1-6510-E21A01971EBB}"/>
          </ac:inkMkLst>
        </pc:inkChg>
        <pc:inkChg chg="add mod">
          <ac:chgData name="Huang Jun" userId="6d9f7fb139a6a2df" providerId="LiveId" clId="{8343FA28-B9A4-4B57-B3B0-B40820D6FE9A}" dt="2022-09-19T08:14:13.194" v="20960"/>
          <ac:inkMkLst>
            <pc:docMk/>
            <pc:sldMk cId="3213587202" sldId="617"/>
            <ac:inkMk id="63" creationId="{E1326E81-2B88-A924-8E0E-607177FC02D2}"/>
          </ac:inkMkLst>
        </pc:inkChg>
        <pc:inkChg chg="add mod">
          <ac:chgData name="Huang Jun" userId="6d9f7fb139a6a2df" providerId="LiveId" clId="{8343FA28-B9A4-4B57-B3B0-B40820D6FE9A}" dt="2022-09-19T08:14:13.194" v="20960"/>
          <ac:inkMkLst>
            <pc:docMk/>
            <pc:sldMk cId="3213587202" sldId="617"/>
            <ac:inkMk id="64" creationId="{DBCDCED1-F834-0CFF-346B-C57B32116E26}"/>
          </ac:inkMkLst>
        </pc:inkChg>
        <pc:inkChg chg="add mod">
          <ac:chgData name="Huang Jun" userId="6d9f7fb139a6a2df" providerId="LiveId" clId="{8343FA28-B9A4-4B57-B3B0-B40820D6FE9A}" dt="2022-09-19T08:14:13.194" v="20960"/>
          <ac:inkMkLst>
            <pc:docMk/>
            <pc:sldMk cId="3213587202" sldId="617"/>
            <ac:inkMk id="65" creationId="{93451E40-9489-18FD-0FD0-340DF60295C5}"/>
          </ac:inkMkLst>
        </pc:inkChg>
        <pc:inkChg chg="add mod">
          <ac:chgData name="Huang Jun" userId="6d9f7fb139a6a2df" providerId="LiveId" clId="{8343FA28-B9A4-4B57-B3B0-B40820D6FE9A}" dt="2022-09-19T08:14:13.194" v="20960"/>
          <ac:inkMkLst>
            <pc:docMk/>
            <pc:sldMk cId="3213587202" sldId="617"/>
            <ac:inkMk id="66" creationId="{0BAF829F-3C7B-B305-449F-78712320CF0F}"/>
          </ac:inkMkLst>
        </pc:inkChg>
        <pc:inkChg chg="add mod">
          <ac:chgData name="Huang Jun" userId="6d9f7fb139a6a2df" providerId="LiveId" clId="{8343FA28-B9A4-4B57-B3B0-B40820D6FE9A}" dt="2022-09-19T08:14:13.194" v="20960"/>
          <ac:inkMkLst>
            <pc:docMk/>
            <pc:sldMk cId="3213587202" sldId="617"/>
            <ac:inkMk id="67" creationId="{4E407CC4-B3DE-A045-B66D-9698D202A6F9}"/>
          </ac:inkMkLst>
        </pc:inkChg>
        <pc:inkChg chg="add mod">
          <ac:chgData name="Huang Jun" userId="6d9f7fb139a6a2df" providerId="LiveId" clId="{8343FA28-B9A4-4B57-B3B0-B40820D6FE9A}" dt="2022-09-19T08:14:13.194" v="20960"/>
          <ac:inkMkLst>
            <pc:docMk/>
            <pc:sldMk cId="3213587202" sldId="617"/>
            <ac:inkMk id="68" creationId="{441439B3-FD2F-4BAB-C941-6380F1A99FF4}"/>
          </ac:inkMkLst>
        </pc:inkChg>
        <pc:inkChg chg="add mod">
          <ac:chgData name="Huang Jun" userId="6d9f7fb139a6a2df" providerId="LiveId" clId="{8343FA28-B9A4-4B57-B3B0-B40820D6FE9A}" dt="2022-09-19T08:14:13.194" v="20960"/>
          <ac:inkMkLst>
            <pc:docMk/>
            <pc:sldMk cId="3213587202" sldId="617"/>
            <ac:inkMk id="69" creationId="{365BD219-8CE8-03DF-BAA9-11F618955172}"/>
          </ac:inkMkLst>
        </pc:inkChg>
        <pc:inkChg chg="add mod">
          <ac:chgData name="Huang Jun" userId="6d9f7fb139a6a2df" providerId="LiveId" clId="{8343FA28-B9A4-4B57-B3B0-B40820D6FE9A}" dt="2022-09-19T08:14:13.194" v="20960"/>
          <ac:inkMkLst>
            <pc:docMk/>
            <pc:sldMk cId="3213587202" sldId="617"/>
            <ac:inkMk id="70" creationId="{BA74BCC2-F953-AB69-CE21-D0D4E7E73D5B}"/>
          </ac:inkMkLst>
        </pc:inkChg>
        <pc:inkChg chg="add mod">
          <ac:chgData name="Huang Jun" userId="6d9f7fb139a6a2df" providerId="LiveId" clId="{8343FA28-B9A4-4B57-B3B0-B40820D6FE9A}" dt="2022-09-19T08:14:13.194" v="20960"/>
          <ac:inkMkLst>
            <pc:docMk/>
            <pc:sldMk cId="3213587202" sldId="617"/>
            <ac:inkMk id="72" creationId="{E4956057-41D7-9957-8E53-9C524EC406E6}"/>
          </ac:inkMkLst>
        </pc:inkChg>
        <pc:inkChg chg="add mod">
          <ac:chgData name="Huang Jun" userId="6d9f7fb139a6a2df" providerId="LiveId" clId="{8343FA28-B9A4-4B57-B3B0-B40820D6FE9A}" dt="2022-09-19T08:14:13.194" v="20960"/>
          <ac:inkMkLst>
            <pc:docMk/>
            <pc:sldMk cId="3213587202" sldId="617"/>
            <ac:inkMk id="73" creationId="{9D181344-F189-9964-72C2-A00692696879}"/>
          </ac:inkMkLst>
        </pc:inkChg>
        <pc:inkChg chg="add mod">
          <ac:chgData name="Huang Jun" userId="6d9f7fb139a6a2df" providerId="LiveId" clId="{8343FA28-B9A4-4B57-B3B0-B40820D6FE9A}" dt="2022-09-19T08:14:13.194" v="20960"/>
          <ac:inkMkLst>
            <pc:docMk/>
            <pc:sldMk cId="3213587202" sldId="617"/>
            <ac:inkMk id="75" creationId="{70A0E803-6D02-3D65-0F7E-2C69B8ACE71C}"/>
          </ac:inkMkLst>
        </pc:inkChg>
      </pc:sldChg>
      <pc:sldChg chg="del">
        <pc:chgData name="Huang Jun" userId="6d9f7fb139a6a2df" providerId="LiveId" clId="{8343FA28-B9A4-4B57-B3B0-B40820D6FE9A}" dt="2022-09-12T10:15:51.449" v="96" actId="47"/>
        <pc:sldMkLst>
          <pc:docMk/>
          <pc:sldMk cId="817210660" sldId="618"/>
        </pc:sldMkLst>
      </pc:sldChg>
      <pc:sldChg chg="addSp delSp modSp add mod ord">
        <pc:chgData name="Huang Jun" userId="6d9f7fb139a6a2df" providerId="LiveId" clId="{8343FA28-B9A4-4B57-B3B0-B40820D6FE9A}" dt="2022-09-19T02:04:02.453" v="10974" actId="113"/>
        <pc:sldMkLst>
          <pc:docMk/>
          <pc:sldMk cId="3918484642" sldId="618"/>
        </pc:sldMkLst>
        <pc:spChg chg="mod">
          <ac:chgData name="Huang Jun" userId="6d9f7fb139a6a2df" providerId="LiveId" clId="{8343FA28-B9A4-4B57-B3B0-B40820D6FE9A}" dt="2022-09-18T23:58:05.526" v="8536" actId="20577"/>
          <ac:spMkLst>
            <pc:docMk/>
            <pc:sldMk cId="3918484642" sldId="618"/>
            <ac:spMk id="2" creationId="{87489549-5149-DF50-1FA7-EF9DA1FADC85}"/>
          </ac:spMkLst>
        </pc:spChg>
        <pc:spChg chg="mod">
          <ac:chgData name="Huang Jun" userId="6d9f7fb139a6a2df" providerId="LiveId" clId="{8343FA28-B9A4-4B57-B3B0-B40820D6FE9A}" dt="2022-09-19T02:04:02.453" v="10974" actId="113"/>
          <ac:spMkLst>
            <pc:docMk/>
            <pc:sldMk cId="3918484642" sldId="618"/>
            <ac:spMk id="3" creationId="{30D56B76-6D9B-438D-C1BA-EC34C99BA5AB}"/>
          </ac:spMkLst>
        </pc:spChg>
        <pc:spChg chg="del">
          <ac:chgData name="Huang Jun" userId="6d9f7fb139a6a2df" providerId="LiveId" clId="{8343FA28-B9A4-4B57-B3B0-B40820D6FE9A}" dt="2022-09-18T23:59:59.312" v="8599" actId="478"/>
          <ac:spMkLst>
            <pc:docMk/>
            <pc:sldMk cId="3918484642" sldId="618"/>
            <ac:spMk id="4" creationId="{964F49B3-ADF2-90E8-AA5D-8E7429908F71}"/>
          </ac:spMkLst>
        </pc:spChg>
        <pc:spChg chg="add del">
          <ac:chgData name="Huang Jun" userId="6d9f7fb139a6a2df" providerId="LiveId" clId="{8343FA28-B9A4-4B57-B3B0-B40820D6FE9A}" dt="2022-09-18T23:57:44.495" v="8502" actId="22"/>
          <ac:spMkLst>
            <pc:docMk/>
            <pc:sldMk cId="3918484642" sldId="618"/>
            <ac:spMk id="11" creationId="{ADAB21C3-B385-C48D-18F4-F5BC50945F51}"/>
          </ac:spMkLst>
        </pc:spChg>
        <pc:graphicFrameChg chg="del">
          <ac:chgData name="Huang Jun" userId="6d9f7fb139a6a2df" providerId="LiveId" clId="{8343FA28-B9A4-4B57-B3B0-B40820D6FE9A}" dt="2022-09-18T23:10:18.148" v="6212" actId="478"/>
          <ac:graphicFrameMkLst>
            <pc:docMk/>
            <pc:sldMk cId="3918484642" sldId="618"/>
            <ac:graphicFrameMk id="5" creationId="{AD1357E1-0F19-16EC-6E3A-CDEE8522F875}"/>
          </ac:graphicFrameMkLst>
        </pc:graphicFrameChg>
        <pc:graphicFrameChg chg="del">
          <ac:chgData name="Huang Jun" userId="6d9f7fb139a6a2df" providerId="LiveId" clId="{8343FA28-B9A4-4B57-B3B0-B40820D6FE9A}" dt="2022-09-18T23:10:18.148" v="6212" actId="478"/>
          <ac:graphicFrameMkLst>
            <pc:docMk/>
            <pc:sldMk cId="3918484642" sldId="618"/>
            <ac:graphicFrameMk id="6" creationId="{2D200340-A09A-F821-8EA0-87612FF5528F}"/>
          </ac:graphicFrameMkLst>
        </pc:graphicFrameChg>
        <pc:graphicFrameChg chg="del">
          <ac:chgData name="Huang Jun" userId="6d9f7fb139a6a2df" providerId="LiveId" clId="{8343FA28-B9A4-4B57-B3B0-B40820D6FE9A}" dt="2022-09-18T23:10:18.148" v="6212" actId="478"/>
          <ac:graphicFrameMkLst>
            <pc:docMk/>
            <pc:sldMk cId="3918484642" sldId="618"/>
            <ac:graphicFrameMk id="7" creationId="{03BB4442-86B5-6E06-0B7F-E2A0C8824106}"/>
          </ac:graphicFrameMkLst>
        </pc:graphicFrameChg>
        <pc:graphicFrameChg chg="add mod modGraphic">
          <ac:chgData name="Huang Jun" userId="6d9f7fb139a6a2df" providerId="LiveId" clId="{8343FA28-B9A4-4B57-B3B0-B40820D6FE9A}" dt="2022-09-19T00:37:31.558" v="10921" actId="1037"/>
          <ac:graphicFrameMkLst>
            <pc:docMk/>
            <pc:sldMk cId="3918484642" sldId="618"/>
            <ac:graphicFrameMk id="8" creationId="{F1EF1C52-EE9C-EAC7-2C7B-E96DEB08F3B4}"/>
          </ac:graphicFrameMkLst>
        </pc:graphicFrameChg>
        <pc:graphicFrameChg chg="add mod modGraphic">
          <ac:chgData name="Huang Jun" userId="6d9f7fb139a6a2df" providerId="LiveId" clId="{8343FA28-B9A4-4B57-B3B0-B40820D6FE9A}" dt="2022-09-19T00:37:31.558" v="10921" actId="1037"/>
          <ac:graphicFrameMkLst>
            <pc:docMk/>
            <pc:sldMk cId="3918484642" sldId="618"/>
            <ac:graphicFrameMk id="9" creationId="{268E4B40-8C5C-00F9-5EBE-783FEDFB3E81}"/>
          </ac:graphicFrameMkLst>
        </pc:graphicFrameChg>
      </pc:sldChg>
      <pc:sldChg chg="del">
        <pc:chgData name="Huang Jun" userId="6d9f7fb139a6a2df" providerId="LiveId" clId="{8343FA28-B9A4-4B57-B3B0-B40820D6FE9A}" dt="2022-09-12T10:15:51.508" v="98" actId="47"/>
        <pc:sldMkLst>
          <pc:docMk/>
          <pc:sldMk cId="453150248" sldId="619"/>
        </pc:sldMkLst>
      </pc:sldChg>
      <pc:sldChg chg="add del">
        <pc:chgData name="Huang Jun" userId="6d9f7fb139a6a2df" providerId="LiveId" clId="{8343FA28-B9A4-4B57-B3B0-B40820D6FE9A}" dt="2022-09-18T23:54:35.041" v="8418" actId="47"/>
        <pc:sldMkLst>
          <pc:docMk/>
          <pc:sldMk cId="2075006659" sldId="619"/>
        </pc:sldMkLst>
      </pc:sldChg>
      <pc:sldChg chg="del">
        <pc:chgData name="Huang Jun" userId="6d9f7fb139a6a2df" providerId="LiveId" clId="{8343FA28-B9A4-4B57-B3B0-B40820D6FE9A}" dt="2022-09-12T10:15:51.649" v="102" actId="47"/>
        <pc:sldMkLst>
          <pc:docMk/>
          <pc:sldMk cId="1636998527" sldId="620"/>
        </pc:sldMkLst>
      </pc:sldChg>
      <pc:sldChg chg="addSp delSp modSp new del mod modAnim">
        <pc:chgData name="Huang Jun" userId="6d9f7fb139a6a2df" providerId="LiveId" clId="{8343FA28-B9A4-4B57-B3B0-B40820D6FE9A}" dt="2022-09-18T23:54:32.308" v="8417" actId="47"/>
        <pc:sldMkLst>
          <pc:docMk/>
          <pc:sldMk cId="1672262297" sldId="620"/>
        </pc:sldMkLst>
        <pc:spChg chg="mod">
          <ac:chgData name="Huang Jun" userId="6d9f7fb139a6a2df" providerId="LiveId" clId="{8343FA28-B9A4-4B57-B3B0-B40820D6FE9A}" dt="2022-09-18T23:27:03.120" v="6649" actId="20577"/>
          <ac:spMkLst>
            <pc:docMk/>
            <pc:sldMk cId="1672262297" sldId="620"/>
            <ac:spMk id="2" creationId="{60E8750F-BA2E-46D0-DA41-7CAB4B0BD101}"/>
          </ac:spMkLst>
        </pc:spChg>
        <pc:spChg chg="mod">
          <ac:chgData name="Huang Jun" userId="6d9f7fb139a6a2df" providerId="LiveId" clId="{8343FA28-B9A4-4B57-B3B0-B40820D6FE9A}" dt="2022-09-18T23:39:13.541" v="7046" actId="20577"/>
          <ac:spMkLst>
            <pc:docMk/>
            <pc:sldMk cId="1672262297" sldId="620"/>
            <ac:spMk id="3" creationId="{80CA489D-431B-F424-65DD-742B328DCEA2}"/>
          </ac:spMkLst>
        </pc:spChg>
        <pc:spChg chg="add mod">
          <ac:chgData name="Huang Jun" userId="6d9f7fb139a6a2df" providerId="LiveId" clId="{8343FA28-B9A4-4B57-B3B0-B40820D6FE9A}" dt="2022-09-18T23:39:54.343" v="7107" actId="20577"/>
          <ac:spMkLst>
            <pc:docMk/>
            <pc:sldMk cId="1672262297" sldId="620"/>
            <ac:spMk id="5" creationId="{D7737AD7-85E2-7942-D5EB-E771509ACD7E}"/>
          </ac:spMkLst>
        </pc:spChg>
        <pc:spChg chg="add del mod ord">
          <ac:chgData name="Huang Jun" userId="6d9f7fb139a6a2df" providerId="LiveId" clId="{8343FA28-B9A4-4B57-B3B0-B40820D6FE9A}" dt="2022-09-18T23:38:36.992" v="7003" actId="1037"/>
          <ac:spMkLst>
            <pc:docMk/>
            <pc:sldMk cId="1672262297" sldId="620"/>
            <ac:spMk id="6" creationId="{5259E927-1B2D-5AD8-F72D-DE95BAC65E56}"/>
          </ac:spMkLst>
        </pc:spChg>
      </pc:sldChg>
      <pc:sldChg chg="addSp modSp new mod ord">
        <pc:chgData name="Huang Jun" userId="6d9f7fb139a6a2df" providerId="LiveId" clId="{8343FA28-B9A4-4B57-B3B0-B40820D6FE9A}" dt="2022-09-19T06:58:57.615" v="20842" actId="6549"/>
        <pc:sldMkLst>
          <pc:docMk/>
          <pc:sldMk cId="1702087912" sldId="621"/>
        </pc:sldMkLst>
        <pc:spChg chg="mod">
          <ac:chgData name="Huang Jun" userId="6d9f7fb139a6a2df" providerId="LiveId" clId="{8343FA28-B9A4-4B57-B3B0-B40820D6FE9A}" dt="2022-09-19T02:32:15.602" v="11222" actId="207"/>
          <ac:spMkLst>
            <pc:docMk/>
            <pc:sldMk cId="1702087912" sldId="621"/>
            <ac:spMk id="2" creationId="{4B86C930-12C0-18ED-8247-46C29B3D40F8}"/>
          </ac:spMkLst>
        </pc:spChg>
        <pc:spChg chg="mod">
          <ac:chgData name="Huang Jun" userId="6d9f7fb139a6a2df" providerId="LiveId" clId="{8343FA28-B9A4-4B57-B3B0-B40820D6FE9A}" dt="2022-09-19T00:38:38.531" v="10931" actId="13926"/>
          <ac:spMkLst>
            <pc:docMk/>
            <pc:sldMk cId="1702087912" sldId="621"/>
            <ac:spMk id="3" creationId="{180E5C8E-0361-6659-89A1-0919F0634342}"/>
          </ac:spMkLst>
        </pc:spChg>
        <pc:spChg chg="add mod">
          <ac:chgData name="Huang Jun" userId="6d9f7fb139a6a2df" providerId="LiveId" clId="{8343FA28-B9A4-4B57-B3B0-B40820D6FE9A}" dt="2022-09-19T06:58:57.615" v="20842" actId="6549"/>
          <ac:spMkLst>
            <pc:docMk/>
            <pc:sldMk cId="1702087912" sldId="621"/>
            <ac:spMk id="5" creationId="{61FC56AA-DDC5-E606-1CAD-2C31EAB65666}"/>
          </ac:spMkLst>
        </pc:spChg>
      </pc:sldChg>
      <pc:sldChg chg="del">
        <pc:chgData name="Huang Jun" userId="6d9f7fb139a6a2df" providerId="LiveId" clId="{8343FA28-B9A4-4B57-B3B0-B40820D6FE9A}" dt="2022-09-12T10:15:51.571" v="100" actId="47"/>
        <pc:sldMkLst>
          <pc:docMk/>
          <pc:sldMk cId="1710720359" sldId="621"/>
        </pc:sldMkLst>
      </pc:sldChg>
      <pc:sldChg chg="modSp new del mod">
        <pc:chgData name="Huang Jun" userId="6d9f7fb139a6a2df" providerId="LiveId" clId="{8343FA28-B9A4-4B57-B3B0-B40820D6FE9A}" dt="2022-09-19T00:12:25.748" v="9458" actId="47"/>
        <pc:sldMkLst>
          <pc:docMk/>
          <pc:sldMk cId="2724155880" sldId="622"/>
        </pc:sldMkLst>
        <pc:spChg chg="mod">
          <ac:chgData name="Huang Jun" userId="6d9f7fb139a6a2df" providerId="LiveId" clId="{8343FA28-B9A4-4B57-B3B0-B40820D6FE9A}" dt="2022-09-19T00:12:09.990" v="9456" actId="20577"/>
          <ac:spMkLst>
            <pc:docMk/>
            <pc:sldMk cId="2724155880" sldId="622"/>
            <ac:spMk id="2" creationId="{D92CD344-FB7A-BD37-0FB4-9376BFB9CFA8}"/>
          </ac:spMkLst>
        </pc:spChg>
        <pc:spChg chg="mod">
          <ac:chgData name="Huang Jun" userId="6d9f7fb139a6a2df" providerId="LiveId" clId="{8343FA28-B9A4-4B57-B3B0-B40820D6FE9A}" dt="2022-09-19T00:12:21.680" v="9457" actId="5793"/>
          <ac:spMkLst>
            <pc:docMk/>
            <pc:sldMk cId="2724155880" sldId="622"/>
            <ac:spMk id="3" creationId="{7AFE0E24-2B5F-58EA-AD23-C24614AA0340}"/>
          </ac:spMkLst>
        </pc:spChg>
      </pc:sldChg>
      <pc:sldChg chg="del">
        <pc:chgData name="Huang Jun" userId="6d9f7fb139a6a2df" providerId="LiveId" clId="{8343FA28-B9A4-4B57-B3B0-B40820D6FE9A}" dt="2022-09-12T10:15:51.618" v="101" actId="47"/>
        <pc:sldMkLst>
          <pc:docMk/>
          <pc:sldMk cId="3378522218" sldId="622"/>
        </pc:sldMkLst>
      </pc:sldChg>
      <pc:sldChg chg="delSp modSp add mod ord">
        <pc:chgData name="Huang Jun" userId="6d9f7fb139a6a2df" providerId="LiveId" clId="{8343FA28-B9A4-4B57-B3B0-B40820D6FE9A}" dt="2022-09-19T02:35:12.129" v="11333" actId="20577"/>
        <pc:sldMkLst>
          <pc:docMk/>
          <pc:sldMk cId="3654964553" sldId="622"/>
        </pc:sldMkLst>
        <pc:spChg chg="mod">
          <ac:chgData name="Huang Jun" userId="6d9f7fb139a6a2df" providerId="LiveId" clId="{8343FA28-B9A4-4B57-B3B0-B40820D6FE9A}" dt="2022-09-19T02:32:28.954" v="11225" actId="13926"/>
          <ac:spMkLst>
            <pc:docMk/>
            <pc:sldMk cId="3654964553" sldId="622"/>
            <ac:spMk id="2" creationId="{4B86C930-12C0-18ED-8247-46C29B3D40F8}"/>
          </ac:spMkLst>
        </pc:spChg>
        <pc:spChg chg="mod">
          <ac:chgData name="Huang Jun" userId="6d9f7fb139a6a2df" providerId="LiveId" clId="{8343FA28-B9A4-4B57-B3B0-B40820D6FE9A}" dt="2022-09-19T02:29:23.509" v="11171" actId="948"/>
          <ac:spMkLst>
            <pc:docMk/>
            <pc:sldMk cId="3654964553" sldId="622"/>
            <ac:spMk id="3" creationId="{180E5C8E-0361-6659-89A1-0919F0634342}"/>
          </ac:spMkLst>
        </pc:spChg>
        <pc:spChg chg="del">
          <ac:chgData name="Huang Jun" userId="6d9f7fb139a6a2df" providerId="LiveId" clId="{8343FA28-B9A4-4B57-B3B0-B40820D6FE9A}" dt="2022-09-19T00:25:10.646" v="10308" actId="478"/>
          <ac:spMkLst>
            <pc:docMk/>
            <pc:sldMk cId="3654964553" sldId="622"/>
            <ac:spMk id="4" creationId="{CB3E81DB-3505-FA77-8F54-20A860A3666B}"/>
          </ac:spMkLst>
        </pc:spChg>
        <pc:spChg chg="mod">
          <ac:chgData name="Huang Jun" userId="6d9f7fb139a6a2df" providerId="LiveId" clId="{8343FA28-B9A4-4B57-B3B0-B40820D6FE9A}" dt="2022-09-19T02:35:12.129" v="11333" actId="20577"/>
          <ac:spMkLst>
            <pc:docMk/>
            <pc:sldMk cId="3654964553" sldId="622"/>
            <ac:spMk id="5" creationId="{61FC56AA-DDC5-E606-1CAD-2C31EAB65666}"/>
          </ac:spMkLst>
        </pc:spChg>
      </pc:sldChg>
      <pc:sldChg chg="del">
        <pc:chgData name="Huang Jun" userId="6d9f7fb139a6a2df" providerId="LiveId" clId="{8343FA28-B9A4-4B57-B3B0-B40820D6FE9A}" dt="2022-09-12T10:15:52.293" v="105" actId="47"/>
        <pc:sldMkLst>
          <pc:docMk/>
          <pc:sldMk cId="1549964257" sldId="623"/>
        </pc:sldMkLst>
      </pc:sldChg>
      <pc:sldChg chg="modSp add mod">
        <pc:chgData name="Huang Jun" userId="6d9f7fb139a6a2df" providerId="LiveId" clId="{8343FA28-B9A4-4B57-B3B0-B40820D6FE9A}" dt="2022-09-19T00:36:18.134" v="10884" actId="207"/>
        <pc:sldMkLst>
          <pc:docMk/>
          <pc:sldMk cId="2502901692" sldId="623"/>
        </pc:sldMkLst>
        <pc:spChg chg="mod">
          <ac:chgData name="Huang Jun" userId="6d9f7fb139a6a2df" providerId="LiveId" clId="{8343FA28-B9A4-4B57-B3B0-B40820D6FE9A}" dt="2022-09-19T00:36:18.134" v="10884" actId="207"/>
          <ac:spMkLst>
            <pc:docMk/>
            <pc:sldMk cId="2502901692" sldId="623"/>
            <ac:spMk id="3" creationId="{6008FB51-471E-E142-E0D3-ABFCB98C3831}"/>
          </ac:spMkLst>
        </pc:spChg>
      </pc:sldChg>
      <pc:sldChg chg="addSp modSp new mod">
        <pc:chgData name="Huang Jun" userId="6d9f7fb139a6a2df" providerId="LiveId" clId="{8343FA28-B9A4-4B57-B3B0-B40820D6FE9A}" dt="2022-09-19T08:10:47.359" v="20883"/>
        <pc:sldMkLst>
          <pc:docMk/>
          <pc:sldMk cId="2419521918" sldId="624"/>
        </pc:sldMkLst>
        <pc:spChg chg="mod">
          <ac:chgData name="Huang Jun" userId="6d9f7fb139a6a2df" providerId="LiveId" clId="{8343FA28-B9A4-4B57-B3B0-B40820D6FE9A}" dt="2022-09-19T02:36:09.874" v="11384" actId="6549"/>
          <ac:spMkLst>
            <pc:docMk/>
            <pc:sldMk cId="2419521918" sldId="624"/>
            <ac:spMk id="2" creationId="{8E724A9D-69B2-3DEC-60E0-18A3C36A9613}"/>
          </ac:spMkLst>
        </pc:spChg>
        <pc:spChg chg="mod">
          <ac:chgData name="Huang Jun" userId="6d9f7fb139a6a2df" providerId="LiveId" clId="{8343FA28-B9A4-4B57-B3B0-B40820D6FE9A}" dt="2022-09-19T02:54:47.078" v="12284" actId="20577"/>
          <ac:spMkLst>
            <pc:docMk/>
            <pc:sldMk cId="2419521918" sldId="624"/>
            <ac:spMk id="3" creationId="{981B26A2-6C90-67F6-8348-99DF8B83F5F2}"/>
          </ac:spMkLst>
        </pc:spChg>
        <pc:spChg chg="add mod">
          <ac:chgData name="Huang Jun" userId="6d9f7fb139a6a2df" providerId="LiveId" clId="{8343FA28-B9A4-4B57-B3B0-B40820D6FE9A}" dt="2022-09-19T02:54:43.448" v="12282" actId="1035"/>
          <ac:spMkLst>
            <pc:docMk/>
            <pc:sldMk cId="2419521918" sldId="624"/>
            <ac:spMk id="6" creationId="{D1FD519B-DBE1-F1F5-70EF-4F441ECD8A10}"/>
          </ac:spMkLst>
        </pc:spChg>
        <pc:spChg chg="add mod">
          <ac:chgData name="Huang Jun" userId="6d9f7fb139a6a2df" providerId="LiveId" clId="{8343FA28-B9A4-4B57-B3B0-B40820D6FE9A}" dt="2022-09-19T02:54:43.448" v="12282" actId="1035"/>
          <ac:spMkLst>
            <pc:docMk/>
            <pc:sldMk cId="2419521918" sldId="624"/>
            <ac:spMk id="8" creationId="{39CF9FE8-86A9-DF72-DC4F-97801317FD9A}"/>
          </ac:spMkLst>
        </pc:spChg>
        <pc:inkChg chg="add">
          <ac:chgData name="Huang Jun" userId="6d9f7fb139a6a2df" providerId="LiveId" clId="{8343FA28-B9A4-4B57-B3B0-B40820D6FE9A}" dt="2022-09-19T08:10:47.359" v="20883"/>
          <ac:inkMkLst>
            <pc:docMk/>
            <pc:sldMk cId="2419521918" sldId="624"/>
            <ac:inkMk id="5" creationId="{5F7D7F10-0043-60E6-4A84-5339DCA5E5BC}"/>
          </ac:inkMkLst>
        </pc:inkChg>
      </pc:sldChg>
      <pc:sldChg chg="del">
        <pc:chgData name="Huang Jun" userId="6d9f7fb139a6a2df" providerId="LiveId" clId="{8343FA28-B9A4-4B57-B3B0-B40820D6FE9A}" dt="2022-09-12T10:15:52.858" v="108" actId="47"/>
        <pc:sldMkLst>
          <pc:docMk/>
          <pc:sldMk cId="2962849592" sldId="624"/>
        </pc:sldMkLst>
      </pc:sldChg>
      <pc:sldChg chg="addSp delSp modSp add mod">
        <pc:chgData name="Huang Jun" userId="6d9f7fb139a6a2df" providerId="LiveId" clId="{8343FA28-B9A4-4B57-B3B0-B40820D6FE9A}" dt="2022-09-19T03:06:42.578" v="12863" actId="14100"/>
        <pc:sldMkLst>
          <pc:docMk/>
          <pc:sldMk cId="224604465" sldId="625"/>
        </pc:sldMkLst>
        <pc:spChg chg="mod">
          <ac:chgData name="Huang Jun" userId="6d9f7fb139a6a2df" providerId="LiveId" clId="{8343FA28-B9A4-4B57-B3B0-B40820D6FE9A}" dt="2022-09-19T02:54:26.434" v="12257" actId="2711"/>
          <ac:spMkLst>
            <pc:docMk/>
            <pc:sldMk cId="224604465" sldId="625"/>
            <ac:spMk id="3" creationId="{981B26A2-6C90-67F6-8348-99DF8B83F5F2}"/>
          </ac:spMkLst>
        </pc:spChg>
        <pc:spChg chg="add mod">
          <ac:chgData name="Huang Jun" userId="6d9f7fb139a6a2df" providerId="LiveId" clId="{8343FA28-B9A4-4B57-B3B0-B40820D6FE9A}" dt="2022-09-19T03:06:40.376" v="12862" actId="14100"/>
          <ac:spMkLst>
            <pc:docMk/>
            <pc:sldMk cId="224604465" sldId="625"/>
            <ac:spMk id="5" creationId="{7F935D91-E3E9-E648-423E-247F0FD21C38}"/>
          </ac:spMkLst>
        </pc:spChg>
        <pc:spChg chg="del">
          <ac:chgData name="Huang Jun" userId="6d9f7fb139a6a2df" providerId="LiveId" clId="{8343FA28-B9A4-4B57-B3B0-B40820D6FE9A}" dt="2022-09-19T02:48:10.863" v="12043" actId="478"/>
          <ac:spMkLst>
            <pc:docMk/>
            <pc:sldMk cId="224604465" sldId="625"/>
            <ac:spMk id="6" creationId="{D1FD519B-DBE1-F1F5-70EF-4F441ECD8A10}"/>
          </ac:spMkLst>
        </pc:spChg>
        <pc:spChg chg="add mod">
          <ac:chgData name="Huang Jun" userId="6d9f7fb139a6a2df" providerId="LiveId" clId="{8343FA28-B9A4-4B57-B3B0-B40820D6FE9A}" dt="2022-09-19T03:06:42.578" v="12863" actId="14100"/>
          <ac:spMkLst>
            <pc:docMk/>
            <pc:sldMk cId="224604465" sldId="625"/>
            <ac:spMk id="7" creationId="{BEF005E5-12CF-8494-EF84-3EA755A65347}"/>
          </ac:spMkLst>
        </pc:spChg>
        <pc:spChg chg="del">
          <ac:chgData name="Huang Jun" userId="6d9f7fb139a6a2df" providerId="LiveId" clId="{8343FA28-B9A4-4B57-B3B0-B40820D6FE9A}" dt="2022-09-19T02:48:08.132" v="12042" actId="478"/>
          <ac:spMkLst>
            <pc:docMk/>
            <pc:sldMk cId="224604465" sldId="625"/>
            <ac:spMk id="8" creationId="{39CF9FE8-86A9-DF72-DC4F-97801317FD9A}"/>
          </ac:spMkLst>
        </pc:spChg>
      </pc:sldChg>
      <pc:sldChg chg="del">
        <pc:chgData name="Huang Jun" userId="6d9f7fb139a6a2df" providerId="LiveId" clId="{8343FA28-B9A4-4B57-B3B0-B40820D6FE9A}" dt="2022-09-12T10:15:53.768" v="118" actId="47"/>
        <pc:sldMkLst>
          <pc:docMk/>
          <pc:sldMk cId="1126376636" sldId="625"/>
        </pc:sldMkLst>
      </pc:sldChg>
      <pc:sldChg chg="del">
        <pc:chgData name="Huang Jun" userId="6d9f7fb139a6a2df" providerId="LiveId" clId="{8343FA28-B9A4-4B57-B3B0-B40820D6FE9A}" dt="2022-09-12T10:15:54.255" v="119" actId="47"/>
        <pc:sldMkLst>
          <pc:docMk/>
          <pc:sldMk cId="3011095437" sldId="626"/>
        </pc:sldMkLst>
      </pc:sldChg>
      <pc:sldChg chg="modSp add mod">
        <pc:chgData name="Huang Jun" userId="6d9f7fb139a6a2df" providerId="LiveId" clId="{8343FA28-B9A4-4B57-B3B0-B40820D6FE9A}" dt="2022-09-19T03:03:06.862" v="12734" actId="20577"/>
        <pc:sldMkLst>
          <pc:docMk/>
          <pc:sldMk cId="3252263183" sldId="626"/>
        </pc:sldMkLst>
        <pc:spChg chg="mod">
          <ac:chgData name="Huang Jun" userId="6d9f7fb139a6a2df" providerId="LiveId" clId="{8343FA28-B9A4-4B57-B3B0-B40820D6FE9A}" dt="2022-09-19T02:54:53.926" v="12286" actId="20577"/>
          <ac:spMkLst>
            <pc:docMk/>
            <pc:sldMk cId="3252263183" sldId="626"/>
            <ac:spMk id="3" creationId="{981B26A2-6C90-67F6-8348-99DF8B83F5F2}"/>
          </ac:spMkLst>
        </pc:spChg>
        <pc:spChg chg="mod">
          <ac:chgData name="Huang Jun" userId="6d9f7fb139a6a2df" providerId="LiveId" clId="{8343FA28-B9A4-4B57-B3B0-B40820D6FE9A}" dt="2022-09-19T03:03:06.862" v="12734" actId="20577"/>
          <ac:spMkLst>
            <pc:docMk/>
            <pc:sldMk cId="3252263183" sldId="626"/>
            <ac:spMk id="6" creationId="{D1FD519B-DBE1-F1F5-70EF-4F441ECD8A10}"/>
          </ac:spMkLst>
        </pc:spChg>
        <pc:spChg chg="mod">
          <ac:chgData name="Huang Jun" userId="6d9f7fb139a6a2df" providerId="LiveId" clId="{8343FA28-B9A4-4B57-B3B0-B40820D6FE9A}" dt="2022-09-19T03:01:13.927" v="12625" actId="20577"/>
          <ac:spMkLst>
            <pc:docMk/>
            <pc:sldMk cId="3252263183" sldId="626"/>
            <ac:spMk id="8" creationId="{39CF9FE8-86A9-DF72-DC4F-97801317FD9A}"/>
          </ac:spMkLst>
        </pc:spChg>
      </pc:sldChg>
      <pc:sldChg chg="del">
        <pc:chgData name="Huang Jun" userId="6d9f7fb139a6a2df" providerId="LiveId" clId="{8343FA28-B9A4-4B57-B3B0-B40820D6FE9A}" dt="2022-09-12T10:15:54.663" v="130" actId="47"/>
        <pc:sldMkLst>
          <pc:docMk/>
          <pc:sldMk cId="2868074602" sldId="627"/>
        </pc:sldMkLst>
      </pc:sldChg>
      <pc:sldChg chg="modSp add mod">
        <pc:chgData name="Huang Jun" userId="6d9f7fb139a6a2df" providerId="LiveId" clId="{8343FA28-B9A4-4B57-B3B0-B40820D6FE9A}" dt="2022-09-19T03:03:26.033" v="12756" actId="6549"/>
        <pc:sldMkLst>
          <pc:docMk/>
          <pc:sldMk cId="3288187842" sldId="627"/>
        </pc:sldMkLst>
        <pc:spChg chg="mod">
          <ac:chgData name="Huang Jun" userId="6d9f7fb139a6a2df" providerId="LiveId" clId="{8343FA28-B9A4-4B57-B3B0-B40820D6FE9A}" dt="2022-09-19T03:01:28.117" v="12627" actId="20577"/>
          <ac:spMkLst>
            <pc:docMk/>
            <pc:sldMk cId="3288187842" sldId="627"/>
            <ac:spMk id="3" creationId="{981B26A2-6C90-67F6-8348-99DF8B83F5F2}"/>
          </ac:spMkLst>
        </pc:spChg>
        <pc:spChg chg="mod">
          <ac:chgData name="Huang Jun" userId="6d9f7fb139a6a2df" providerId="LiveId" clId="{8343FA28-B9A4-4B57-B3B0-B40820D6FE9A}" dt="2022-09-19T03:03:26.033" v="12756" actId="6549"/>
          <ac:spMkLst>
            <pc:docMk/>
            <pc:sldMk cId="3288187842" sldId="627"/>
            <ac:spMk id="6" creationId="{D1FD519B-DBE1-F1F5-70EF-4F441ECD8A10}"/>
          </ac:spMkLst>
        </pc:spChg>
        <pc:spChg chg="mod">
          <ac:chgData name="Huang Jun" userId="6d9f7fb139a6a2df" providerId="LiveId" clId="{8343FA28-B9A4-4B57-B3B0-B40820D6FE9A}" dt="2022-09-19T03:02:29.505" v="12674" actId="20577"/>
          <ac:spMkLst>
            <pc:docMk/>
            <pc:sldMk cId="3288187842" sldId="627"/>
            <ac:spMk id="8" creationId="{39CF9FE8-86A9-DF72-DC4F-97801317FD9A}"/>
          </ac:spMkLst>
        </pc:spChg>
      </pc:sldChg>
      <pc:sldChg chg="addSp delSp modSp new add del mod modAnim">
        <pc:chgData name="Huang Jun" userId="6d9f7fb139a6a2df" providerId="LiveId" clId="{8343FA28-B9A4-4B57-B3B0-B40820D6FE9A}" dt="2022-09-19T03:31:20.836" v="13678" actId="47"/>
        <pc:sldMkLst>
          <pc:docMk/>
          <pc:sldMk cId="273905169" sldId="628"/>
        </pc:sldMkLst>
        <pc:spChg chg="mod">
          <ac:chgData name="Huang Jun" userId="6d9f7fb139a6a2df" providerId="LiveId" clId="{8343FA28-B9A4-4B57-B3B0-B40820D6FE9A}" dt="2022-09-19T03:13:42.783" v="13116" actId="113"/>
          <ac:spMkLst>
            <pc:docMk/>
            <pc:sldMk cId="273905169" sldId="628"/>
            <ac:spMk id="2" creationId="{679AB35F-6712-E344-B0CB-1F5AB69FB6B2}"/>
          </ac:spMkLst>
        </pc:spChg>
        <pc:spChg chg="mod">
          <ac:chgData name="Huang Jun" userId="6d9f7fb139a6a2df" providerId="LiveId" clId="{8343FA28-B9A4-4B57-B3B0-B40820D6FE9A}" dt="2022-09-19T03:28:28.001" v="13627" actId="5793"/>
          <ac:spMkLst>
            <pc:docMk/>
            <pc:sldMk cId="273905169" sldId="628"/>
            <ac:spMk id="3" creationId="{80B2C7F9-8210-C0CA-FD93-59FC7B2C00AD}"/>
          </ac:spMkLst>
        </pc:spChg>
        <pc:spChg chg="add mod">
          <ac:chgData name="Huang Jun" userId="6d9f7fb139a6a2df" providerId="LiveId" clId="{8343FA28-B9A4-4B57-B3B0-B40820D6FE9A}" dt="2022-09-19T03:28:31.414" v="13628" actId="1076"/>
          <ac:spMkLst>
            <pc:docMk/>
            <pc:sldMk cId="273905169" sldId="628"/>
            <ac:spMk id="6" creationId="{A1C8989A-9F3C-6498-0E35-584C221C3A19}"/>
          </ac:spMkLst>
        </pc:spChg>
        <pc:spChg chg="add mod">
          <ac:chgData name="Huang Jun" userId="6d9f7fb139a6a2df" providerId="LiveId" clId="{8343FA28-B9A4-4B57-B3B0-B40820D6FE9A}" dt="2022-09-19T03:29:34.364" v="13661" actId="1035"/>
          <ac:spMkLst>
            <pc:docMk/>
            <pc:sldMk cId="273905169" sldId="628"/>
            <ac:spMk id="7" creationId="{3E43CA81-059A-0979-ED92-51F4B889A947}"/>
          </ac:spMkLst>
        </pc:spChg>
        <pc:spChg chg="add mod">
          <ac:chgData name="Huang Jun" userId="6d9f7fb139a6a2df" providerId="LiveId" clId="{8343FA28-B9A4-4B57-B3B0-B40820D6FE9A}" dt="2022-09-19T03:29:34.364" v="13661" actId="1035"/>
          <ac:spMkLst>
            <pc:docMk/>
            <pc:sldMk cId="273905169" sldId="628"/>
            <ac:spMk id="8" creationId="{73F82021-9C8E-FA3B-F591-DBACC46567C0}"/>
          </ac:spMkLst>
        </pc:spChg>
        <pc:spChg chg="add mod">
          <ac:chgData name="Huang Jun" userId="6d9f7fb139a6a2df" providerId="LiveId" clId="{8343FA28-B9A4-4B57-B3B0-B40820D6FE9A}" dt="2022-09-19T03:29:34.364" v="13661" actId="1035"/>
          <ac:spMkLst>
            <pc:docMk/>
            <pc:sldMk cId="273905169" sldId="628"/>
            <ac:spMk id="9" creationId="{A86A1E7E-20C1-ABE4-DD35-2AA3983DC9AA}"/>
          </ac:spMkLst>
        </pc:spChg>
        <pc:spChg chg="add mod">
          <ac:chgData name="Huang Jun" userId="6d9f7fb139a6a2df" providerId="LiveId" clId="{8343FA28-B9A4-4B57-B3B0-B40820D6FE9A}" dt="2022-09-19T03:29:34.364" v="13661" actId="1035"/>
          <ac:spMkLst>
            <pc:docMk/>
            <pc:sldMk cId="273905169" sldId="628"/>
            <ac:spMk id="10" creationId="{4019B197-548F-691A-838E-677723AEA2E1}"/>
          </ac:spMkLst>
        </pc:spChg>
        <pc:spChg chg="add mod">
          <ac:chgData name="Huang Jun" userId="6d9f7fb139a6a2df" providerId="LiveId" clId="{8343FA28-B9A4-4B57-B3B0-B40820D6FE9A}" dt="2022-09-19T03:29:34.364" v="13661" actId="1035"/>
          <ac:spMkLst>
            <pc:docMk/>
            <pc:sldMk cId="273905169" sldId="628"/>
            <ac:spMk id="15" creationId="{9F53D96F-C111-B429-FFEC-FEE3217CE1DD}"/>
          </ac:spMkLst>
        </pc:spChg>
        <pc:spChg chg="add mod">
          <ac:chgData name="Huang Jun" userId="6d9f7fb139a6a2df" providerId="LiveId" clId="{8343FA28-B9A4-4B57-B3B0-B40820D6FE9A}" dt="2022-09-19T03:29:34.364" v="13661" actId="1035"/>
          <ac:spMkLst>
            <pc:docMk/>
            <pc:sldMk cId="273905169" sldId="628"/>
            <ac:spMk id="16" creationId="{24969362-E6BC-D157-753F-706A9129698F}"/>
          </ac:spMkLst>
        </pc:spChg>
        <pc:spChg chg="add mod">
          <ac:chgData name="Huang Jun" userId="6d9f7fb139a6a2df" providerId="LiveId" clId="{8343FA28-B9A4-4B57-B3B0-B40820D6FE9A}" dt="2022-09-19T03:24:53.086" v="13553" actId="1035"/>
          <ac:spMkLst>
            <pc:docMk/>
            <pc:sldMk cId="273905169" sldId="628"/>
            <ac:spMk id="22" creationId="{6FD0DAB4-F604-8D68-0B1F-6A86E0B9CCAD}"/>
          </ac:spMkLst>
        </pc:spChg>
        <pc:spChg chg="add mod">
          <ac:chgData name="Huang Jun" userId="6d9f7fb139a6a2df" providerId="LiveId" clId="{8343FA28-B9A4-4B57-B3B0-B40820D6FE9A}" dt="2022-09-19T03:29:34.364" v="13661" actId="1035"/>
          <ac:spMkLst>
            <pc:docMk/>
            <pc:sldMk cId="273905169" sldId="628"/>
            <ac:spMk id="23" creationId="{489813C7-2B49-FF5E-04A5-15B21995E0F6}"/>
          </ac:spMkLst>
        </pc:spChg>
        <pc:spChg chg="add del mod">
          <ac:chgData name="Huang Jun" userId="6d9f7fb139a6a2df" providerId="LiveId" clId="{8343FA28-B9A4-4B57-B3B0-B40820D6FE9A}" dt="2022-09-19T03:24:16.837" v="13532" actId="478"/>
          <ac:spMkLst>
            <pc:docMk/>
            <pc:sldMk cId="273905169" sldId="628"/>
            <ac:spMk id="30" creationId="{1332560D-7666-3858-1868-CC7401BDA736}"/>
          </ac:spMkLst>
        </pc:spChg>
        <pc:spChg chg="add del mod">
          <ac:chgData name="Huang Jun" userId="6d9f7fb139a6a2df" providerId="LiveId" clId="{8343FA28-B9A4-4B57-B3B0-B40820D6FE9A}" dt="2022-09-19T03:27:49.009" v="13623" actId="478"/>
          <ac:spMkLst>
            <pc:docMk/>
            <pc:sldMk cId="273905169" sldId="628"/>
            <ac:spMk id="31" creationId="{01E63C26-6979-3CA1-853F-7BFE7A2B93AE}"/>
          </ac:spMkLst>
        </pc:spChg>
        <pc:cxnChg chg="add mod">
          <ac:chgData name="Huang Jun" userId="6d9f7fb139a6a2df" providerId="LiveId" clId="{8343FA28-B9A4-4B57-B3B0-B40820D6FE9A}" dt="2022-09-19T03:29:34.364" v="13661" actId="1035"/>
          <ac:cxnSpMkLst>
            <pc:docMk/>
            <pc:sldMk cId="273905169" sldId="628"/>
            <ac:cxnSpMk id="11" creationId="{81FC18D2-A350-0F8F-1F8B-78EF1883E002}"/>
          </ac:cxnSpMkLst>
        </pc:cxnChg>
        <pc:cxnChg chg="add mod">
          <ac:chgData name="Huang Jun" userId="6d9f7fb139a6a2df" providerId="LiveId" clId="{8343FA28-B9A4-4B57-B3B0-B40820D6FE9A}" dt="2022-09-19T03:29:34.364" v="13661" actId="1035"/>
          <ac:cxnSpMkLst>
            <pc:docMk/>
            <pc:sldMk cId="273905169" sldId="628"/>
            <ac:cxnSpMk id="12" creationId="{9732004E-ABB8-0953-401F-708463E9597F}"/>
          </ac:cxnSpMkLst>
        </pc:cxnChg>
        <pc:cxnChg chg="add mod">
          <ac:chgData name="Huang Jun" userId="6d9f7fb139a6a2df" providerId="LiveId" clId="{8343FA28-B9A4-4B57-B3B0-B40820D6FE9A}" dt="2022-09-19T03:29:34.364" v="13661" actId="1035"/>
          <ac:cxnSpMkLst>
            <pc:docMk/>
            <pc:sldMk cId="273905169" sldId="628"/>
            <ac:cxnSpMk id="13" creationId="{EB31EC1A-9117-F521-9959-283037B7A22A}"/>
          </ac:cxnSpMkLst>
        </pc:cxnChg>
        <pc:cxnChg chg="add mod">
          <ac:chgData name="Huang Jun" userId="6d9f7fb139a6a2df" providerId="LiveId" clId="{8343FA28-B9A4-4B57-B3B0-B40820D6FE9A}" dt="2022-09-19T03:29:34.364" v="13661" actId="1035"/>
          <ac:cxnSpMkLst>
            <pc:docMk/>
            <pc:sldMk cId="273905169" sldId="628"/>
            <ac:cxnSpMk id="14" creationId="{6DE022CE-7BA0-CB64-76AD-2CDE49DE5CCC}"/>
          </ac:cxnSpMkLst>
        </pc:cxnChg>
      </pc:sldChg>
      <pc:sldChg chg="del">
        <pc:chgData name="Huang Jun" userId="6d9f7fb139a6a2df" providerId="LiveId" clId="{8343FA28-B9A4-4B57-B3B0-B40820D6FE9A}" dt="2022-09-12T10:15:55.777" v="134" actId="47"/>
        <pc:sldMkLst>
          <pc:docMk/>
          <pc:sldMk cId="3455972773" sldId="628"/>
        </pc:sldMkLst>
      </pc:sldChg>
      <pc:sldChg chg="addSp delSp modSp add del mod modAnim">
        <pc:chgData name="Huang Jun" userId="6d9f7fb139a6a2df" providerId="LiveId" clId="{8343FA28-B9A4-4B57-B3B0-B40820D6FE9A}" dt="2022-09-19T03:28:36.589" v="13629" actId="47"/>
        <pc:sldMkLst>
          <pc:docMk/>
          <pc:sldMk cId="438643483" sldId="629"/>
        </pc:sldMkLst>
        <pc:spChg chg="add mod">
          <ac:chgData name="Huang Jun" userId="6d9f7fb139a6a2df" providerId="LiveId" clId="{8343FA28-B9A4-4B57-B3B0-B40820D6FE9A}" dt="2022-09-19T03:24:59.193" v="13555"/>
          <ac:spMkLst>
            <pc:docMk/>
            <pc:sldMk cId="438643483" sldId="629"/>
            <ac:spMk id="5" creationId="{3992B564-DC25-C882-D16E-BBF79268D45A}"/>
          </ac:spMkLst>
        </pc:spChg>
        <pc:spChg chg="mod">
          <ac:chgData name="Huang Jun" userId="6d9f7fb139a6a2df" providerId="LiveId" clId="{8343FA28-B9A4-4B57-B3B0-B40820D6FE9A}" dt="2022-09-19T03:21:34.011" v="13410" actId="20577"/>
          <ac:spMkLst>
            <pc:docMk/>
            <pc:sldMk cId="438643483" sldId="629"/>
            <ac:spMk id="6" creationId="{A1C8989A-9F3C-6498-0E35-584C221C3A19}"/>
          </ac:spMkLst>
        </pc:spChg>
        <pc:spChg chg="del">
          <ac:chgData name="Huang Jun" userId="6d9f7fb139a6a2df" providerId="LiveId" clId="{8343FA28-B9A4-4B57-B3B0-B40820D6FE9A}" dt="2022-09-19T03:20:29.380" v="13381" actId="478"/>
          <ac:spMkLst>
            <pc:docMk/>
            <pc:sldMk cId="438643483" sldId="629"/>
            <ac:spMk id="7" creationId="{3E43CA81-059A-0979-ED92-51F4B889A947}"/>
          </ac:spMkLst>
        </pc:spChg>
        <pc:spChg chg="del">
          <ac:chgData name="Huang Jun" userId="6d9f7fb139a6a2df" providerId="LiveId" clId="{8343FA28-B9A4-4B57-B3B0-B40820D6FE9A}" dt="2022-09-19T03:20:29.380" v="13381" actId="478"/>
          <ac:spMkLst>
            <pc:docMk/>
            <pc:sldMk cId="438643483" sldId="629"/>
            <ac:spMk id="8" creationId="{73F82021-9C8E-FA3B-F591-DBACC46567C0}"/>
          </ac:spMkLst>
        </pc:spChg>
        <pc:spChg chg="del">
          <ac:chgData name="Huang Jun" userId="6d9f7fb139a6a2df" providerId="LiveId" clId="{8343FA28-B9A4-4B57-B3B0-B40820D6FE9A}" dt="2022-09-19T03:20:29.380" v="13381" actId="478"/>
          <ac:spMkLst>
            <pc:docMk/>
            <pc:sldMk cId="438643483" sldId="629"/>
            <ac:spMk id="9" creationId="{A86A1E7E-20C1-ABE4-DD35-2AA3983DC9AA}"/>
          </ac:spMkLst>
        </pc:spChg>
        <pc:spChg chg="del">
          <ac:chgData name="Huang Jun" userId="6d9f7fb139a6a2df" providerId="LiveId" clId="{8343FA28-B9A4-4B57-B3B0-B40820D6FE9A}" dt="2022-09-19T03:20:29.380" v="13381" actId="478"/>
          <ac:spMkLst>
            <pc:docMk/>
            <pc:sldMk cId="438643483" sldId="629"/>
            <ac:spMk id="10" creationId="{4019B197-548F-691A-838E-677723AEA2E1}"/>
          </ac:spMkLst>
        </pc:spChg>
        <pc:spChg chg="del">
          <ac:chgData name="Huang Jun" userId="6d9f7fb139a6a2df" providerId="LiveId" clId="{8343FA28-B9A4-4B57-B3B0-B40820D6FE9A}" dt="2022-09-19T03:20:29.380" v="13381" actId="478"/>
          <ac:spMkLst>
            <pc:docMk/>
            <pc:sldMk cId="438643483" sldId="629"/>
            <ac:spMk id="15" creationId="{9F53D96F-C111-B429-FFEC-FEE3217CE1DD}"/>
          </ac:spMkLst>
        </pc:spChg>
        <pc:spChg chg="del">
          <ac:chgData name="Huang Jun" userId="6d9f7fb139a6a2df" providerId="LiveId" clId="{8343FA28-B9A4-4B57-B3B0-B40820D6FE9A}" dt="2022-09-19T03:20:29.380" v="13381" actId="478"/>
          <ac:spMkLst>
            <pc:docMk/>
            <pc:sldMk cId="438643483" sldId="629"/>
            <ac:spMk id="16" creationId="{24969362-E6BC-D157-753F-706A9129698F}"/>
          </ac:spMkLst>
        </pc:spChg>
        <pc:spChg chg="add del mod">
          <ac:chgData name="Huang Jun" userId="6d9f7fb139a6a2df" providerId="LiveId" clId="{8343FA28-B9A4-4B57-B3B0-B40820D6FE9A}" dt="2022-09-19T03:27:10.538" v="13593"/>
          <ac:spMkLst>
            <pc:docMk/>
            <pc:sldMk cId="438643483" sldId="629"/>
            <ac:spMk id="17" creationId="{26307547-4E07-378D-8265-F1A5FA66F3BF}"/>
          </ac:spMkLst>
        </pc:spChg>
        <pc:spChg chg="del mod">
          <ac:chgData name="Huang Jun" userId="6d9f7fb139a6a2df" providerId="LiveId" clId="{8343FA28-B9A4-4B57-B3B0-B40820D6FE9A}" dt="2022-09-19T03:24:58.680" v="13554" actId="478"/>
          <ac:spMkLst>
            <pc:docMk/>
            <pc:sldMk cId="438643483" sldId="629"/>
            <ac:spMk id="22" creationId="{6FD0DAB4-F604-8D68-0B1F-6A86E0B9CCAD}"/>
          </ac:spMkLst>
        </pc:spChg>
        <pc:spChg chg="del">
          <ac:chgData name="Huang Jun" userId="6d9f7fb139a6a2df" providerId="LiveId" clId="{8343FA28-B9A4-4B57-B3B0-B40820D6FE9A}" dt="2022-09-19T03:20:29.380" v="13381" actId="478"/>
          <ac:spMkLst>
            <pc:docMk/>
            <pc:sldMk cId="438643483" sldId="629"/>
            <ac:spMk id="23" creationId="{489813C7-2B49-FF5E-04A5-15B21995E0F6}"/>
          </ac:spMkLst>
        </pc:spChg>
        <pc:cxnChg chg="del mod">
          <ac:chgData name="Huang Jun" userId="6d9f7fb139a6a2df" providerId="LiveId" clId="{8343FA28-B9A4-4B57-B3B0-B40820D6FE9A}" dt="2022-09-19T03:20:29.380" v="13381" actId="478"/>
          <ac:cxnSpMkLst>
            <pc:docMk/>
            <pc:sldMk cId="438643483" sldId="629"/>
            <ac:cxnSpMk id="11" creationId="{81FC18D2-A350-0F8F-1F8B-78EF1883E002}"/>
          </ac:cxnSpMkLst>
        </pc:cxnChg>
        <pc:cxnChg chg="del mod">
          <ac:chgData name="Huang Jun" userId="6d9f7fb139a6a2df" providerId="LiveId" clId="{8343FA28-B9A4-4B57-B3B0-B40820D6FE9A}" dt="2022-09-19T03:20:29.380" v="13381" actId="478"/>
          <ac:cxnSpMkLst>
            <pc:docMk/>
            <pc:sldMk cId="438643483" sldId="629"/>
            <ac:cxnSpMk id="12" creationId="{9732004E-ABB8-0953-401F-708463E9597F}"/>
          </ac:cxnSpMkLst>
        </pc:cxnChg>
        <pc:cxnChg chg="del mod">
          <ac:chgData name="Huang Jun" userId="6d9f7fb139a6a2df" providerId="LiveId" clId="{8343FA28-B9A4-4B57-B3B0-B40820D6FE9A}" dt="2022-09-19T03:20:29.380" v="13381" actId="478"/>
          <ac:cxnSpMkLst>
            <pc:docMk/>
            <pc:sldMk cId="438643483" sldId="629"/>
            <ac:cxnSpMk id="13" creationId="{EB31EC1A-9117-F521-9959-283037B7A22A}"/>
          </ac:cxnSpMkLst>
        </pc:cxnChg>
        <pc:cxnChg chg="del mod">
          <ac:chgData name="Huang Jun" userId="6d9f7fb139a6a2df" providerId="LiveId" clId="{8343FA28-B9A4-4B57-B3B0-B40820D6FE9A}" dt="2022-09-19T03:20:29.380" v="13381" actId="478"/>
          <ac:cxnSpMkLst>
            <pc:docMk/>
            <pc:sldMk cId="438643483" sldId="629"/>
            <ac:cxnSpMk id="14" creationId="{6DE022CE-7BA0-CB64-76AD-2CDE49DE5CCC}"/>
          </ac:cxnSpMkLst>
        </pc:cxnChg>
      </pc:sldChg>
      <pc:sldChg chg="del">
        <pc:chgData name="Huang Jun" userId="6d9f7fb139a6a2df" providerId="LiveId" clId="{8343FA28-B9A4-4B57-B3B0-B40820D6FE9A}" dt="2022-09-12T10:15:55.824" v="135" actId="47"/>
        <pc:sldMkLst>
          <pc:docMk/>
          <pc:sldMk cId="1757491134" sldId="629"/>
        </pc:sldMkLst>
      </pc:sldChg>
      <pc:sldChg chg="addSp delSp modSp add del mod">
        <pc:chgData name="Huang Jun" userId="6d9f7fb139a6a2df" providerId="LiveId" clId="{8343FA28-B9A4-4B57-B3B0-B40820D6FE9A}" dt="2022-09-19T03:33:42.116" v="13780" actId="47"/>
        <pc:sldMkLst>
          <pc:docMk/>
          <pc:sldMk cId="980104272" sldId="630"/>
        </pc:sldMkLst>
        <pc:spChg chg="mod">
          <ac:chgData name="Huang Jun" userId="6d9f7fb139a6a2df" providerId="LiveId" clId="{8343FA28-B9A4-4B57-B3B0-B40820D6FE9A}" dt="2022-09-19T03:32:41.739" v="13761" actId="20577"/>
          <ac:spMkLst>
            <pc:docMk/>
            <pc:sldMk cId="980104272" sldId="630"/>
            <ac:spMk id="3" creationId="{80B2C7F9-8210-C0CA-FD93-59FC7B2C00AD}"/>
          </ac:spMkLst>
        </pc:spChg>
        <pc:spChg chg="mod">
          <ac:chgData name="Huang Jun" userId="6d9f7fb139a6a2df" providerId="LiveId" clId="{8343FA28-B9A4-4B57-B3B0-B40820D6FE9A}" dt="2022-09-19T03:29:00.143" v="13634" actId="1076"/>
          <ac:spMkLst>
            <pc:docMk/>
            <pc:sldMk cId="980104272" sldId="630"/>
            <ac:spMk id="6" creationId="{A1C8989A-9F3C-6498-0E35-584C221C3A19}"/>
          </ac:spMkLst>
        </pc:spChg>
        <pc:spChg chg="mod">
          <ac:chgData name="Huang Jun" userId="6d9f7fb139a6a2df" providerId="LiveId" clId="{8343FA28-B9A4-4B57-B3B0-B40820D6FE9A}" dt="2022-09-19T03:29:40.888" v="13673" actId="1035"/>
          <ac:spMkLst>
            <pc:docMk/>
            <pc:sldMk cId="980104272" sldId="630"/>
            <ac:spMk id="7" creationId="{3E43CA81-059A-0979-ED92-51F4B889A947}"/>
          </ac:spMkLst>
        </pc:spChg>
        <pc:spChg chg="mod">
          <ac:chgData name="Huang Jun" userId="6d9f7fb139a6a2df" providerId="LiveId" clId="{8343FA28-B9A4-4B57-B3B0-B40820D6FE9A}" dt="2022-09-19T03:29:40.888" v="13673" actId="1035"/>
          <ac:spMkLst>
            <pc:docMk/>
            <pc:sldMk cId="980104272" sldId="630"/>
            <ac:spMk id="8" creationId="{73F82021-9C8E-FA3B-F591-DBACC46567C0}"/>
          </ac:spMkLst>
        </pc:spChg>
        <pc:spChg chg="mod">
          <ac:chgData name="Huang Jun" userId="6d9f7fb139a6a2df" providerId="LiveId" clId="{8343FA28-B9A4-4B57-B3B0-B40820D6FE9A}" dt="2022-09-19T03:29:40.888" v="13673" actId="1035"/>
          <ac:spMkLst>
            <pc:docMk/>
            <pc:sldMk cId="980104272" sldId="630"/>
            <ac:spMk id="9" creationId="{A86A1E7E-20C1-ABE4-DD35-2AA3983DC9AA}"/>
          </ac:spMkLst>
        </pc:spChg>
        <pc:spChg chg="mod">
          <ac:chgData name="Huang Jun" userId="6d9f7fb139a6a2df" providerId="LiveId" clId="{8343FA28-B9A4-4B57-B3B0-B40820D6FE9A}" dt="2022-09-19T03:29:40.888" v="13673" actId="1035"/>
          <ac:spMkLst>
            <pc:docMk/>
            <pc:sldMk cId="980104272" sldId="630"/>
            <ac:spMk id="10" creationId="{4019B197-548F-691A-838E-677723AEA2E1}"/>
          </ac:spMkLst>
        </pc:spChg>
        <pc:spChg chg="mod">
          <ac:chgData name="Huang Jun" userId="6d9f7fb139a6a2df" providerId="LiveId" clId="{8343FA28-B9A4-4B57-B3B0-B40820D6FE9A}" dt="2022-09-19T03:29:40.888" v="13673" actId="1035"/>
          <ac:spMkLst>
            <pc:docMk/>
            <pc:sldMk cId="980104272" sldId="630"/>
            <ac:spMk id="15" creationId="{9F53D96F-C111-B429-FFEC-FEE3217CE1DD}"/>
          </ac:spMkLst>
        </pc:spChg>
        <pc:spChg chg="mod">
          <ac:chgData name="Huang Jun" userId="6d9f7fb139a6a2df" providerId="LiveId" clId="{8343FA28-B9A4-4B57-B3B0-B40820D6FE9A}" dt="2022-09-19T03:29:40.888" v="13673" actId="1035"/>
          <ac:spMkLst>
            <pc:docMk/>
            <pc:sldMk cId="980104272" sldId="630"/>
            <ac:spMk id="16" creationId="{24969362-E6BC-D157-753F-706A9129698F}"/>
          </ac:spMkLst>
        </pc:spChg>
        <pc:spChg chg="add del mod">
          <ac:chgData name="Huang Jun" userId="6d9f7fb139a6a2df" providerId="LiveId" clId="{8343FA28-B9A4-4B57-B3B0-B40820D6FE9A}" dt="2022-09-19T03:31:46.964" v="13684" actId="478"/>
          <ac:spMkLst>
            <pc:docMk/>
            <pc:sldMk cId="980104272" sldId="630"/>
            <ac:spMk id="19" creationId="{3A269CC4-3D71-F2BC-8644-46F0E45CDDF6}"/>
          </ac:spMkLst>
        </pc:spChg>
        <pc:spChg chg="add mod">
          <ac:chgData name="Huang Jun" userId="6d9f7fb139a6a2df" providerId="LiveId" clId="{8343FA28-B9A4-4B57-B3B0-B40820D6FE9A}" dt="2022-09-19T03:32:33.853" v="13748" actId="207"/>
          <ac:spMkLst>
            <pc:docMk/>
            <pc:sldMk cId="980104272" sldId="630"/>
            <ac:spMk id="20" creationId="{7211D16A-962B-CD93-3FC0-AE38F9A940AA}"/>
          </ac:spMkLst>
        </pc:spChg>
        <pc:spChg chg="del">
          <ac:chgData name="Huang Jun" userId="6d9f7fb139a6a2df" providerId="LiveId" clId="{8343FA28-B9A4-4B57-B3B0-B40820D6FE9A}" dt="2022-09-19T03:21:00.291" v="13388" actId="478"/>
          <ac:spMkLst>
            <pc:docMk/>
            <pc:sldMk cId="980104272" sldId="630"/>
            <ac:spMk id="22" creationId="{6FD0DAB4-F604-8D68-0B1F-6A86E0B9CCAD}"/>
          </ac:spMkLst>
        </pc:spChg>
        <pc:spChg chg="del">
          <ac:chgData name="Huang Jun" userId="6d9f7fb139a6a2df" providerId="LiveId" clId="{8343FA28-B9A4-4B57-B3B0-B40820D6FE9A}" dt="2022-09-19T03:22:39.848" v="13514" actId="478"/>
          <ac:spMkLst>
            <pc:docMk/>
            <pc:sldMk cId="980104272" sldId="630"/>
            <ac:spMk id="23" creationId="{489813C7-2B49-FF5E-04A5-15B21995E0F6}"/>
          </ac:spMkLst>
        </pc:spChg>
        <pc:cxnChg chg="mod">
          <ac:chgData name="Huang Jun" userId="6d9f7fb139a6a2df" providerId="LiveId" clId="{8343FA28-B9A4-4B57-B3B0-B40820D6FE9A}" dt="2022-09-19T03:29:40.888" v="13673" actId="1035"/>
          <ac:cxnSpMkLst>
            <pc:docMk/>
            <pc:sldMk cId="980104272" sldId="630"/>
            <ac:cxnSpMk id="11" creationId="{81FC18D2-A350-0F8F-1F8B-78EF1883E002}"/>
          </ac:cxnSpMkLst>
        </pc:cxnChg>
        <pc:cxnChg chg="mod">
          <ac:chgData name="Huang Jun" userId="6d9f7fb139a6a2df" providerId="LiveId" clId="{8343FA28-B9A4-4B57-B3B0-B40820D6FE9A}" dt="2022-09-19T03:29:40.888" v="13673" actId="1035"/>
          <ac:cxnSpMkLst>
            <pc:docMk/>
            <pc:sldMk cId="980104272" sldId="630"/>
            <ac:cxnSpMk id="12" creationId="{9732004E-ABB8-0953-401F-708463E9597F}"/>
          </ac:cxnSpMkLst>
        </pc:cxnChg>
        <pc:cxnChg chg="mod">
          <ac:chgData name="Huang Jun" userId="6d9f7fb139a6a2df" providerId="LiveId" clId="{8343FA28-B9A4-4B57-B3B0-B40820D6FE9A}" dt="2022-09-19T03:29:40.888" v="13673" actId="1035"/>
          <ac:cxnSpMkLst>
            <pc:docMk/>
            <pc:sldMk cId="980104272" sldId="630"/>
            <ac:cxnSpMk id="13" creationId="{EB31EC1A-9117-F521-9959-283037B7A22A}"/>
          </ac:cxnSpMkLst>
        </pc:cxnChg>
        <pc:cxnChg chg="mod">
          <ac:chgData name="Huang Jun" userId="6d9f7fb139a6a2df" providerId="LiveId" clId="{8343FA28-B9A4-4B57-B3B0-B40820D6FE9A}" dt="2022-09-19T03:29:40.888" v="13673" actId="1035"/>
          <ac:cxnSpMkLst>
            <pc:docMk/>
            <pc:sldMk cId="980104272" sldId="630"/>
            <ac:cxnSpMk id="14" creationId="{6DE022CE-7BA0-CB64-76AD-2CDE49DE5CCC}"/>
          </ac:cxnSpMkLst>
        </pc:cxnChg>
      </pc:sldChg>
      <pc:sldChg chg="del">
        <pc:chgData name="Huang Jun" userId="6d9f7fb139a6a2df" providerId="LiveId" clId="{8343FA28-B9A4-4B57-B3B0-B40820D6FE9A}" dt="2022-09-12T10:15:55.887" v="137" actId="47"/>
        <pc:sldMkLst>
          <pc:docMk/>
          <pc:sldMk cId="2157194907" sldId="630"/>
        </pc:sldMkLst>
      </pc:sldChg>
      <pc:sldChg chg="modSp add mod">
        <pc:chgData name="Huang Jun" userId="6d9f7fb139a6a2df" providerId="LiveId" clId="{8343FA28-B9A4-4B57-B3B0-B40820D6FE9A}" dt="2022-09-19T03:47:22.282" v="14430" actId="404"/>
        <pc:sldMkLst>
          <pc:docMk/>
          <pc:sldMk cId="960430833" sldId="631"/>
        </pc:sldMkLst>
        <pc:spChg chg="mod">
          <ac:chgData name="Huang Jun" userId="6d9f7fb139a6a2df" providerId="LiveId" clId="{8343FA28-B9A4-4B57-B3B0-B40820D6FE9A}" dt="2022-09-19T03:45:59.241" v="14367" actId="20577"/>
          <ac:spMkLst>
            <pc:docMk/>
            <pc:sldMk cId="960430833" sldId="631"/>
            <ac:spMk id="2" creationId="{679AB35F-6712-E344-B0CB-1F5AB69FB6B2}"/>
          </ac:spMkLst>
        </pc:spChg>
        <pc:spChg chg="mod">
          <ac:chgData name="Huang Jun" userId="6d9f7fb139a6a2df" providerId="LiveId" clId="{8343FA28-B9A4-4B57-B3B0-B40820D6FE9A}" dt="2022-09-19T03:37:53.658" v="14065" actId="20577"/>
          <ac:spMkLst>
            <pc:docMk/>
            <pc:sldMk cId="960430833" sldId="631"/>
            <ac:spMk id="6" creationId="{A1C8989A-9F3C-6498-0E35-584C221C3A19}"/>
          </ac:spMkLst>
        </pc:spChg>
        <pc:spChg chg="mod">
          <ac:chgData name="Huang Jun" userId="6d9f7fb139a6a2df" providerId="LiveId" clId="{8343FA28-B9A4-4B57-B3B0-B40820D6FE9A}" dt="2022-09-19T03:47:22.282" v="14430" actId="404"/>
          <ac:spMkLst>
            <pc:docMk/>
            <pc:sldMk cId="960430833" sldId="631"/>
            <ac:spMk id="7" creationId="{3E43CA81-059A-0979-ED92-51F4B889A947}"/>
          </ac:spMkLst>
        </pc:spChg>
        <pc:spChg chg="mod">
          <ac:chgData name="Huang Jun" userId="6d9f7fb139a6a2df" providerId="LiveId" clId="{8343FA28-B9A4-4B57-B3B0-B40820D6FE9A}" dt="2022-09-19T03:47:22.282" v="14430" actId="404"/>
          <ac:spMkLst>
            <pc:docMk/>
            <pc:sldMk cId="960430833" sldId="631"/>
            <ac:spMk id="8" creationId="{73F82021-9C8E-FA3B-F591-DBACC46567C0}"/>
          </ac:spMkLst>
        </pc:spChg>
        <pc:spChg chg="mod">
          <ac:chgData name="Huang Jun" userId="6d9f7fb139a6a2df" providerId="LiveId" clId="{8343FA28-B9A4-4B57-B3B0-B40820D6FE9A}" dt="2022-09-19T03:47:22.282" v="14430" actId="404"/>
          <ac:spMkLst>
            <pc:docMk/>
            <pc:sldMk cId="960430833" sldId="631"/>
            <ac:spMk id="9" creationId="{A86A1E7E-20C1-ABE4-DD35-2AA3983DC9AA}"/>
          </ac:spMkLst>
        </pc:spChg>
        <pc:spChg chg="mod">
          <ac:chgData name="Huang Jun" userId="6d9f7fb139a6a2df" providerId="LiveId" clId="{8343FA28-B9A4-4B57-B3B0-B40820D6FE9A}" dt="2022-09-19T03:47:22.282" v="14430" actId="404"/>
          <ac:spMkLst>
            <pc:docMk/>
            <pc:sldMk cId="960430833" sldId="631"/>
            <ac:spMk id="10" creationId="{4019B197-548F-691A-838E-677723AEA2E1}"/>
          </ac:spMkLst>
        </pc:spChg>
        <pc:spChg chg="mod">
          <ac:chgData name="Huang Jun" userId="6d9f7fb139a6a2df" providerId="LiveId" clId="{8343FA28-B9A4-4B57-B3B0-B40820D6FE9A}" dt="2022-09-19T03:46:25.902" v="14403" actId="1036"/>
          <ac:spMkLst>
            <pc:docMk/>
            <pc:sldMk cId="960430833" sldId="631"/>
            <ac:spMk id="15" creationId="{9F53D96F-C111-B429-FFEC-FEE3217CE1DD}"/>
          </ac:spMkLst>
        </pc:spChg>
        <pc:spChg chg="mod">
          <ac:chgData name="Huang Jun" userId="6d9f7fb139a6a2df" providerId="LiveId" clId="{8343FA28-B9A4-4B57-B3B0-B40820D6FE9A}" dt="2022-09-19T03:46:25.902" v="14403" actId="1036"/>
          <ac:spMkLst>
            <pc:docMk/>
            <pc:sldMk cId="960430833" sldId="631"/>
            <ac:spMk id="16" creationId="{24969362-E6BC-D157-753F-706A9129698F}"/>
          </ac:spMkLst>
        </pc:spChg>
        <pc:spChg chg="mod">
          <ac:chgData name="Huang Jun" userId="6d9f7fb139a6a2df" providerId="LiveId" clId="{8343FA28-B9A4-4B57-B3B0-B40820D6FE9A}" dt="2022-09-19T03:37:33.303" v="14043" actId="20577"/>
          <ac:spMkLst>
            <pc:docMk/>
            <pc:sldMk cId="960430833" sldId="631"/>
            <ac:spMk id="20" creationId="{7211D16A-962B-CD93-3FC0-AE38F9A940AA}"/>
          </ac:spMkLst>
        </pc:spChg>
        <pc:cxnChg chg="mod">
          <ac:chgData name="Huang Jun" userId="6d9f7fb139a6a2df" providerId="LiveId" clId="{8343FA28-B9A4-4B57-B3B0-B40820D6FE9A}" dt="2022-09-19T03:46:25.902" v="14403" actId="1036"/>
          <ac:cxnSpMkLst>
            <pc:docMk/>
            <pc:sldMk cId="960430833" sldId="631"/>
            <ac:cxnSpMk id="11" creationId="{81FC18D2-A350-0F8F-1F8B-78EF1883E002}"/>
          </ac:cxnSpMkLst>
        </pc:cxnChg>
        <pc:cxnChg chg="mod">
          <ac:chgData name="Huang Jun" userId="6d9f7fb139a6a2df" providerId="LiveId" clId="{8343FA28-B9A4-4B57-B3B0-B40820D6FE9A}" dt="2022-09-19T03:46:25.902" v="14403" actId="1036"/>
          <ac:cxnSpMkLst>
            <pc:docMk/>
            <pc:sldMk cId="960430833" sldId="631"/>
            <ac:cxnSpMk id="12" creationId="{9732004E-ABB8-0953-401F-708463E9597F}"/>
          </ac:cxnSpMkLst>
        </pc:cxnChg>
        <pc:cxnChg chg="mod">
          <ac:chgData name="Huang Jun" userId="6d9f7fb139a6a2df" providerId="LiveId" clId="{8343FA28-B9A4-4B57-B3B0-B40820D6FE9A}" dt="2022-09-19T03:46:25.902" v="14403" actId="1036"/>
          <ac:cxnSpMkLst>
            <pc:docMk/>
            <pc:sldMk cId="960430833" sldId="631"/>
            <ac:cxnSpMk id="13" creationId="{EB31EC1A-9117-F521-9959-283037B7A22A}"/>
          </ac:cxnSpMkLst>
        </pc:cxnChg>
        <pc:cxnChg chg="mod">
          <ac:chgData name="Huang Jun" userId="6d9f7fb139a6a2df" providerId="LiveId" clId="{8343FA28-B9A4-4B57-B3B0-B40820D6FE9A}" dt="2022-09-19T03:46:25.902" v="14403" actId="1036"/>
          <ac:cxnSpMkLst>
            <pc:docMk/>
            <pc:sldMk cId="960430833" sldId="631"/>
            <ac:cxnSpMk id="14" creationId="{6DE022CE-7BA0-CB64-76AD-2CDE49DE5CCC}"/>
          </ac:cxnSpMkLst>
        </pc:cxnChg>
      </pc:sldChg>
      <pc:sldChg chg="delSp modSp add del mod">
        <pc:chgData name="Huang Jun" userId="6d9f7fb139a6a2df" providerId="LiveId" clId="{8343FA28-B9A4-4B57-B3B0-B40820D6FE9A}" dt="2022-09-19T03:31:20.836" v="13678" actId="47"/>
        <pc:sldMkLst>
          <pc:docMk/>
          <pc:sldMk cId="1433081797" sldId="631"/>
        </pc:sldMkLst>
        <pc:spChg chg="del">
          <ac:chgData name="Huang Jun" userId="6d9f7fb139a6a2df" providerId="LiveId" clId="{8343FA28-B9A4-4B57-B3B0-B40820D6FE9A}" dt="2022-09-19T03:28:47.309" v="13631" actId="478"/>
          <ac:spMkLst>
            <pc:docMk/>
            <pc:sldMk cId="1433081797" sldId="631"/>
            <ac:spMk id="7" creationId="{3E43CA81-059A-0979-ED92-51F4B889A947}"/>
          </ac:spMkLst>
        </pc:spChg>
        <pc:spChg chg="del">
          <ac:chgData name="Huang Jun" userId="6d9f7fb139a6a2df" providerId="LiveId" clId="{8343FA28-B9A4-4B57-B3B0-B40820D6FE9A}" dt="2022-09-19T03:28:47.309" v="13631" actId="478"/>
          <ac:spMkLst>
            <pc:docMk/>
            <pc:sldMk cId="1433081797" sldId="631"/>
            <ac:spMk id="8" creationId="{73F82021-9C8E-FA3B-F591-DBACC46567C0}"/>
          </ac:spMkLst>
        </pc:spChg>
        <pc:spChg chg="del">
          <ac:chgData name="Huang Jun" userId="6d9f7fb139a6a2df" providerId="LiveId" clId="{8343FA28-B9A4-4B57-B3B0-B40820D6FE9A}" dt="2022-09-19T03:28:47.309" v="13631" actId="478"/>
          <ac:spMkLst>
            <pc:docMk/>
            <pc:sldMk cId="1433081797" sldId="631"/>
            <ac:spMk id="9" creationId="{A86A1E7E-20C1-ABE4-DD35-2AA3983DC9AA}"/>
          </ac:spMkLst>
        </pc:spChg>
        <pc:spChg chg="del">
          <ac:chgData name="Huang Jun" userId="6d9f7fb139a6a2df" providerId="LiveId" clId="{8343FA28-B9A4-4B57-B3B0-B40820D6FE9A}" dt="2022-09-19T03:28:47.309" v="13631" actId="478"/>
          <ac:spMkLst>
            <pc:docMk/>
            <pc:sldMk cId="1433081797" sldId="631"/>
            <ac:spMk id="10" creationId="{4019B197-548F-691A-838E-677723AEA2E1}"/>
          </ac:spMkLst>
        </pc:spChg>
        <pc:spChg chg="del">
          <ac:chgData name="Huang Jun" userId="6d9f7fb139a6a2df" providerId="LiveId" clId="{8343FA28-B9A4-4B57-B3B0-B40820D6FE9A}" dt="2022-09-19T03:28:47.309" v="13631" actId="478"/>
          <ac:spMkLst>
            <pc:docMk/>
            <pc:sldMk cId="1433081797" sldId="631"/>
            <ac:spMk id="15" creationId="{9F53D96F-C111-B429-FFEC-FEE3217CE1DD}"/>
          </ac:spMkLst>
        </pc:spChg>
        <pc:spChg chg="del">
          <ac:chgData name="Huang Jun" userId="6d9f7fb139a6a2df" providerId="LiveId" clId="{8343FA28-B9A4-4B57-B3B0-B40820D6FE9A}" dt="2022-09-19T03:28:47.309" v="13631" actId="478"/>
          <ac:spMkLst>
            <pc:docMk/>
            <pc:sldMk cId="1433081797" sldId="631"/>
            <ac:spMk id="16" creationId="{24969362-E6BC-D157-753F-706A9129698F}"/>
          </ac:spMkLst>
        </pc:spChg>
        <pc:spChg chg="del">
          <ac:chgData name="Huang Jun" userId="6d9f7fb139a6a2df" providerId="LiveId" clId="{8343FA28-B9A4-4B57-B3B0-B40820D6FE9A}" dt="2022-09-19T03:28:47.309" v="13631" actId="478"/>
          <ac:spMkLst>
            <pc:docMk/>
            <pc:sldMk cId="1433081797" sldId="631"/>
            <ac:spMk id="23" creationId="{489813C7-2B49-FF5E-04A5-15B21995E0F6}"/>
          </ac:spMkLst>
        </pc:spChg>
        <pc:cxnChg chg="del mod">
          <ac:chgData name="Huang Jun" userId="6d9f7fb139a6a2df" providerId="LiveId" clId="{8343FA28-B9A4-4B57-B3B0-B40820D6FE9A}" dt="2022-09-19T03:28:47.309" v="13631" actId="478"/>
          <ac:cxnSpMkLst>
            <pc:docMk/>
            <pc:sldMk cId="1433081797" sldId="631"/>
            <ac:cxnSpMk id="11" creationId="{81FC18D2-A350-0F8F-1F8B-78EF1883E002}"/>
          </ac:cxnSpMkLst>
        </pc:cxnChg>
        <pc:cxnChg chg="del mod">
          <ac:chgData name="Huang Jun" userId="6d9f7fb139a6a2df" providerId="LiveId" clId="{8343FA28-B9A4-4B57-B3B0-B40820D6FE9A}" dt="2022-09-19T03:28:47.309" v="13631" actId="478"/>
          <ac:cxnSpMkLst>
            <pc:docMk/>
            <pc:sldMk cId="1433081797" sldId="631"/>
            <ac:cxnSpMk id="12" creationId="{9732004E-ABB8-0953-401F-708463E9597F}"/>
          </ac:cxnSpMkLst>
        </pc:cxnChg>
        <pc:cxnChg chg="del mod">
          <ac:chgData name="Huang Jun" userId="6d9f7fb139a6a2df" providerId="LiveId" clId="{8343FA28-B9A4-4B57-B3B0-B40820D6FE9A}" dt="2022-09-19T03:28:47.309" v="13631" actId="478"/>
          <ac:cxnSpMkLst>
            <pc:docMk/>
            <pc:sldMk cId="1433081797" sldId="631"/>
            <ac:cxnSpMk id="13" creationId="{EB31EC1A-9117-F521-9959-283037B7A22A}"/>
          </ac:cxnSpMkLst>
        </pc:cxnChg>
        <pc:cxnChg chg="del mod">
          <ac:chgData name="Huang Jun" userId="6d9f7fb139a6a2df" providerId="LiveId" clId="{8343FA28-B9A4-4B57-B3B0-B40820D6FE9A}" dt="2022-09-19T03:28:47.309" v="13631" actId="478"/>
          <ac:cxnSpMkLst>
            <pc:docMk/>
            <pc:sldMk cId="1433081797" sldId="631"/>
            <ac:cxnSpMk id="14" creationId="{6DE022CE-7BA0-CB64-76AD-2CDE49DE5CCC}"/>
          </ac:cxnSpMkLst>
        </pc:cxnChg>
      </pc:sldChg>
      <pc:sldChg chg="addSp delSp modSp add del mod modAnim">
        <pc:chgData name="Huang Jun" userId="6d9f7fb139a6a2df" providerId="LiveId" clId="{8343FA28-B9A4-4B57-B3B0-B40820D6FE9A}" dt="2022-09-19T03:27:56.659" v="13624" actId="47"/>
        <pc:sldMkLst>
          <pc:docMk/>
          <pc:sldMk cId="3232537451" sldId="631"/>
        </pc:sldMkLst>
        <pc:spChg chg="add del mod">
          <ac:chgData name="Huang Jun" userId="6d9f7fb139a6a2df" providerId="LiveId" clId="{8343FA28-B9A4-4B57-B3B0-B40820D6FE9A}" dt="2022-09-19T03:27:16.669" v="13596" actId="478"/>
          <ac:spMkLst>
            <pc:docMk/>
            <pc:sldMk cId="3232537451" sldId="631"/>
            <ac:spMk id="5" creationId="{F1021B7E-0305-4BE3-2DE0-F740C6058C69}"/>
          </ac:spMkLst>
        </pc:spChg>
        <pc:spChg chg="mod">
          <ac:chgData name="Huang Jun" userId="6d9f7fb139a6a2df" providerId="LiveId" clId="{8343FA28-B9A4-4B57-B3B0-B40820D6FE9A}" dt="2022-09-19T03:27:36.176" v="13622" actId="20577"/>
          <ac:spMkLst>
            <pc:docMk/>
            <pc:sldMk cId="3232537451" sldId="631"/>
            <ac:spMk id="31" creationId="{01E63C26-6979-3CA1-853F-7BFE7A2B93AE}"/>
          </ac:spMkLst>
        </pc:spChg>
      </pc:sldChg>
      <pc:sldChg chg="del">
        <pc:chgData name="Huang Jun" userId="6d9f7fb139a6a2df" providerId="LiveId" clId="{8343FA28-B9A4-4B57-B3B0-B40820D6FE9A}" dt="2022-09-12T10:15:55.949" v="139" actId="47"/>
        <pc:sldMkLst>
          <pc:docMk/>
          <pc:sldMk cId="3908409746" sldId="631"/>
        </pc:sldMkLst>
      </pc:sldChg>
      <pc:sldChg chg="addSp delSp modSp add mod modAnim">
        <pc:chgData name="Huang Jun" userId="6d9f7fb139a6a2df" providerId="LiveId" clId="{8343FA28-B9A4-4B57-B3B0-B40820D6FE9A}" dt="2022-09-19T04:36:43.391" v="16062" actId="20577"/>
        <pc:sldMkLst>
          <pc:docMk/>
          <pc:sldMk cId="1473839665" sldId="632"/>
        </pc:sldMkLst>
        <pc:spChg chg="mod">
          <ac:chgData name="Huang Jun" userId="6d9f7fb139a6a2df" providerId="LiveId" clId="{8343FA28-B9A4-4B57-B3B0-B40820D6FE9A}" dt="2022-09-19T04:36:43.391" v="16062" actId="20577"/>
          <ac:spMkLst>
            <pc:docMk/>
            <pc:sldMk cId="1473839665" sldId="632"/>
            <ac:spMk id="2" creationId="{679AB35F-6712-E344-B0CB-1F5AB69FB6B2}"/>
          </ac:spMkLst>
        </pc:spChg>
        <pc:spChg chg="mod">
          <ac:chgData name="Huang Jun" userId="6d9f7fb139a6a2df" providerId="LiveId" clId="{8343FA28-B9A4-4B57-B3B0-B40820D6FE9A}" dt="2022-09-19T03:35:30.730" v="13971" actId="20577"/>
          <ac:spMkLst>
            <pc:docMk/>
            <pc:sldMk cId="1473839665" sldId="632"/>
            <ac:spMk id="3" creationId="{80B2C7F9-8210-C0CA-FD93-59FC7B2C00AD}"/>
          </ac:spMkLst>
        </pc:spChg>
        <pc:spChg chg="add mod">
          <ac:chgData name="Huang Jun" userId="6d9f7fb139a6a2df" providerId="LiveId" clId="{8343FA28-B9A4-4B57-B3B0-B40820D6FE9A}" dt="2022-09-19T03:47:30.199" v="14434" actId="1036"/>
          <ac:spMkLst>
            <pc:docMk/>
            <pc:sldMk cId="1473839665" sldId="632"/>
            <ac:spMk id="5" creationId="{87801895-1B5F-11DC-611C-6875CB6EFC98}"/>
          </ac:spMkLst>
        </pc:spChg>
        <pc:spChg chg="mod">
          <ac:chgData name="Huang Jun" userId="6d9f7fb139a6a2df" providerId="LiveId" clId="{8343FA28-B9A4-4B57-B3B0-B40820D6FE9A}" dt="2022-09-19T03:38:10.182" v="14088" actId="20577"/>
          <ac:spMkLst>
            <pc:docMk/>
            <pc:sldMk cId="1473839665" sldId="632"/>
            <ac:spMk id="6" creationId="{A1C8989A-9F3C-6498-0E35-584C221C3A19}"/>
          </ac:spMkLst>
        </pc:spChg>
        <pc:spChg chg="del">
          <ac:chgData name="Huang Jun" userId="6d9f7fb139a6a2df" providerId="LiveId" clId="{8343FA28-B9A4-4B57-B3B0-B40820D6FE9A}" dt="2022-09-19T03:35:52.046" v="13972" actId="478"/>
          <ac:spMkLst>
            <pc:docMk/>
            <pc:sldMk cId="1473839665" sldId="632"/>
            <ac:spMk id="7" creationId="{3E43CA81-059A-0979-ED92-51F4B889A947}"/>
          </ac:spMkLst>
        </pc:spChg>
        <pc:spChg chg="del">
          <ac:chgData name="Huang Jun" userId="6d9f7fb139a6a2df" providerId="LiveId" clId="{8343FA28-B9A4-4B57-B3B0-B40820D6FE9A}" dt="2022-09-19T03:35:52.046" v="13972" actId="478"/>
          <ac:spMkLst>
            <pc:docMk/>
            <pc:sldMk cId="1473839665" sldId="632"/>
            <ac:spMk id="8" creationId="{73F82021-9C8E-FA3B-F591-DBACC46567C0}"/>
          </ac:spMkLst>
        </pc:spChg>
        <pc:spChg chg="del">
          <ac:chgData name="Huang Jun" userId="6d9f7fb139a6a2df" providerId="LiveId" clId="{8343FA28-B9A4-4B57-B3B0-B40820D6FE9A}" dt="2022-09-19T03:35:52.046" v="13972" actId="478"/>
          <ac:spMkLst>
            <pc:docMk/>
            <pc:sldMk cId="1473839665" sldId="632"/>
            <ac:spMk id="9" creationId="{A86A1E7E-20C1-ABE4-DD35-2AA3983DC9AA}"/>
          </ac:spMkLst>
        </pc:spChg>
        <pc:spChg chg="del">
          <ac:chgData name="Huang Jun" userId="6d9f7fb139a6a2df" providerId="LiveId" clId="{8343FA28-B9A4-4B57-B3B0-B40820D6FE9A}" dt="2022-09-19T03:35:52.046" v="13972" actId="478"/>
          <ac:spMkLst>
            <pc:docMk/>
            <pc:sldMk cId="1473839665" sldId="632"/>
            <ac:spMk id="10" creationId="{4019B197-548F-691A-838E-677723AEA2E1}"/>
          </ac:spMkLst>
        </pc:spChg>
        <pc:spChg chg="del">
          <ac:chgData name="Huang Jun" userId="6d9f7fb139a6a2df" providerId="LiveId" clId="{8343FA28-B9A4-4B57-B3B0-B40820D6FE9A}" dt="2022-09-19T03:35:52.046" v="13972" actId="478"/>
          <ac:spMkLst>
            <pc:docMk/>
            <pc:sldMk cId="1473839665" sldId="632"/>
            <ac:spMk id="15" creationId="{9F53D96F-C111-B429-FFEC-FEE3217CE1DD}"/>
          </ac:spMkLst>
        </pc:spChg>
        <pc:spChg chg="del">
          <ac:chgData name="Huang Jun" userId="6d9f7fb139a6a2df" providerId="LiveId" clId="{8343FA28-B9A4-4B57-B3B0-B40820D6FE9A}" dt="2022-09-19T03:35:52.046" v="13972" actId="478"/>
          <ac:spMkLst>
            <pc:docMk/>
            <pc:sldMk cId="1473839665" sldId="632"/>
            <ac:spMk id="16" creationId="{24969362-E6BC-D157-753F-706A9129698F}"/>
          </ac:spMkLst>
        </pc:spChg>
        <pc:spChg chg="add mod">
          <ac:chgData name="Huang Jun" userId="6d9f7fb139a6a2df" providerId="LiveId" clId="{8343FA28-B9A4-4B57-B3B0-B40820D6FE9A}" dt="2022-09-19T03:47:30.199" v="14434" actId="1036"/>
          <ac:spMkLst>
            <pc:docMk/>
            <pc:sldMk cId="1473839665" sldId="632"/>
            <ac:spMk id="17" creationId="{2DC74D7F-7B3B-F1A5-0E66-64E70111EE98}"/>
          </ac:spMkLst>
        </pc:spChg>
        <pc:spChg chg="add mod">
          <ac:chgData name="Huang Jun" userId="6d9f7fb139a6a2df" providerId="LiveId" clId="{8343FA28-B9A4-4B57-B3B0-B40820D6FE9A}" dt="2022-09-19T03:47:30.199" v="14434" actId="1036"/>
          <ac:spMkLst>
            <pc:docMk/>
            <pc:sldMk cId="1473839665" sldId="632"/>
            <ac:spMk id="18" creationId="{F9EC42A6-479E-0E59-B88D-5E4B387BF30D}"/>
          </ac:spMkLst>
        </pc:spChg>
        <pc:spChg chg="add mod">
          <ac:chgData name="Huang Jun" userId="6d9f7fb139a6a2df" providerId="LiveId" clId="{8343FA28-B9A4-4B57-B3B0-B40820D6FE9A}" dt="2022-09-19T03:47:30.199" v="14434" actId="1036"/>
          <ac:spMkLst>
            <pc:docMk/>
            <pc:sldMk cId="1473839665" sldId="632"/>
            <ac:spMk id="19" creationId="{B13BFECD-A294-8CAB-8923-627FF742DC3B}"/>
          </ac:spMkLst>
        </pc:spChg>
        <pc:spChg chg="del">
          <ac:chgData name="Huang Jun" userId="6d9f7fb139a6a2df" providerId="LiveId" clId="{8343FA28-B9A4-4B57-B3B0-B40820D6FE9A}" dt="2022-09-19T03:34:46.283" v="13871" actId="478"/>
          <ac:spMkLst>
            <pc:docMk/>
            <pc:sldMk cId="1473839665" sldId="632"/>
            <ac:spMk id="20" creationId="{7211D16A-962B-CD93-3FC0-AE38F9A940AA}"/>
          </ac:spMkLst>
        </pc:spChg>
        <pc:spChg chg="add mod">
          <ac:chgData name="Huang Jun" userId="6d9f7fb139a6a2df" providerId="LiveId" clId="{8343FA28-B9A4-4B57-B3B0-B40820D6FE9A}" dt="2022-09-19T03:47:30.199" v="14434" actId="1036"/>
          <ac:spMkLst>
            <pc:docMk/>
            <pc:sldMk cId="1473839665" sldId="632"/>
            <ac:spMk id="24" creationId="{265C839C-362E-5803-1319-B4E10BA9CF10}"/>
          </ac:spMkLst>
        </pc:spChg>
        <pc:spChg chg="add mod">
          <ac:chgData name="Huang Jun" userId="6d9f7fb139a6a2df" providerId="LiveId" clId="{8343FA28-B9A4-4B57-B3B0-B40820D6FE9A}" dt="2022-09-19T03:47:30.199" v="14434" actId="1036"/>
          <ac:spMkLst>
            <pc:docMk/>
            <pc:sldMk cId="1473839665" sldId="632"/>
            <ac:spMk id="25" creationId="{DB831914-CA43-B710-ADAE-43ABAA7FE67C}"/>
          </ac:spMkLst>
        </pc:spChg>
        <pc:spChg chg="add mod">
          <ac:chgData name="Huang Jun" userId="6d9f7fb139a6a2df" providerId="LiveId" clId="{8343FA28-B9A4-4B57-B3B0-B40820D6FE9A}" dt="2022-09-19T03:47:30.199" v="14434" actId="1036"/>
          <ac:spMkLst>
            <pc:docMk/>
            <pc:sldMk cId="1473839665" sldId="632"/>
            <ac:spMk id="28" creationId="{390DDE12-8616-50FD-9772-2C88F7B999A1}"/>
          </ac:spMkLst>
        </pc:spChg>
        <pc:cxnChg chg="del mod">
          <ac:chgData name="Huang Jun" userId="6d9f7fb139a6a2df" providerId="LiveId" clId="{8343FA28-B9A4-4B57-B3B0-B40820D6FE9A}" dt="2022-09-19T03:35:52.046" v="13972" actId="478"/>
          <ac:cxnSpMkLst>
            <pc:docMk/>
            <pc:sldMk cId="1473839665" sldId="632"/>
            <ac:cxnSpMk id="11" creationId="{81FC18D2-A350-0F8F-1F8B-78EF1883E002}"/>
          </ac:cxnSpMkLst>
        </pc:cxnChg>
        <pc:cxnChg chg="del mod">
          <ac:chgData name="Huang Jun" userId="6d9f7fb139a6a2df" providerId="LiveId" clId="{8343FA28-B9A4-4B57-B3B0-B40820D6FE9A}" dt="2022-09-19T03:35:52.046" v="13972" actId="478"/>
          <ac:cxnSpMkLst>
            <pc:docMk/>
            <pc:sldMk cId="1473839665" sldId="632"/>
            <ac:cxnSpMk id="12" creationId="{9732004E-ABB8-0953-401F-708463E9597F}"/>
          </ac:cxnSpMkLst>
        </pc:cxnChg>
        <pc:cxnChg chg="del mod">
          <ac:chgData name="Huang Jun" userId="6d9f7fb139a6a2df" providerId="LiveId" clId="{8343FA28-B9A4-4B57-B3B0-B40820D6FE9A}" dt="2022-09-19T03:35:52.046" v="13972" actId="478"/>
          <ac:cxnSpMkLst>
            <pc:docMk/>
            <pc:sldMk cId="1473839665" sldId="632"/>
            <ac:cxnSpMk id="13" creationId="{EB31EC1A-9117-F521-9959-283037B7A22A}"/>
          </ac:cxnSpMkLst>
        </pc:cxnChg>
        <pc:cxnChg chg="del mod">
          <ac:chgData name="Huang Jun" userId="6d9f7fb139a6a2df" providerId="LiveId" clId="{8343FA28-B9A4-4B57-B3B0-B40820D6FE9A}" dt="2022-09-19T03:35:52.046" v="13972" actId="478"/>
          <ac:cxnSpMkLst>
            <pc:docMk/>
            <pc:sldMk cId="1473839665" sldId="632"/>
            <ac:cxnSpMk id="14" creationId="{6DE022CE-7BA0-CB64-76AD-2CDE49DE5CCC}"/>
          </ac:cxnSpMkLst>
        </pc:cxnChg>
        <pc:cxnChg chg="add mod">
          <ac:chgData name="Huang Jun" userId="6d9f7fb139a6a2df" providerId="LiveId" clId="{8343FA28-B9A4-4B57-B3B0-B40820D6FE9A}" dt="2022-09-19T03:47:30.199" v="14434" actId="1036"/>
          <ac:cxnSpMkLst>
            <pc:docMk/>
            <pc:sldMk cId="1473839665" sldId="632"/>
            <ac:cxnSpMk id="21" creationId="{1DD56D24-AE58-9006-3D9A-8A3DCA6FB510}"/>
          </ac:cxnSpMkLst>
        </pc:cxnChg>
        <pc:cxnChg chg="add mod">
          <ac:chgData name="Huang Jun" userId="6d9f7fb139a6a2df" providerId="LiveId" clId="{8343FA28-B9A4-4B57-B3B0-B40820D6FE9A}" dt="2022-09-19T03:47:30.199" v="14434" actId="1036"/>
          <ac:cxnSpMkLst>
            <pc:docMk/>
            <pc:sldMk cId="1473839665" sldId="632"/>
            <ac:cxnSpMk id="22" creationId="{EF22EEE8-BCC3-D4C4-43C5-E730F631436B}"/>
          </ac:cxnSpMkLst>
        </pc:cxnChg>
        <pc:cxnChg chg="add mod">
          <ac:chgData name="Huang Jun" userId="6d9f7fb139a6a2df" providerId="LiveId" clId="{8343FA28-B9A4-4B57-B3B0-B40820D6FE9A}" dt="2022-09-19T03:47:30.199" v="14434" actId="1036"/>
          <ac:cxnSpMkLst>
            <pc:docMk/>
            <pc:sldMk cId="1473839665" sldId="632"/>
            <ac:cxnSpMk id="23" creationId="{2A37960B-BC6D-34F8-B556-573682C31545}"/>
          </ac:cxnSpMkLst>
        </pc:cxnChg>
        <pc:cxnChg chg="add mod">
          <ac:chgData name="Huang Jun" userId="6d9f7fb139a6a2df" providerId="LiveId" clId="{8343FA28-B9A4-4B57-B3B0-B40820D6FE9A}" dt="2022-09-19T03:47:30.199" v="14434" actId="1036"/>
          <ac:cxnSpMkLst>
            <pc:docMk/>
            <pc:sldMk cId="1473839665" sldId="632"/>
            <ac:cxnSpMk id="26" creationId="{58F9425A-6D92-3572-138D-5DEB79202C46}"/>
          </ac:cxnSpMkLst>
        </pc:cxnChg>
        <pc:cxnChg chg="add mod">
          <ac:chgData name="Huang Jun" userId="6d9f7fb139a6a2df" providerId="LiveId" clId="{8343FA28-B9A4-4B57-B3B0-B40820D6FE9A}" dt="2022-09-19T03:47:30.199" v="14434" actId="1036"/>
          <ac:cxnSpMkLst>
            <pc:docMk/>
            <pc:sldMk cId="1473839665" sldId="632"/>
            <ac:cxnSpMk id="27" creationId="{FBD338E1-D7F4-1A37-900C-24E12F346523}"/>
          </ac:cxnSpMkLst>
        </pc:cxnChg>
      </pc:sldChg>
      <pc:sldChg chg="del">
        <pc:chgData name="Huang Jun" userId="6d9f7fb139a6a2df" providerId="LiveId" clId="{8343FA28-B9A4-4B57-B3B0-B40820D6FE9A}" dt="2022-09-12T10:15:55.981" v="140" actId="47"/>
        <pc:sldMkLst>
          <pc:docMk/>
          <pc:sldMk cId="1817092261" sldId="632"/>
        </pc:sldMkLst>
      </pc:sldChg>
      <pc:sldChg chg="del">
        <pc:chgData name="Huang Jun" userId="6d9f7fb139a6a2df" providerId="LiveId" clId="{8343FA28-B9A4-4B57-B3B0-B40820D6FE9A}" dt="2022-09-12T10:15:56.813" v="143" actId="47"/>
        <pc:sldMkLst>
          <pc:docMk/>
          <pc:sldMk cId="988502155" sldId="633"/>
        </pc:sldMkLst>
      </pc:sldChg>
      <pc:sldChg chg="addSp delSp modSp new mod modAnim">
        <pc:chgData name="Huang Jun" userId="6d9f7fb139a6a2df" providerId="LiveId" clId="{8343FA28-B9A4-4B57-B3B0-B40820D6FE9A}" dt="2022-09-19T04:19:13.772" v="15430" actId="20577"/>
        <pc:sldMkLst>
          <pc:docMk/>
          <pc:sldMk cId="4070482914" sldId="633"/>
        </pc:sldMkLst>
        <pc:spChg chg="mod">
          <ac:chgData name="Huang Jun" userId="6d9f7fb139a6a2df" providerId="LiveId" clId="{8343FA28-B9A4-4B57-B3B0-B40820D6FE9A}" dt="2022-09-19T04:19:13.772" v="15430" actId="20577"/>
          <ac:spMkLst>
            <pc:docMk/>
            <pc:sldMk cId="4070482914" sldId="633"/>
            <ac:spMk id="2" creationId="{A9996177-CEE8-36AA-414C-356BE6C82C30}"/>
          </ac:spMkLst>
        </pc:spChg>
        <pc:spChg chg="del">
          <ac:chgData name="Huang Jun" userId="6d9f7fb139a6a2df" providerId="LiveId" clId="{8343FA28-B9A4-4B57-B3B0-B40820D6FE9A}" dt="2022-09-19T03:39:04.003" v="14120" actId="478"/>
          <ac:spMkLst>
            <pc:docMk/>
            <pc:sldMk cId="4070482914" sldId="633"/>
            <ac:spMk id="3" creationId="{37740816-24EF-714B-411C-C1E0017EA214}"/>
          </ac:spMkLst>
        </pc:spChg>
        <pc:spChg chg="add del mod">
          <ac:chgData name="Huang Jun" userId="6d9f7fb139a6a2df" providerId="LiveId" clId="{8343FA28-B9A4-4B57-B3B0-B40820D6FE9A}" dt="2022-09-19T03:39:38.488" v="14127" actId="478"/>
          <ac:spMkLst>
            <pc:docMk/>
            <pc:sldMk cId="4070482914" sldId="633"/>
            <ac:spMk id="6" creationId="{82B24230-506E-03E3-51C6-687C6DED81F5}"/>
          </ac:spMkLst>
        </pc:spChg>
        <pc:spChg chg="add del mod">
          <ac:chgData name="Huang Jun" userId="6d9f7fb139a6a2df" providerId="LiveId" clId="{8343FA28-B9A4-4B57-B3B0-B40820D6FE9A}" dt="2022-09-19T03:39:38.488" v="14127" actId="478"/>
          <ac:spMkLst>
            <pc:docMk/>
            <pc:sldMk cId="4070482914" sldId="633"/>
            <ac:spMk id="7" creationId="{5AC7E258-11F4-2AFA-B8E9-815E3505AAA4}"/>
          </ac:spMkLst>
        </pc:spChg>
        <pc:spChg chg="add del mod">
          <ac:chgData name="Huang Jun" userId="6d9f7fb139a6a2df" providerId="LiveId" clId="{8343FA28-B9A4-4B57-B3B0-B40820D6FE9A}" dt="2022-09-19T03:39:38.488" v="14127" actId="478"/>
          <ac:spMkLst>
            <pc:docMk/>
            <pc:sldMk cId="4070482914" sldId="633"/>
            <ac:spMk id="8" creationId="{481AC338-72E9-80B3-4329-2DD9A67E2B0C}"/>
          </ac:spMkLst>
        </pc:spChg>
        <pc:spChg chg="add del mod">
          <ac:chgData name="Huang Jun" userId="6d9f7fb139a6a2df" providerId="LiveId" clId="{8343FA28-B9A4-4B57-B3B0-B40820D6FE9A}" dt="2022-09-19T03:39:38.488" v="14127" actId="478"/>
          <ac:spMkLst>
            <pc:docMk/>
            <pc:sldMk cId="4070482914" sldId="633"/>
            <ac:spMk id="9" creationId="{AB8EFA46-76EE-07AA-6ACF-C8217C0B890C}"/>
          </ac:spMkLst>
        </pc:spChg>
        <pc:spChg chg="add del mod">
          <ac:chgData name="Huang Jun" userId="6d9f7fb139a6a2df" providerId="LiveId" clId="{8343FA28-B9A4-4B57-B3B0-B40820D6FE9A}" dt="2022-09-19T03:39:10.963" v="14126" actId="478"/>
          <ac:spMkLst>
            <pc:docMk/>
            <pc:sldMk cId="4070482914" sldId="633"/>
            <ac:spMk id="10" creationId="{2BCEEA50-9C62-7672-ABE7-83312FC3A381}"/>
          </ac:spMkLst>
        </pc:spChg>
        <pc:spChg chg="add del mod">
          <ac:chgData name="Huang Jun" userId="6d9f7fb139a6a2df" providerId="LiveId" clId="{8343FA28-B9A4-4B57-B3B0-B40820D6FE9A}" dt="2022-09-19T03:39:09.590" v="14125" actId="478"/>
          <ac:spMkLst>
            <pc:docMk/>
            <pc:sldMk cId="4070482914" sldId="633"/>
            <ac:spMk id="11" creationId="{F0B87F16-95CE-4523-2294-D25EB4641384}"/>
          </ac:spMkLst>
        </pc:spChg>
        <pc:spChg chg="add del mod">
          <ac:chgData name="Huang Jun" userId="6d9f7fb139a6a2df" providerId="LiveId" clId="{8343FA28-B9A4-4B57-B3B0-B40820D6FE9A}" dt="2022-09-19T03:39:38.488" v="14127" actId="478"/>
          <ac:spMkLst>
            <pc:docMk/>
            <pc:sldMk cId="4070482914" sldId="633"/>
            <ac:spMk id="12" creationId="{2E0A13DB-EC7E-BA5A-B465-07F8B4FB475A}"/>
          </ac:spMkLst>
        </pc:spChg>
        <pc:spChg chg="add mod">
          <ac:chgData name="Huang Jun" userId="6d9f7fb139a6a2df" providerId="LiveId" clId="{8343FA28-B9A4-4B57-B3B0-B40820D6FE9A}" dt="2022-09-19T03:51:20.852" v="14537" actId="1076"/>
          <ac:spMkLst>
            <pc:docMk/>
            <pc:sldMk cId="4070482914" sldId="633"/>
            <ac:spMk id="13" creationId="{09A196E0-AA36-AE9C-5652-26FE3601CBA0}"/>
          </ac:spMkLst>
        </pc:spChg>
        <pc:spChg chg="add mod">
          <ac:chgData name="Huang Jun" userId="6d9f7fb139a6a2df" providerId="LiveId" clId="{8343FA28-B9A4-4B57-B3B0-B40820D6FE9A}" dt="2022-09-19T03:51:20.852" v="14537" actId="1076"/>
          <ac:spMkLst>
            <pc:docMk/>
            <pc:sldMk cId="4070482914" sldId="633"/>
            <ac:spMk id="14" creationId="{408BAD20-4061-A97B-7884-46EBB85C23B2}"/>
          </ac:spMkLst>
        </pc:spChg>
        <pc:spChg chg="add mod">
          <ac:chgData name="Huang Jun" userId="6d9f7fb139a6a2df" providerId="LiveId" clId="{8343FA28-B9A4-4B57-B3B0-B40820D6FE9A}" dt="2022-09-19T03:51:20.852" v="14537" actId="1076"/>
          <ac:spMkLst>
            <pc:docMk/>
            <pc:sldMk cId="4070482914" sldId="633"/>
            <ac:spMk id="15" creationId="{74758288-95B3-ABC6-5810-202C0B61FDC2}"/>
          </ac:spMkLst>
        </pc:spChg>
        <pc:spChg chg="add del mod">
          <ac:chgData name="Huang Jun" userId="6d9f7fb139a6a2df" providerId="LiveId" clId="{8343FA28-B9A4-4B57-B3B0-B40820D6FE9A}" dt="2022-09-19T03:42:24.685" v="14204" actId="11529"/>
          <ac:spMkLst>
            <pc:docMk/>
            <pc:sldMk cId="4070482914" sldId="633"/>
            <ac:spMk id="16" creationId="{34C5580A-3DF7-5A1D-FB16-00A933C6A568}"/>
          </ac:spMkLst>
        </pc:spChg>
        <pc:spChg chg="add mod">
          <ac:chgData name="Huang Jun" userId="6d9f7fb139a6a2df" providerId="LiveId" clId="{8343FA28-B9A4-4B57-B3B0-B40820D6FE9A}" dt="2022-09-19T03:51:20.852" v="14537" actId="1076"/>
          <ac:spMkLst>
            <pc:docMk/>
            <pc:sldMk cId="4070482914" sldId="633"/>
            <ac:spMk id="17" creationId="{9124E48A-A065-1FE9-C707-A2CA13E49576}"/>
          </ac:spMkLst>
        </pc:spChg>
        <pc:picChg chg="add del mod">
          <ac:chgData name="Huang Jun" userId="6d9f7fb139a6a2df" providerId="LiveId" clId="{8343FA28-B9A4-4B57-B3B0-B40820D6FE9A}" dt="2022-09-19T03:39:38.488" v="14127" actId="478"/>
          <ac:picMkLst>
            <pc:docMk/>
            <pc:sldMk cId="4070482914" sldId="633"/>
            <ac:picMk id="5" creationId="{115A8922-2E6A-FE8F-DE61-DC50488D8CEC}"/>
          </ac:picMkLst>
        </pc:picChg>
        <pc:cxnChg chg="add mod">
          <ac:chgData name="Huang Jun" userId="6d9f7fb139a6a2df" providerId="LiveId" clId="{8343FA28-B9A4-4B57-B3B0-B40820D6FE9A}" dt="2022-09-19T03:51:20.852" v="14537" actId="1076"/>
          <ac:cxnSpMkLst>
            <pc:docMk/>
            <pc:sldMk cId="4070482914" sldId="633"/>
            <ac:cxnSpMk id="19" creationId="{40D80BF5-1AA8-5BFE-71E3-972D2120A280}"/>
          </ac:cxnSpMkLst>
        </pc:cxnChg>
        <pc:cxnChg chg="add mod">
          <ac:chgData name="Huang Jun" userId="6d9f7fb139a6a2df" providerId="LiveId" clId="{8343FA28-B9A4-4B57-B3B0-B40820D6FE9A}" dt="2022-09-19T03:51:20.852" v="14537" actId="1076"/>
          <ac:cxnSpMkLst>
            <pc:docMk/>
            <pc:sldMk cId="4070482914" sldId="633"/>
            <ac:cxnSpMk id="20" creationId="{139C4E8B-1930-EE64-44D3-0ED41885791D}"/>
          </ac:cxnSpMkLst>
        </pc:cxnChg>
      </pc:sldChg>
      <pc:sldChg chg="del">
        <pc:chgData name="Huang Jun" userId="6d9f7fb139a6a2df" providerId="LiveId" clId="{8343FA28-B9A4-4B57-B3B0-B40820D6FE9A}" dt="2022-09-12T10:15:57.393" v="145" actId="47"/>
        <pc:sldMkLst>
          <pc:docMk/>
          <pc:sldMk cId="3451174976" sldId="634"/>
        </pc:sldMkLst>
      </pc:sldChg>
      <pc:sldChg chg="addSp modSp new mod">
        <pc:chgData name="Huang Jun" userId="6d9f7fb139a6a2df" providerId="LiveId" clId="{8343FA28-B9A4-4B57-B3B0-B40820D6FE9A}" dt="2022-09-19T04:22:44.685" v="15518" actId="948"/>
        <pc:sldMkLst>
          <pc:docMk/>
          <pc:sldMk cId="3781344715" sldId="634"/>
        </pc:sldMkLst>
        <pc:spChg chg="mod">
          <ac:chgData name="Huang Jun" userId="6d9f7fb139a6a2df" providerId="LiveId" clId="{8343FA28-B9A4-4B57-B3B0-B40820D6FE9A}" dt="2022-09-19T03:47:50.891" v="14453"/>
          <ac:spMkLst>
            <pc:docMk/>
            <pc:sldMk cId="3781344715" sldId="634"/>
            <ac:spMk id="2" creationId="{A8A20706-5135-9794-B0F9-D23517CF246F}"/>
          </ac:spMkLst>
        </pc:spChg>
        <pc:spChg chg="mod">
          <ac:chgData name="Huang Jun" userId="6d9f7fb139a6a2df" providerId="LiveId" clId="{8343FA28-B9A4-4B57-B3B0-B40820D6FE9A}" dt="2022-09-19T04:22:44.685" v="15518" actId="948"/>
          <ac:spMkLst>
            <pc:docMk/>
            <pc:sldMk cId="3781344715" sldId="634"/>
            <ac:spMk id="3" creationId="{D6ACB57A-445C-C9C6-8BB2-2A1E26EA55A9}"/>
          </ac:spMkLst>
        </pc:spChg>
        <pc:spChg chg="add mod">
          <ac:chgData name="Huang Jun" userId="6d9f7fb139a6a2df" providerId="LiveId" clId="{8343FA28-B9A4-4B57-B3B0-B40820D6FE9A}" dt="2022-09-19T04:22:29.154" v="15516" actId="1076"/>
          <ac:spMkLst>
            <pc:docMk/>
            <pc:sldMk cId="3781344715" sldId="634"/>
            <ac:spMk id="6" creationId="{6786F4FA-C9F3-E54E-9C26-8976D276283D}"/>
          </ac:spMkLst>
        </pc:spChg>
      </pc:sldChg>
      <pc:sldChg chg="del">
        <pc:chgData name="Huang Jun" userId="6d9f7fb139a6a2df" providerId="LiveId" clId="{8343FA28-B9A4-4B57-B3B0-B40820D6FE9A}" dt="2022-09-12T10:15:53.015" v="113" actId="47"/>
        <pc:sldMkLst>
          <pc:docMk/>
          <pc:sldMk cId="934428515" sldId="635"/>
        </pc:sldMkLst>
      </pc:sldChg>
      <pc:sldChg chg="addSp modSp new mod">
        <pc:chgData name="Huang Jun" userId="6d9f7fb139a6a2df" providerId="LiveId" clId="{8343FA28-B9A4-4B57-B3B0-B40820D6FE9A}" dt="2022-09-19T04:23:09.398" v="15521" actId="114"/>
        <pc:sldMkLst>
          <pc:docMk/>
          <pc:sldMk cId="2474875705" sldId="635"/>
        </pc:sldMkLst>
        <pc:spChg chg="mod">
          <ac:chgData name="Huang Jun" userId="6d9f7fb139a6a2df" providerId="LiveId" clId="{8343FA28-B9A4-4B57-B3B0-B40820D6FE9A}" dt="2022-09-19T03:51:57.389" v="14541"/>
          <ac:spMkLst>
            <pc:docMk/>
            <pc:sldMk cId="2474875705" sldId="635"/>
            <ac:spMk id="2" creationId="{780752F3-692E-5E05-C1ED-BE295A6BC35A}"/>
          </ac:spMkLst>
        </pc:spChg>
        <pc:spChg chg="mod">
          <ac:chgData name="Huang Jun" userId="6d9f7fb139a6a2df" providerId="LiveId" clId="{8343FA28-B9A4-4B57-B3B0-B40820D6FE9A}" dt="2022-09-19T04:23:09.398" v="15521" actId="114"/>
          <ac:spMkLst>
            <pc:docMk/>
            <pc:sldMk cId="2474875705" sldId="635"/>
            <ac:spMk id="3" creationId="{8FDBE837-78E9-CDA2-DD64-B3A0655511D2}"/>
          </ac:spMkLst>
        </pc:spChg>
        <pc:spChg chg="add mod">
          <ac:chgData name="Huang Jun" userId="6d9f7fb139a6a2df" providerId="LiveId" clId="{8343FA28-B9A4-4B57-B3B0-B40820D6FE9A}" dt="2022-09-19T04:22:55.597" v="15519" actId="1076"/>
          <ac:spMkLst>
            <pc:docMk/>
            <pc:sldMk cId="2474875705" sldId="635"/>
            <ac:spMk id="5" creationId="{CF52E56F-105D-A15E-1341-3028DB507DDC}"/>
          </ac:spMkLst>
        </pc:spChg>
      </pc:sldChg>
      <pc:sldChg chg="del">
        <pc:chgData name="Huang Jun" userId="6d9f7fb139a6a2df" providerId="LiveId" clId="{8343FA28-B9A4-4B57-B3B0-B40820D6FE9A}" dt="2022-09-12T10:12:17.371" v="47" actId="47"/>
        <pc:sldMkLst>
          <pc:docMk/>
          <pc:sldMk cId="623699508" sldId="636"/>
        </pc:sldMkLst>
      </pc:sldChg>
      <pc:sldChg chg="addSp delSp modSp new mod modAnim">
        <pc:chgData name="Huang Jun" userId="6d9f7fb139a6a2df" providerId="LiveId" clId="{8343FA28-B9A4-4B57-B3B0-B40820D6FE9A}" dt="2022-09-19T04:25:02.073" v="15548" actId="20577"/>
        <pc:sldMkLst>
          <pc:docMk/>
          <pc:sldMk cId="1110409165" sldId="636"/>
        </pc:sldMkLst>
        <pc:spChg chg="mod">
          <ac:chgData name="Huang Jun" userId="6d9f7fb139a6a2df" providerId="LiveId" clId="{8343FA28-B9A4-4B57-B3B0-B40820D6FE9A}" dt="2022-09-19T04:03:55.572" v="15009" actId="20577"/>
          <ac:spMkLst>
            <pc:docMk/>
            <pc:sldMk cId="1110409165" sldId="636"/>
            <ac:spMk id="2" creationId="{8240B21F-444D-1CB7-D480-2F31A6B009E8}"/>
          </ac:spMkLst>
        </pc:spChg>
        <pc:spChg chg="del">
          <ac:chgData name="Huang Jun" userId="6d9f7fb139a6a2df" providerId="LiveId" clId="{8343FA28-B9A4-4B57-B3B0-B40820D6FE9A}" dt="2022-09-19T04:04:01.255" v="15010" actId="478"/>
          <ac:spMkLst>
            <pc:docMk/>
            <pc:sldMk cId="1110409165" sldId="636"/>
            <ac:spMk id="3" creationId="{107E085D-FB5E-3731-083D-CE11D4B47437}"/>
          </ac:spMkLst>
        </pc:spChg>
        <pc:graphicFrameChg chg="add mod modGraphic">
          <ac:chgData name="Huang Jun" userId="6d9f7fb139a6a2df" providerId="LiveId" clId="{8343FA28-B9A4-4B57-B3B0-B40820D6FE9A}" dt="2022-09-19T04:25:02.073" v="15548" actId="20577"/>
          <ac:graphicFrameMkLst>
            <pc:docMk/>
            <pc:sldMk cId="1110409165" sldId="636"/>
            <ac:graphicFrameMk id="5" creationId="{2C81EEF9-7701-C8D4-9C75-850AC75D93C7}"/>
          </ac:graphicFrameMkLst>
        </pc:graphicFrameChg>
      </pc:sldChg>
      <pc:sldChg chg="addSp delSp modSp add mod">
        <pc:chgData name="Huang Jun" userId="6d9f7fb139a6a2df" providerId="LiveId" clId="{8343FA28-B9A4-4B57-B3B0-B40820D6FE9A}" dt="2022-09-19T04:06:11.350" v="15033" actId="14734"/>
        <pc:sldMkLst>
          <pc:docMk/>
          <pc:sldMk cId="2178033077" sldId="637"/>
        </pc:sldMkLst>
        <pc:graphicFrameChg chg="add mod modGraphic">
          <ac:chgData name="Huang Jun" userId="6d9f7fb139a6a2df" providerId="LiveId" clId="{8343FA28-B9A4-4B57-B3B0-B40820D6FE9A}" dt="2022-09-19T04:06:11.350" v="15033" actId="14734"/>
          <ac:graphicFrameMkLst>
            <pc:docMk/>
            <pc:sldMk cId="2178033077" sldId="637"/>
            <ac:graphicFrameMk id="3" creationId="{A410E9C6-8F1F-3B26-870A-BA66B6798DDA}"/>
          </ac:graphicFrameMkLst>
        </pc:graphicFrameChg>
        <pc:graphicFrameChg chg="del">
          <ac:chgData name="Huang Jun" userId="6d9f7fb139a6a2df" providerId="LiveId" clId="{8343FA28-B9A4-4B57-B3B0-B40820D6FE9A}" dt="2022-09-19T04:04:33.850" v="15018" actId="478"/>
          <ac:graphicFrameMkLst>
            <pc:docMk/>
            <pc:sldMk cId="2178033077" sldId="637"/>
            <ac:graphicFrameMk id="5" creationId="{2C81EEF9-7701-C8D4-9C75-850AC75D93C7}"/>
          </ac:graphicFrameMkLst>
        </pc:graphicFrameChg>
      </pc:sldChg>
      <pc:sldChg chg="del">
        <pc:chgData name="Huang Jun" userId="6d9f7fb139a6a2df" providerId="LiveId" clId="{8343FA28-B9A4-4B57-B3B0-B40820D6FE9A}" dt="2022-09-12T10:12:16.428" v="46" actId="47"/>
        <pc:sldMkLst>
          <pc:docMk/>
          <pc:sldMk cId="3657804417" sldId="637"/>
        </pc:sldMkLst>
      </pc:sldChg>
      <pc:sldChg chg="addSp delSp modSp new mod ord modAnim">
        <pc:chgData name="Huang Jun" userId="6d9f7fb139a6a2df" providerId="LiveId" clId="{8343FA28-B9A4-4B57-B3B0-B40820D6FE9A}" dt="2022-09-19T04:24:44.953" v="15532" actId="20577"/>
        <pc:sldMkLst>
          <pc:docMk/>
          <pc:sldMk cId="2775337320" sldId="638"/>
        </pc:sldMkLst>
        <pc:spChg chg="mod">
          <ac:chgData name="Huang Jun" userId="6d9f7fb139a6a2df" providerId="LiveId" clId="{8343FA28-B9A4-4B57-B3B0-B40820D6FE9A}" dt="2022-09-19T04:24:44.953" v="15532" actId="20577"/>
          <ac:spMkLst>
            <pc:docMk/>
            <pc:sldMk cId="2775337320" sldId="638"/>
            <ac:spMk id="2" creationId="{C7F2D3BF-E068-59A4-FBC1-62EA575E40A8}"/>
          </ac:spMkLst>
        </pc:spChg>
        <pc:spChg chg="mod">
          <ac:chgData name="Huang Jun" userId="6d9f7fb139a6a2df" providerId="LiveId" clId="{8343FA28-B9A4-4B57-B3B0-B40820D6FE9A}" dt="2022-09-19T04:10:24.137" v="15214" actId="14100"/>
          <ac:spMkLst>
            <pc:docMk/>
            <pc:sldMk cId="2775337320" sldId="638"/>
            <ac:spMk id="3" creationId="{EB9FB396-327F-420C-CCF4-949F23CEE9EA}"/>
          </ac:spMkLst>
        </pc:spChg>
        <pc:spChg chg="add mod">
          <ac:chgData name="Huang Jun" userId="6d9f7fb139a6a2df" providerId="LiveId" clId="{8343FA28-B9A4-4B57-B3B0-B40820D6FE9A}" dt="2022-09-19T04:10:56.355" v="15222" actId="13926"/>
          <ac:spMkLst>
            <pc:docMk/>
            <pc:sldMk cId="2775337320" sldId="638"/>
            <ac:spMk id="5" creationId="{68E32FD3-A7D1-00B1-5DE6-B28A465CF042}"/>
          </ac:spMkLst>
        </pc:spChg>
        <pc:spChg chg="add del mod">
          <ac:chgData name="Huang Jun" userId="6d9f7fb139a6a2df" providerId="LiveId" clId="{8343FA28-B9A4-4B57-B3B0-B40820D6FE9A}" dt="2022-09-19T04:24:17.377" v="15529" actId="2085"/>
          <ac:spMkLst>
            <pc:docMk/>
            <pc:sldMk cId="2775337320" sldId="638"/>
            <ac:spMk id="6" creationId="{EACDCD16-D6FE-A9CE-FE83-B6EA3AA1CB7D}"/>
          </ac:spMkLst>
        </pc:spChg>
        <pc:spChg chg="add del mod">
          <ac:chgData name="Huang Jun" userId="6d9f7fb139a6a2df" providerId="LiveId" clId="{8343FA28-B9A4-4B57-B3B0-B40820D6FE9A}" dt="2022-09-19T04:24:17.377" v="15529" actId="2085"/>
          <ac:spMkLst>
            <pc:docMk/>
            <pc:sldMk cId="2775337320" sldId="638"/>
            <ac:spMk id="7" creationId="{A9D8423E-50E6-EF6A-3295-F01DF8AF176A}"/>
          </ac:spMkLst>
        </pc:spChg>
        <pc:spChg chg="add del mod">
          <ac:chgData name="Huang Jun" userId="6d9f7fb139a6a2df" providerId="LiveId" clId="{8343FA28-B9A4-4B57-B3B0-B40820D6FE9A}" dt="2022-09-19T04:24:24.457" v="15531" actId="2085"/>
          <ac:spMkLst>
            <pc:docMk/>
            <pc:sldMk cId="2775337320" sldId="638"/>
            <ac:spMk id="8" creationId="{0F69F7BD-A9B7-E415-5281-02EDB6F953F6}"/>
          </ac:spMkLst>
        </pc:spChg>
        <pc:spChg chg="add mod">
          <ac:chgData name="Huang Jun" userId="6d9f7fb139a6a2df" providerId="LiveId" clId="{8343FA28-B9A4-4B57-B3B0-B40820D6FE9A}" dt="2022-09-19T04:23:53.908" v="15525" actId="13926"/>
          <ac:spMkLst>
            <pc:docMk/>
            <pc:sldMk cId="2775337320" sldId="638"/>
            <ac:spMk id="9" creationId="{2C41A97E-7B1F-DF3A-4ACA-BA0FDFBCFAF9}"/>
          </ac:spMkLst>
        </pc:spChg>
        <pc:spChg chg="add mod">
          <ac:chgData name="Huang Jun" userId="6d9f7fb139a6a2df" providerId="LiveId" clId="{8343FA28-B9A4-4B57-B3B0-B40820D6FE9A}" dt="2022-09-19T04:16:24.638" v="15405" actId="1076"/>
          <ac:spMkLst>
            <pc:docMk/>
            <pc:sldMk cId="2775337320" sldId="638"/>
            <ac:spMk id="10" creationId="{D5D0CCC0-B394-3C60-ACF3-DB40375ED48D}"/>
          </ac:spMkLst>
        </pc:spChg>
        <pc:spChg chg="add mod">
          <ac:chgData name="Huang Jun" userId="6d9f7fb139a6a2df" providerId="LiveId" clId="{8343FA28-B9A4-4B57-B3B0-B40820D6FE9A}" dt="2022-09-19T04:18:39.390" v="15423" actId="1076"/>
          <ac:spMkLst>
            <pc:docMk/>
            <pc:sldMk cId="2775337320" sldId="638"/>
            <ac:spMk id="11" creationId="{D2E9C084-1061-F643-E301-0B7E326F7FE8}"/>
          </ac:spMkLst>
        </pc:spChg>
        <pc:spChg chg="add mod">
          <ac:chgData name="Huang Jun" userId="6d9f7fb139a6a2df" providerId="LiveId" clId="{8343FA28-B9A4-4B57-B3B0-B40820D6FE9A}" dt="2022-09-19T04:17:58.291" v="15412" actId="1076"/>
          <ac:spMkLst>
            <pc:docMk/>
            <pc:sldMk cId="2775337320" sldId="638"/>
            <ac:spMk id="12" creationId="{7A778908-74CE-ADE9-F9A8-127A998E45CD}"/>
          </ac:spMkLst>
        </pc:spChg>
        <pc:cxnChg chg="add mod">
          <ac:chgData name="Huang Jun" userId="6d9f7fb139a6a2df" providerId="LiveId" clId="{8343FA28-B9A4-4B57-B3B0-B40820D6FE9A}" dt="2022-09-19T04:18:45.841" v="15424" actId="14100"/>
          <ac:cxnSpMkLst>
            <pc:docMk/>
            <pc:sldMk cId="2775337320" sldId="638"/>
            <ac:cxnSpMk id="13" creationId="{9FCB7952-EAF7-A57B-E341-608A67C8DF6B}"/>
          </ac:cxnSpMkLst>
        </pc:cxnChg>
        <pc:cxnChg chg="add mod">
          <ac:chgData name="Huang Jun" userId="6d9f7fb139a6a2df" providerId="LiveId" clId="{8343FA28-B9A4-4B57-B3B0-B40820D6FE9A}" dt="2022-09-19T04:18:48.736" v="15425" actId="14100"/>
          <ac:cxnSpMkLst>
            <pc:docMk/>
            <pc:sldMk cId="2775337320" sldId="638"/>
            <ac:cxnSpMk id="14" creationId="{C70F1DCB-0EC1-78BE-D0AF-6C82DA6BD29B}"/>
          </ac:cxnSpMkLst>
        </pc:cxnChg>
        <pc:cxnChg chg="add mod">
          <ac:chgData name="Huang Jun" userId="6d9f7fb139a6a2df" providerId="LiveId" clId="{8343FA28-B9A4-4B57-B3B0-B40820D6FE9A}" dt="2022-09-19T04:18:34.858" v="15422" actId="1076"/>
          <ac:cxnSpMkLst>
            <pc:docMk/>
            <pc:sldMk cId="2775337320" sldId="638"/>
            <ac:cxnSpMk id="15" creationId="{440E244D-716F-F21A-8276-59833C6CF70A}"/>
          </ac:cxnSpMkLst>
        </pc:cxnChg>
      </pc:sldChg>
      <pc:sldChg chg="addSp modSp new mod modAnim">
        <pc:chgData name="Huang Jun" userId="6d9f7fb139a6a2df" providerId="LiveId" clId="{8343FA28-B9A4-4B57-B3B0-B40820D6FE9A}" dt="2022-09-19T05:08:50.244" v="17102"/>
        <pc:sldMkLst>
          <pc:docMk/>
          <pc:sldMk cId="2281085526" sldId="639"/>
        </pc:sldMkLst>
        <pc:spChg chg="mod">
          <ac:chgData name="Huang Jun" userId="6d9f7fb139a6a2df" providerId="LiveId" clId="{8343FA28-B9A4-4B57-B3B0-B40820D6FE9A}" dt="2022-09-19T04:19:27.725" v="15433"/>
          <ac:spMkLst>
            <pc:docMk/>
            <pc:sldMk cId="2281085526" sldId="639"/>
            <ac:spMk id="2" creationId="{08726D95-FA92-5563-EAE9-682F54740F10}"/>
          </ac:spMkLst>
        </pc:spChg>
        <pc:spChg chg="mod">
          <ac:chgData name="Huang Jun" userId="6d9f7fb139a6a2df" providerId="LiveId" clId="{8343FA28-B9A4-4B57-B3B0-B40820D6FE9A}" dt="2022-09-19T04:37:08.160" v="16079" actId="114"/>
          <ac:spMkLst>
            <pc:docMk/>
            <pc:sldMk cId="2281085526" sldId="639"/>
            <ac:spMk id="3" creationId="{2C0863E6-2B5E-0C57-09CC-F48E7CC8198B}"/>
          </ac:spMkLst>
        </pc:spChg>
        <pc:spChg chg="add mod">
          <ac:chgData name="Huang Jun" userId="6d9f7fb139a6a2df" providerId="LiveId" clId="{8343FA28-B9A4-4B57-B3B0-B40820D6FE9A}" dt="2022-09-19T04:21:25.822" v="15476" actId="1035"/>
          <ac:spMkLst>
            <pc:docMk/>
            <pc:sldMk cId="2281085526" sldId="639"/>
            <ac:spMk id="5" creationId="{F2ABB40E-4564-39E0-2040-7E87E015411B}"/>
          </ac:spMkLst>
        </pc:spChg>
        <pc:spChg chg="add mod">
          <ac:chgData name="Huang Jun" userId="6d9f7fb139a6a2df" providerId="LiveId" clId="{8343FA28-B9A4-4B57-B3B0-B40820D6FE9A}" dt="2022-09-19T04:21:25.822" v="15476" actId="1035"/>
          <ac:spMkLst>
            <pc:docMk/>
            <pc:sldMk cId="2281085526" sldId="639"/>
            <ac:spMk id="6" creationId="{D81F0E82-572C-9976-3192-5B9DA441EA7A}"/>
          </ac:spMkLst>
        </pc:spChg>
        <pc:spChg chg="add mod">
          <ac:chgData name="Huang Jun" userId="6d9f7fb139a6a2df" providerId="LiveId" clId="{8343FA28-B9A4-4B57-B3B0-B40820D6FE9A}" dt="2022-09-19T04:21:25.822" v="15476" actId="1035"/>
          <ac:spMkLst>
            <pc:docMk/>
            <pc:sldMk cId="2281085526" sldId="639"/>
            <ac:spMk id="7" creationId="{270202F9-1167-2856-16D1-5E714AEA102B}"/>
          </ac:spMkLst>
        </pc:spChg>
        <pc:spChg chg="add mod">
          <ac:chgData name="Huang Jun" userId="6d9f7fb139a6a2df" providerId="LiveId" clId="{8343FA28-B9A4-4B57-B3B0-B40820D6FE9A}" dt="2022-09-19T04:21:11.910" v="15471" actId="20577"/>
          <ac:spMkLst>
            <pc:docMk/>
            <pc:sldMk cId="2281085526" sldId="639"/>
            <ac:spMk id="8" creationId="{F3871569-4943-9E01-0ACB-ED6EB006A2DC}"/>
          </ac:spMkLst>
        </pc:spChg>
      </pc:sldChg>
      <pc:sldChg chg="addSp modSp new mod">
        <pc:chgData name="Huang Jun" userId="6d9f7fb139a6a2df" providerId="LiveId" clId="{8343FA28-B9A4-4B57-B3B0-B40820D6FE9A}" dt="2022-09-19T04:32:09.699" v="15846" actId="20577"/>
        <pc:sldMkLst>
          <pc:docMk/>
          <pc:sldMk cId="3015160893" sldId="640"/>
        </pc:sldMkLst>
        <pc:spChg chg="mod">
          <ac:chgData name="Huang Jun" userId="6d9f7fb139a6a2df" providerId="LiveId" clId="{8343FA28-B9A4-4B57-B3B0-B40820D6FE9A}" dt="2022-09-19T04:25:28.383" v="15586" actId="20577"/>
          <ac:spMkLst>
            <pc:docMk/>
            <pc:sldMk cId="3015160893" sldId="640"/>
            <ac:spMk id="2" creationId="{95014FB4-028C-B0B2-645F-F7346C298262}"/>
          </ac:spMkLst>
        </pc:spChg>
        <pc:spChg chg="mod">
          <ac:chgData name="Huang Jun" userId="6d9f7fb139a6a2df" providerId="LiveId" clId="{8343FA28-B9A4-4B57-B3B0-B40820D6FE9A}" dt="2022-09-19T04:29:38.558" v="15689" actId="14100"/>
          <ac:spMkLst>
            <pc:docMk/>
            <pc:sldMk cId="3015160893" sldId="640"/>
            <ac:spMk id="3" creationId="{68BFB5F6-3B36-EA64-A1F4-E6AE12B48A24}"/>
          </ac:spMkLst>
        </pc:spChg>
        <pc:spChg chg="add mod">
          <ac:chgData name="Huang Jun" userId="6d9f7fb139a6a2df" providerId="LiveId" clId="{8343FA28-B9A4-4B57-B3B0-B40820D6FE9A}" dt="2022-09-19T04:32:09.699" v="15846" actId="20577"/>
          <ac:spMkLst>
            <pc:docMk/>
            <pc:sldMk cId="3015160893" sldId="640"/>
            <ac:spMk id="5" creationId="{F29F15BE-E6F3-D201-E681-5AF67892D628}"/>
          </ac:spMkLst>
        </pc:spChg>
      </pc:sldChg>
      <pc:sldChg chg="modSp add del mod">
        <pc:chgData name="Huang Jun" userId="6d9f7fb139a6a2df" providerId="LiveId" clId="{8343FA28-B9A4-4B57-B3B0-B40820D6FE9A}" dt="2022-09-19T04:30:38.154" v="15750" actId="47"/>
        <pc:sldMkLst>
          <pc:docMk/>
          <pc:sldMk cId="1976077630" sldId="641"/>
        </pc:sldMkLst>
        <pc:spChg chg="mod">
          <ac:chgData name="Huang Jun" userId="6d9f7fb139a6a2df" providerId="LiveId" clId="{8343FA28-B9A4-4B57-B3B0-B40820D6FE9A}" dt="2022-09-19T04:27:05.876" v="15610" actId="20577"/>
          <ac:spMkLst>
            <pc:docMk/>
            <pc:sldMk cId="1976077630" sldId="641"/>
            <ac:spMk id="2" creationId="{95014FB4-028C-B0B2-645F-F7346C298262}"/>
          </ac:spMkLst>
        </pc:spChg>
        <pc:spChg chg="mod">
          <ac:chgData name="Huang Jun" userId="6d9f7fb139a6a2df" providerId="LiveId" clId="{8343FA28-B9A4-4B57-B3B0-B40820D6FE9A}" dt="2022-09-19T04:29:30.349" v="15687" actId="14100"/>
          <ac:spMkLst>
            <pc:docMk/>
            <pc:sldMk cId="1976077630" sldId="641"/>
            <ac:spMk id="3" creationId="{68BFB5F6-3B36-EA64-A1F4-E6AE12B48A24}"/>
          </ac:spMkLst>
        </pc:spChg>
        <pc:spChg chg="mod">
          <ac:chgData name="Huang Jun" userId="6d9f7fb139a6a2df" providerId="LiveId" clId="{8343FA28-B9A4-4B57-B3B0-B40820D6FE9A}" dt="2022-09-19T04:29:24.798" v="15686" actId="255"/>
          <ac:spMkLst>
            <pc:docMk/>
            <pc:sldMk cId="1976077630" sldId="641"/>
            <ac:spMk id="5" creationId="{F29F15BE-E6F3-D201-E681-5AF67892D628}"/>
          </ac:spMkLst>
        </pc:spChg>
      </pc:sldChg>
      <pc:sldChg chg="modSp add mod">
        <pc:chgData name="Huang Jun" userId="6d9f7fb139a6a2df" providerId="LiveId" clId="{8343FA28-B9A4-4B57-B3B0-B40820D6FE9A}" dt="2022-09-19T04:32:59.264" v="15860" actId="2711"/>
        <pc:sldMkLst>
          <pc:docMk/>
          <pc:sldMk cId="3824877407" sldId="642"/>
        </pc:sldMkLst>
        <pc:spChg chg="mod">
          <ac:chgData name="Huang Jun" userId="6d9f7fb139a6a2df" providerId="LiveId" clId="{8343FA28-B9A4-4B57-B3B0-B40820D6FE9A}" dt="2022-09-19T04:32:59.264" v="15860" actId="2711"/>
          <ac:spMkLst>
            <pc:docMk/>
            <pc:sldMk cId="3824877407" sldId="642"/>
            <ac:spMk id="3" creationId="{68BFB5F6-3B36-EA64-A1F4-E6AE12B48A24}"/>
          </ac:spMkLst>
        </pc:spChg>
        <pc:spChg chg="mod">
          <ac:chgData name="Huang Jun" userId="6d9f7fb139a6a2df" providerId="LiveId" clId="{8343FA28-B9A4-4B57-B3B0-B40820D6FE9A}" dt="2022-09-19T04:32:42.783" v="15858" actId="13926"/>
          <ac:spMkLst>
            <pc:docMk/>
            <pc:sldMk cId="3824877407" sldId="642"/>
            <ac:spMk id="5" creationId="{F29F15BE-E6F3-D201-E681-5AF67892D628}"/>
          </ac:spMkLst>
        </pc:spChg>
      </pc:sldChg>
      <pc:sldChg chg="addSp modSp add mod">
        <pc:chgData name="Huang Jun" userId="6d9f7fb139a6a2df" providerId="LiveId" clId="{8343FA28-B9A4-4B57-B3B0-B40820D6FE9A}" dt="2022-09-19T04:34:10.819" v="15954" actId="20577"/>
        <pc:sldMkLst>
          <pc:docMk/>
          <pc:sldMk cId="3977747580" sldId="643"/>
        </pc:sldMkLst>
        <pc:spChg chg="mod">
          <ac:chgData name="Huang Jun" userId="6d9f7fb139a6a2df" providerId="LiveId" clId="{8343FA28-B9A4-4B57-B3B0-B40820D6FE9A}" dt="2022-09-19T04:31:23.232" v="15767" actId="20577"/>
          <ac:spMkLst>
            <pc:docMk/>
            <pc:sldMk cId="3977747580" sldId="643"/>
            <ac:spMk id="2" creationId="{95014FB4-028C-B0B2-645F-F7346C298262}"/>
          </ac:spMkLst>
        </pc:spChg>
        <pc:spChg chg="mod">
          <ac:chgData name="Huang Jun" userId="6d9f7fb139a6a2df" providerId="LiveId" clId="{8343FA28-B9A4-4B57-B3B0-B40820D6FE9A}" dt="2022-09-19T04:33:24.037" v="15872" actId="14100"/>
          <ac:spMkLst>
            <pc:docMk/>
            <pc:sldMk cId="3977747580" sldId="643"/>
            <ac:spMk id="3" creationId="{68BFB5F6-3B36-EA64-A1F4-E6AE12B48A24}"/>
          </ac:spMkLst>
        </pc:spChg>
        <pc:spChg chg="mod">
          <ac:chgData name="Huang Jun" userId="6d9f7fb139a6a2df" providerId="LiveId" clId="{8343FA28-B9A4-4B57-B3B0-B40820D6FE9A}" dt="2022-09-19T04:33:33.526" v="15874" actId="207"/>
          <ac:spMkLst>
            <pc:docMk/>
            <pc:sldMk cId="3977747580" sldId="643"/>
            <ac:spMk id="5" creationId="{F29F15BE-E6F3-D201-E681-5AF67892D628}"/>
          </ac:spMkLst>
        </pc:spChg>
        <pc:spChg chg="add mod">
          <ac:chgData name="Huang Jun" userId="6d9f7fb139a6a2df" providerId="LiveId" clId="{8343FA28-B9A4-4B57-B3B0-B40820D6FE9A}" dt="2022-09-19T04:34:10.819" v="15954" actId="20577"/>
          <ac:spMkLst>
            <pc:docMk/>
            <pc:sldMk cId="3977747580" sldId="643"/>
            <ac:spMk id="6" creationId="{947B784D-4FCD-CF32-747C-33B610CF22A1}"/>
          </ac:spMkLst>
        </pc:spChg>
      </pc:sldChg>
      <pc:sldChg chg="modSp add mod">
        <pc:chgData name="Huang Jun" userId="6d9f7fb139a6a2df" providerId="LiveId" clId="{8343FA28-B9A4-4B57-B3B0-B40820D6FE9A}" dt="2022-09-19T04:35:59.379" v="16051" actId="13926"/>
        <pc:sldMkLst>
          <pc:docMk/>
          <pc:sldMk cId="3323250103" sldId="644"/>
        </pc:sldMkLst>
        <pc:spChg chg="mod">
          <ac:chgData name="Huang Jun" userId="6d9f7fb139a6a2df" providerId="LiveId" clId="{8343FA28-B9A4-4B57-B3B0-B40820D6FE9A}" dt="2022-09-19T04:35:44.570" v="16049" actId="13926"/>
          <ac:spMkLst>
            <pc:docMk/>
            <pc:sldMk cId="3323250103" sldId="644"/>
            <ac:spMk id="5" creationId="{F29F15BE-E6F3-D201-E681-5AF67892D628}"/>
          </ac:spMkLst>
        </pc:spChg>
        <pc:spChg chg="mod">
          <ac:chgData name="Huang Jun" userId="6d9f7fb139a6a2df" providerId="LiveId" clId="{8343FA28-B9A4-4B57-B3B0-B40820D6FE9A}" dt="2022-09-19T04:35:59.379" v="16051" actId="13926"/>
          <ac:spMkLst>
            <pc:docMk/>
            <pc:sldMk cId="3323250103" sldId="644"/>
            <ac:spMk id="6" creationId="{947B784D-4FCD-CF32-747C-33B610CF22A1}"/>
          </ac:spMkLst>
        </pc:spChg>
      </pc:sldChg>
      <pc:sldChg chg="addSp delSp modSp new del mod modAnim">
        <pc:chgData name="Huang Jun" userId="6d9f7fb139a6a2df" providerId="LiveId" clId="{8343FA28-B9A4-4B57-B3B0-B40820D6FE9A}" dt="2022-09-19T05:11:47.641" v="17236" actId="47"/>
        <pc:sldMkLst>
          <pc:docMk/>
          <pc:sldMk cId="4149316027" sldId="645"/>
        </pc:sldMkLst>
        <pc:spChg chg="mod">
          <ac:chgData name="Huang Jun" userId="6d9f7fb139a6a2df" providerId="LiveId" clId="{8343FA28-B9A4-4B57-B3B0-B40820D6FE9A}" dt="2022-09-19T05:10:04.596" v="17169" actId="20577"/>
          <ac:spMkLst>
            <pc:docMk/>
            <pc:sldMk cId="4149316027" sldId="645"/>
            <ac:spMk id="2" creationId="{C66CD8D4-B149-8D6F-DA42-CEA56107F554}"/>
          </ac:spMkLst>
        </pc:spChg>
        <pc:spChg chg="del">
          <ac:chgData name="Huang Jun" userId="6d9f7fb139a6a2df" providerId="LiveId" clId="{8343FA28-B9A4-4B57-B3B0-B40820D6FE9A}" dt="2022-09-19T04:40:32.461" v="16116" actId="478"/>
          <ac:spMkLst>
            <pc:docMk/>
            <pc:sldMk cId="4149316027" sldId="645"/>
            <ac:spMk id="3" creationId="{02D50A8E-7B57-C828-24D9-406C7FED1F4A}"/>
          </ac:spMkLst>
        </pc:spChg>
        <pc:spChg chg="add mod">
          <ac:chgData name="Huang Jun" userId="6d9f7fb139a6a2df" providerId="LiveId" clId="{8343FA28-B9A4-4B57-B3B0-B40820D6FE9A}" dt="2022-09-19T05:09:33.080" v="17107" actId="164"/>
          <ac:spMkLst>
            <pc:docMk/>
            <pc:sldMk cId="4149316027" sldId="645"/>
            <ac:spMk id="6" creationId="{310FA96B-C95E-E0AC-1276-76D4D4FF1226}"/>
          </ac:spMkLst>
        </pc:spChg>
        <pc:spChg chg="add mod">
          <ac:chgData name="Huang Jun" userId="6d9f7fb139a6a2df" providerId="LiveId" clId="{8343FA28-B9A4-4B57-B3B0-B40820D6FE9A}" dt="2022-09-19T05:09:33.080" v="17107" actId="164"/>
          <ac:spMkLst>
            <pc:docMk/>
            <pc:sldMk cId="4149316027" sldId="645"/>
            <ac:spMk id="7" creationId="{BD6E9AFC-ADCF-92DB-18DB-94C50F4958A8}"/>
          </ac:spMkLst>
        </pc:spChg>
        <pc:spChg chg="add mod">
          <ac:chgData name="Huang Jun" userId="6d9f7fb139a6a2df" providerId="LiveId" clId="{8343FA28-B9A4-4B57-B3B0-B40820D6FE9A}" dt="2022-09-19T05:09:33.080" v="17107" actId="164"/>
          <ac:spMkLst>
            <pc:docMk/>
            <pc:sldMk cId="4149316027" sldId="645"/>
            <ac:spMk id="8" creationId="{9A8A02E5-E4C2-18CD-1B83-0C677D195CF2}"/>
          </ac:spMkLst>
        </pc:spChg>
        <pc:spChg chg="add mod">
          <ac:chgData name="Huang Jun" userId="6d9f7fb139a6a2df" providerId="LiveId" clId="{8343FA28-B9A4-4B57-B3B0-B40820D6FE9A}" dt="2022-09-19T05:09:33.080" v="17107" actId="164"/>
          <ac:spMkLst>
            <pc:docMk/>
            <pc:sldMk cId="4149316027" sldId="645"/>
            <ac:spMk id="9" creationId="{9398A8A9-EFC7-F2FD-9925-5AE1A7167720}"/>
          </ac:spMkLst>
        </pc:spChg>
        <pc:spChg chg="add mod">
          <ac:chgData name="Huang Jun" userId="6d9f7fb139a6a2df" providerId="LiveId" clId="{8343FA28-B9A4-4B57-B3B0-B40820D6FE9A}" dt="2022-09-19T05:09:33.080" v="17107" actId="164"/>
          <ac:spMkLst>
            <pc:docMk/>
            <pc:sldMk cId="4149316027" sldId="645"/>
            <ac:spMk id="13" creationId="{FA1E7E2C-6E22-72A5-FCCB-D45F97AAF469}"/>
          </ac:spMkLst>
        </pc:spChg>
        <pc:spChg chg="add mod">
          <ac:chgData name="Huang Jun" userId="6d9f7fb139a6a2df" providerId="LiveId" clId="{8343FA28-B9A4-4B57-B3B0-B40820D6FE9A}" dt="2022-09-19T05:09:33.080" v="17107" actId="164"/>
          <ac:spMkLst>
            <pc:docMk/>
            <pc:sldMk cId="4149316027" sldId="645"/>
            <ac:spMk id="14" creationId="{A83CA2D3-9A6B-3D4F-6B71-32A07CD4336B}"/>
          </ac:spMkLst>
        </pc:spChg>
        <pc:spChg chg="add mod">
          <ac:chgData name="Huang Jun" userId="6d9f7fb139a6a2df" providerId="LiveId" clId="{8343FA28-B9A4-4B57-B3B0-B40820D6FE9A}" dt="2022-09-19T05:09:33.080" v="17107" actId="164"/>
          <ac:spMkLst>
            <pc:docMk/>
            <pc:sldMk cId="4149316027" sldId="645"/>
            <ac:spMk id="17" creationId="{8EA2E409-D5B1-5DD0-52B0-CBC5D6E26163}"/>
          </ac:spMkLst>
        </pc:spChg>
        <pc:grpChg chg="add mod">
          <ac:chgData name="Huang Jun" userId="6d9f7fb139a6a2df" providerId="LiveId" clId="{8343FA28-B9A4-4B57-B3B0-B40820D6FE9A}" dt="2022-09-19T05:09:55.682" v="17145" actId="1036"/>
          <ac:grpSpMkLst>
            <pc:docMk/>
            <pc:sldMk cId="4149316027" sldId="645"/>
            <ac:grpSpMk id="18" creationId="{728D9442-B04E-BA6C-0583-795FB8F71657}"/>
          </ac:grpSpMkLst>
        </pc:grpChg>
        <pc:graphicFrameChg chg="add mod">
          <ac:chgData name="Huang Jun" userId="6d9f7fb139a6a2df" providerId="LiveId" clId="{8343FA28-B9A4-4B57-B3B0-B40820D6FE9A}" dt="2022-09-19T05:09:48.808" v="17132" actId="1037"/>
          <ac:graphicFrameMkLst>
            <pc:docMk/>
            <pc:sldMk cId="4149316027" sldId="645"/>
            <ac:graphicFrameMk id="5" creationId="{4E233BA5-FEF9-10AF-F33A-D8E86567433C}"/>
          </ac:graphicFrameMkLst>
        </pc:graphicFrameChg>
        <pc:cxnChg chg="add mod">
          <ac:chgData name="Huang Jun" userId="6d9f7fb139a6a2df" providerId="LiveId" clId="{8343FA28-B9A4-4B57-B3B0-B40820D6FE9A}" dt="2022-09-19T05:09:33.080" v="17107" actId="164"/>
          <ac:cxnSpMkLst>
            <pc:docMk/>
            <pc:sldMk cId="4149316027" sldId="645"/>
            <ac:cxnSpMk id="10" creationId="{FDC6FC4A-FE2F-94A2-2B57-4B8DEE2A7F7D}"/>
          </ac:cxnSpMkLst>
        </pc:cxnChg>
        <pc:cxnChg chg="add mod">
          <ac:chgData name="Huang Jun" userId="6d9f7fb139a6a2df" providerId="LiveId" clId="{8343FA28-B9A4-4B57-B3B0-B40820D6FE9A}" dt="2022-09-19T05:09:33.080" v="17107" actId="164"/>
          <ac:cxnSpMkLst>
            <pc:docMk/>
            <pc:sldMk cId="4149316027" sldId="645"/>
            <ac:cxnSpMk id="11" creationId="{826BF319-5691-31F1-0E5D-702D411723D6}"/>
          </ac:cxnSpMkLst>
        </pc:cxnChg>
        <pc:cxnChg chg="add mod">
          <ac:chgData name="Huang Jun" userId="6d9f7fb139a6a2df" providerId="LiveId" clId="{8343FA28-B9A4-4B57-B3B0-B40820D6FE9A}" dt="2022-09-19T05:09:33.080" v="17107" actId="164"/>
          <ac:cxnSpMkLst>
            <pc:docMk/>
            <pc:sldMk cId="4149316027" sldId="645"/>
            <ac:cxnSpMk id="12" creationId="{EB2AACE2-B74D-50D2-00D3-4ABCAC3538AE}"/>
          </ac:cxnSpMkLst>
        </pc:cxnChg>
        <pc:cxnChg chg="add mod">
          <ac:chgData name="Huang Jun" userId="6d9f7fb139a6a2df" providerId="LiveId" clId="{8343FA28-B9A4-4B57-B3B0-B40820D6FE9A}" dt="2022-09-19T05:09:33.080" v="17107" actId="164"/>
          <ac:cxnSpMkLst>
            <pc:docMk/>
            <pc:sldMk cId="4149316027" sldId="645"/>
            <ac:cxnSpMk id="15" creationId="{E2662F7D-6178-8AA7-8A94-F3A58ACC8705}"/>
          </ac:cxnSpMkLst>
        </pc:cxnChg>
        <pc:cxnChg chg="add mod">
          <ac:chgData name="Huang Jun" userId="6d9f7fb139a6a2df" providerId="LiveId" clId="{8343FA28-B9A4-4B57-B3B0-B40820D6FE9A}" dt="2022-09-19T05:09:33.080" v="17107" actId="164"/>
          <ac:cxnSpMkLst>
            <pc:docMk/>
            <pc:sldMk cId="4149316027" sldId="645"/>
            <ac:cxnSpMk id="16" creationId="{7889783D-CBDA-412D-A984-BE9894221F76}"/>
          </ac:cxnSpMkLst>
        </pc:cxnChg>
      </pc:sldChg>
      <pc:sldChg chg="addSp modSp new mod">
        <pc:chgData name="Huang Jun" userId="6d9f7fb139a6a2df" providerId="LiveId" clId="{8343FA28-B9A4-4B57-B3B0-B40820D6FE9A}" dt="2022-09-19T05:28:06.191" v="17794" actId="20577"/>
        <pc:sldMkLst>
          <pc:docMk/>
          <pc:sldMk cId="1231647961" sldId="646"/>
        </pc:sldMkLst>
        <pc:spChg chg="mod">
          <ac:chgData name="Huang Jun" userId="6d9f7fb139a6a2df" providerId="LiveId" clId="{8343FA28-B9A4-4B57-B3B0-B40820D6FE9A}" dt="2022-09-19T05:28:06.191" v="17794" actId="20577"/>
          <ac:spMkLst>
            <pc:docMk/>
            <pc:sldMk cId="1231647961" sldId="646"/>
            <ac:spMk id="2" creationId="{0180428A-DB08-B50A-DDA2-DD1BCDBCA134}"/>
          </ac:spMkLst>
        </pc:spChg>
        <pc:spChg chg="mod">
          <ac:chgData name="Huang Jun" userId="6d9f7fb139a6a2df" providerId="LiveId" clId="{8343FA28-B9A4-4B57-B3B0-B40820D6FE9A}" dt="2022-09-19T04:44:07.375" v="16181" actId="20577"/>
          <ac:spMkLst>
            <pc:docMk/>
            <pc:sldMk cId="1231647961" sldId="646"/>
            <ac:spMk id="3" creationId="{43C79C0E-D4AE-64D9-57E6-6D2CAF786220}"/>
          </ac:spMkLst>
        </pc:spChg>
        <pc:spChg chg="add mod">
          <ac:chgData name="Huang Jun" userId="6d9f7fb139a6a2df" providerId="LiveId" clId="{8343FA28-B9A4-4B57-B3B0-B40820D6FE9A}" dt="2022-09-19T04:53:07.968" v="16484" actId="20577"/>
          <ac:spMkLst>
            <pc:docMk/>
            <pc:sldMk cId="1231647961" sldId="646"/>
            <ac:spMk id="6" creationId="{FE57D260-3387-10FA-C5AD-9FCC5E968A58}"/>
          </ac:spMkLst>
        </pc:spChg>
        <pc:spChg chg="add mod">
          <ac:chgData name="Huang Jun" userId="6d9f7fb139a6a2df" providerId="LiveId" clId="{8343FA28-B9A4-4B57-B3B0-B40820D6FE9A}" dt="2022-09-19T04:48:52.089" v="16272" actId="14100"/>
          <ac:spMkLst>
            <pc:docMk/>
            <pc:sldMk cId="1231647961" sldId="646"/>
            <ac:spMk id="7" creationId="{1F386818-0A60-B17D-CCD6-768744B45252}"/>
          </ac:spMkLst>
        </pc:spChg>
      </pc:sldChg>
      <pc:sldChg chg="addSp delSp modSp add del mod modAnim">
        <pc:chgData name="Huang Jun" userId="6d9f7fb139a6a2df" providerId="LiveId" clId="{8343FA28-B9A4-4B57-B3B0-B40820D6FE9A}" dt="2022-09-19T05:07:28.343" v="17082" actId="14100"/>
        <pc:sldMkLst>
          <pc:docMk/>
          <pc:sldMk cId="480383534" sldId="647"/>
        </pc:sldMkLst>
        <pc:spChg chg="mod">
          <ac:chgData name="Huang Jun" userId="6d9f7fb139a6a2df" providerId="LiveId" clId="{8343FA28-B9A4-4B57-B3B0-B40820D6FE9A}" dt="2022-09-19T04:49:10.890" v="16285" actId="20577"/>
          <ac:spMkLst>
            <pc:docMk/>
            <pc:sldMk cId="480383534" sldId="647"/>
            <ac:spMk id="2" creationId="{0180428A-DB08-B50A-DDA2-DD1BCDBCA134}"/>
          </ac:spMkLst>
        </pc:spChg>
        <pc:spChg chg="mod">
          <ac:chgData name="Huang Jun" userId="6d9f7fb139a6a2df" providerId="LiveId" clId="{8343FA28-B9A4-4B57-B3B0-B40820D6FE9A}" dt="2022-09-19T05:04:46.316" v="17021" actId="20577"/>
          <ac:spMkLst>
            <pc:docMk/>
            <pc:sldMk cId="480383534" sldId="647"/>
            <ac:spMk id="3" creationId="{43C79C0E-D4AE-64D9-57E6-6D2CAF786220}"/>
          </ac:spMkLst>
        </pc:spChg>
        <pc:spChg chg="add del mod">
          <ac:chgData name="Huang Jun" userId="6d9f7fb139a6a2df" providerId="LiveId" clId="{8343FA28-B9A4-4B57-B3B0-B40820D6FE9A}" dt="2022-09-19T04:50:30.304" v="16310" actId="6549"/>
          <ac:spMkLst>
            <pc:docMk/>
            <pc:sldMk cId="480383534" sldId="647"/>
            <ac:spMk id="5" creationId="{BF27A1DE-1AA6-75A3-6253-7BA85F629A67}"/>
          </ac:spMkLst>
        </pc:spChg>
        <pc:spChg chg="del">
          <ac:chgData name="Huang Jun" userId="6d9f7fb139a6a2df" providerId="LiveId" clId="{8343FA28-B9A4-4B57-B3B0-B40820D6FE9A}" dt="2022-09-19T04:49:47.235" v="16287" actId="478"/>
          <ac:spMkLst>
            <pc:docMk/>
            <pc:sldMk cId="480383534" sldId="647"/>
            <ac:spMk id="6" creationId="{FE57D260-3387-10FA-C5AD-9FCC5E968A58}"/>
          </ac:spMkLst>
        </pc:spChg>
        <pc:spChg chg="del">
          <ac:chgData name="Huang Jun" userId="6d9f7fb139a6a2df" providerId="LiveId" clId="{8343FA28-B9A4-4B57-B3B0-B40820D6FE9A}" dt="2022-09-19T04:49:43.854" v="16286" actId="478"/>
          <ac:spMkLst>
            <pc:docMk/>
            <pc:sldMk cId="480383534" sldId="647"/>
            <ac:spMk id="7" creationId="{1F386818-0A60-B17D-CCD6-768744B45252}"/>
          </ac:spMkLst>
        </pc:spChg>
        <pc:spChg chg="add del mod">
          <ac:chgData name="Huang Jun" userId="6d9f7fb139a6a2df" providerId="LiveId" clId="{8343FA28-B9A4-4B57-B3B0-B40820D6FE9A}" dt="2022-09-19T04:52:40.076" v="16475" actId="478"/>
          <ac:spMkLst>
            <pc:docMk/>
            <pc:sldMk cId="480383534" sldId="647"/>
            <ac:spMk id="8" creationId="{20699D54-1173-6360-3E8A-D455100A0A8D}"/>
          </ac:spMkLst>
        </pc:spChg>
        <pc:spChg chg="add del mod">
          <ac:chgData name="Huang Jun" userId="6d9f7fb139a6a2df" providerId="LiveId" clId="{8343FA28-B9A4-4B57-B3B0-B40820D6FE9A}" dt="2022-09-19T04:52:50.194" v="16479" actId="478"/>
          <ac:spMkLst>
            <pc:docMk/>
            <pc:sldMk cId="480383534" sldId="647"/>
            <ac:spMk id="10" creationId="{F2D3A9F5-6420-ADEE-BAEF-9A6D9D1E6583}"/>
          </ac:spMkLst>
        </pc:spChg>
        <pc:spChg chg="add del">
          <ac:chgData name="Huang Jun" userId="6d9f7fb139a6a2df" providerId="LiveId" clId="{8343FA28-B9A4-4B57-B3B0-B40820D6FE9A}" dt="2022-09-19T04:52:52.379" v="16481" actId="22"/>
          <ac:spMkLst>
            <pc:docMk/>
            <pc:sldMk cId="480383534" sldId="647"/>
            <ac:spMk id="12" creationId="{E03D7516-C165-F745-F517-525912834DBB}"/>
          </ac:spMkLst>
        </pc:spChg>
        <pc:spChg chg="add mod ord">
          <ac:chgData name="Huang Jun" userId="6d9f7fb139a6a2df" providerId="LiveId" clId="{8343FA28-B9A4-4B57-B3B0-B40820D6FE9A}" dt="2022-09-19T05:07:28.343" v="17082" actId="14100"/>
          <ac:spMkLst>
            <pc:docMk/>
            <pc:sldMk cId="480383534" sldId="647"/>
            <ac:spMk id="13" creationId="{54995415-E695-DA3A-92F5-45C4C94C44D5}"/>
          </ac:spMkLst>
        </pc:spChg>
        <pc:spChg chg="add mod">
          <ac:chgData name="Huang Jun" userId="6d9f7fb139a6a2df" providerId="LiveId" clId="{8343FA28-B9A4-4B57-B3B0-B40820D6FE9A}" dt="2022-09-19T05:07:21.372" v="17081" actId="20577"/>
          <ac:spMkLst>
            <pc:docMk/>
            <pc:sldMk cId="480383534" sldId="647"/>
            <ac:spMk id="15" creationId="{DE26FDF7-AC6D-B0FA-7B2A-32B0C961F3B3}"/>
          </ac:spMkLst>
        </pc:spChg>
        <pc:spChg chg="add del mod">
          <ac:chgData name="Huang Jun" userId="6d9f7fb139a6a2df" providerId="LiveId" clId="{8343FA28-B9A4-4B57-B3B0-B40820D6FE9A}" dt="2022-09-19T05:04:23.418" v="17010" actId="478"/>
          <ac:spMkLst>
            <pc:docMk/>
            <pc:sldMk cId="480383534" sldId="647"/>
            <ac:spMk id="17" creationId="{800B68A4-4927-C611-641C-47CAA4A40963}"/>
          </ac:spMkLst>
        </pc:spChg>
        <pc:spChg chg="add del mod">
          <ac:chgData name="Huang Jun" userId="6d9f7fb139a6a2df" providerId="LiveId" clId="{8343FA28-B9A4-4B57-B3B0-B40820D6FE9A}" dt="2022-09-19T05:04:23.418" v="17010" actId="478"/>
          <ac:spMkLst>
            <pc:docMk/>
            <pc:sldMk cId="480383534" sldId="647"/>
            <ac:spMk id="19" creationId="{6E8D2645-1D2A-EF5E-FD12-017F5FE9E7C9}"/>
          </ac:spMkLst>
        </pc:spChg>
        <pc:spChg chg="add del mod">
          <ac:chgData name="Huang Jun" userId="6d9f7fb139a6a2df" providerId="LiveId" clId="{8343FA28-B9A4-4B57-B3B0-B40820D6FE9A}" dt="2022-09-19T05:04:23.418" v="17010" actId="478"/>
          <ac:spMkLst>
            <pc:docMk/>
            <pc:sldMk cId="480383534" sldId="647"/>
            <ac:spMk id="20" creationId="{8D5D0B62-9047-EAE3-6481-C31B515D82E6}"/>
          </ac:spMkLst>
        </pc:spChg>
        <pc:spChg chg="add del mod">
          <ac:chgData name="Huang Jun" userId="6d9f7fb139a6a2df" providerId="LiveId" clId="{8343FA28-B9A4-4B57-B3B0-B40820D6FE9A}" dt="2022-09-19T05:04:23.418" v="17010" actId="478"/>
          <ac:spMkLst>
            <pc:docMk/>
            <pc:sldMk cId="480383534" sldId="647"/>
            <ac:spMk id="21" creationId="{9EEBB183-33F0-FEE8-1ADA-489D70215C80}"/>
          </ac:spMkLst>
        </pc:spChg>
        <pc:spChg chg="add del mod">
          <ac:chgData name="Huang Jun" userId="6d9f7fb139a6a2df" providerId="LiveId" clId="{8343FA28-B9A4-4B57-B3B0-B40820D6FE9A}" dt="2022-09-19T05:04:23.418" v="17010" actId="478"/>
          <ac:spMkLst>
            <pc:docMk/>
            <pc:sldMk cId="480383534" sldId="647"/>
            <ac:spMk id="22" creationId="{4DC1EDE1-2183-363B-DD10-EA526DAA6762}"/>
          </ac:spMkLst>
        </pc:spChg>
        <pc:spChg chg="add del mod">
          <ac:chgData name="Huang Jun" userId="6d9f7fb139a6a2df" providerId="LiveId" clId="{8343FA28-B9A4-4B57-B3B0-B40820D6FE9A}" dt="2022-09-19T05:04:23.418" v="17010" actId="478"/>
          <ac:spMkLst>
            <pc:docMk/>
            <pc:sldMk cId="480383534" sldId="647"/>
            <ac:spMk id="23" creationId="{5BF04FFB-6A01-D504-6234-D056CAD6DF51}"/>
          </ac:spMkLst>
        </pc:spChg>
        <pc:spChg chg="add del mod">
          <ac:chgData name="Huang Jun" userId="6d9f7fb139a6a2df" providerId="LiveId" clId="{8343FA28-B9A4-4B57-B3B0-B40820D6FE9A}" dt="2022-09-19T05:04:23.418" v="17010" actId="478"/>
          <ac:spMkLst>
            <pc:docMk/>
            <pc:sldMk cId="480383534" sldId="647"/>
            <ac:spMk id="24" creationId="{78676656-5099-63EE-CED9-F5F589102F20}"/>
          </ac:spMkLst>
        </pc:spChg>
        <pc:spChg chg="add del mod">
          <ac:chgData name="Huang Jun" userId="6d9f7fb139a6a2df" providerId="LiveId" clId="{8343FA28-B9A4-4B57-B3B0-B40820D6FE9A}" dt="2022-09-19T05:04:23.418" v="17010" actId="478"/>
          <ac:spMkLst>
            <pc:docMk/>
            <pc:sldMk cId="480383534" sldId="647"/>
            <ac:spMk id="25" creationId="{6FF04BD3-6631-DAD0-F557-9C249BB56AC9}"/>
          </ac:spMkLst>
        </pc:spChg>
        <pc:spChg chg="add del mod">
          <ac:chgData name="Huang Jun" userId="6d9f7fb139a6a2df" providerId="LiveId" clId="{8343FA28-B9A4-4B57-B3B0-B40820D6FE9A}" dt="2022-09-19T05:04:23.418" v="17010" actId="478"/>
          <ac:spMkLst>
            <pc:docMk/>
            <pc:sldMk cId="480383534" sldId="647"/>
            <ac:spMk id="26" creationId="{DC2BBE11-7DAD-B0AF-536D-EEC147A71CE4}"/>
          </ac:spMkLst>
        </pc:spChg>
        <pc:spChg chg="add del mod">
          <ac:chgData name="Huang Jun" userId="6d9f7fb139a6a2df" providerId="LiveId" clId="{8343FA28-B9A4-4B57-B3B0-B40820D6FE9A}" dt="2022-09-19T05:04:23.418" v="17010" actId="478"/>
          <ac:spMkLst>
            <pc:docMk/>
            <pc:sldMk cId="480383534" sldId="647"/>
            <ac:spMk id="27" creationId="{7B53585C-37C3-0C51-6BE7-7CD7C9D7D303}"/>
          </ac:spMkLst>
        </pc:spChg>
        <pc:spChg chg="add mod">
          <ac:chgData name="Huang Jun" userId="6d9f7fb139a6a2df" providerId="LiveId" clId="{8343FA28-B9A4-4B57-B3B0-B40820D6FE9A}" dt="2022-09-19T05:05:53.660" v="17031" actId="207"/>
          <ac:spMkLst>
            <pc:docMk/>
            <pc:sldMk cId="480383534" sldId="647"/>
            <ac:spMk id="28" creationId="{9DB08B5D-F5C2-8B3F-DC94-6B878ED59C34}"/>
          </ac:spMkLst>
        </pc:spChg>
        <pc:spChg chg="add mod">
          <ac:chgData name="Huang Jun" userId="6d9f7fb139a6a2df" providerId="LiveId" clId="{8343FA28-B9A4-4B57-B3B0-B40820D6FE9A}" dt="2022-09-19T05:05:34.551" v="17027" actId="1076"/>
          <ac:spMkLst>
            <pc:docMk/>
            <pc:sldMk cId="480383534" sldId="647"/>
            <ac:spMk id="29" creationId="{39F32EC1-88E4-E869-EF7B-447841A545B7}"/>
          </ac:spMkLst>
        </pc:spChg>
        <pc:graphicFrameChg chg="add del mod">
          <ac:chgData name="Huang Jun" userId="6d9f7fb139a6a2df" providerId="LiveId" clId="{8343FA28-B9A4-4B57-B3B0-B40820D6FE9A}" dt="2022-09-19T05:00:26.062" v="16900" actId="478"/>
          <ac:graphicFrameMkLst>
            <pc:docMk/>
            <pc:sldMk cId="480383534" sldId="647"/>
            <ac:graphicFrameMk id="16" creationId="{1E9B7922-D2B5-4D1B-B31E-2ED6CDF1FF75}"/>
          </ac:graphicFrameMkLst>
        </pc:graphicFrameChg>
      </pc:sldChg>
      <pc:sldChg chg="delSp add mod">
        <pc:chgData name="Huang Jun" userId="6d9f7fb139a6a2df" providerId="LiveId" clId="{8343FA28-B9A4-4B57-B3B0-B40820D6FE9A}" dt="2022-09-19T05:07:41.085" v="17084" actId="478"/>
        <pc:sldMkLst>
          <pc:docMk/>
          <pc:sldMk cId="3634330722" sldId="648"/>
        </pc:sldMkLst>
        <pc:spChg chg="del">
          <ac:chgData name="Huang Jun" userId="6d9f7fb139a6a2df" providerId="LiveId" clId="{8343FA28-B9A4-4B57-B3B0-B40820D6FE9A}" dt="2022-09-19T05:07:41.085" v="17084" actId="478"/>
          <ac:spMkLst>
            <pc:docMk/>
            <pc:sldMk cId="3634330722" sldId="648"/>
            <ac:spMk id="28" creationId="{9DB08B5D-F5C2-8B3F-DC94-6B878ED59C34}"/>
          </ac:spMkLst>
        </pc:spChg>
        <pc:spChg chg="del">
          <ac:chgData name="Huang Jun" userId="6d9f7fb139a6a2df" providerId="LiveId" clId="{8343FA28-B9A4-4B57-B3B0-B40820D6FE9A}" dt="2022-09-19T05:07:41.085" v="17084" actId="478"/>
          <ac:spMkLst>
            <pc:docMk/>
            <pc:sldMk cId="3634330722" sldId="648"/>
            <ac:spMk id="29" creationId="{39F32EC1-88E4-E869-EF7B-447841A545B7}"/>
          </ac:spMkLst>
        </pc:spChg>
      </pc:sldChg>
      <pc:sldChg chg="delSp add mod">
        <pc:chgData name="Huang Jun" userId="6d9f7fb139a6a2df" providerId="LiveId" clId="{8343FA28-B9A4-4B57-B3B0-B40820D6FE9A}" dt="2022-09-19T05:07:55.036" v="17086" actId="478"/>
        <pc:sldMkLst>
          <pc:docMk/>
          <pc:sldMk cId="3285543434" sldId="649"/>
        </pc:sldMkLst>
        <pc:spChg chg="del">
          <ac:chgData name="Huang Jun" userId="6d9f7fb139a6a2df" providerId="LiveId" clId="{8343FA28-B9A4-4B57-B3B0-B40820D6FE9A}" dt="2022-09-19T05:07:55.036" v="17086" actId="478"/>
          <ac:spMkLst>
            <pc:docMk/>
            <pc:sldMk cId="3285543434" sldId="649"/>
            <ac:spMk id="13" creationId="{54995415-E695-DA3A-92F5-45C4C94C44D5}"/>
          </ac:spMkLst>
        </pc:spChg>
        <pc:spChg chg="del">
          <ac:chgData name="Huang Jun" userId="6d9f7fb139a6a2df" providerId="LiveId" clId="{8343FA28-B9A4-4B57-B3B0-B40820D6FE9A}" dt="2022-09-19T05:07:55.036" v="17086" actId="478"/>
          <ac:spMkLst>
            <pc:docMk/>
            <pc:sldMk cId="3285543434" sldId="649"/>
            <ac:spMk id="15" creationId="{DE26FDF7-AC6D-B0FA-7B2A-32B0C961F3B3}"/>
          </ac:spMkLst>
        </pc:spChg>
      </pc:sldChg>
      <pc:sldChg chg="addSp delSp modSp add del mod">
        <pc:chgData name="Huang Jun" userId="6d9f7fb139a6a2df" providerId="LiveId" clId="{8343FA28-B9A4-4B57-B3B0-B40820D6FE9A}" dt="2022-09-19T05:24:07.569" v="17622" actId="47"/>
        <pc:sldMkLst>
          <pc:docMk/>
          <pc:sldMk cId="1176228243" sldId="650"/>
        </pc:sldMkLst>
        <pc:spChg chg="del">
          <ac:chgData name="Huang Jun" userId="6d9f7fb139a6a2df" providerId="LiveId" clId="{8343FA28-B9A4-4B57-B3B0-B40820D6FE9A}" dt="2022-09-19T05:19:00.509" v="17453" actId="478"/>
          <ac:spMkLst>
            <pc:docMk/>
            <pc:sldMk cId="1176228243" sldId="650"/>
            <ac:spMk id="4" creationId="{1641091E-8E59-78E7-58A1-A90102AF8EA9}"/>
          </ac:spMkLst>
        </pc:spChg>
        <pc:spChg chg="del mod">
          <ac:chgData name="Huang Jun" userId="6d9f7fb139a6a2df" providerId="LiveId" clId="{8343FA28-B9A4-4B57-B3B0-B40820D6FE9A}" dt="2022-09-19T05:22:58.147" v="17566" actId="478"/>
          <ac:spMkLst>
            <pc:docMk/>
            <pc:sldMk cId="1176228243" sldId="650"/>
            <ac:spMk id="6" creationId="{310FA96B-C95E-E0AC-1276-76D4D4FF1226}"/>
          </ac:spMkLst>
        </pc:spChg>
        <pc:spChg chg="mod">
          <ac:chgData name="Huang Jun" userId="6d9f7fb139a6a2df" providerId="LiveId" clId="{8343FA28-B9A4-4B57-B3B0-B40820D6FE9A}" dt="2022-09-19T05:22:02.734" v="17532" actId="20577"/>
          <ac:spMkLst>
            <pc:docMk/>
            <pc:sldMk cId="1176228243" sldId="650"/>
            <ac:spMk id="7" creationId="{BD6E9AFC-ADCF-92DB-18DB-94C50F4958A8}"/>
          </ac:spMkLst>
        </pc:spChg>
        <pc:spChg chg="mod">
          <ac:chgData name="Huang Jun" userId="6d9f7fb139a6a2df" providerId="LiveId" clId="{8343FA28-B9A4-4B57-B3B0-B40820D6FE9A}" dt="2022-09-19T05:21:57.913" v="17523" actId="20577"/>
          <ac:spMkLst>
            <pc:docMk/>
            <pc:sldMk cId="1176228243" sldId="650"/>
            <ac:spMk id="8" creationId="{9A8A02E5-E4C2-18CD-1B83-0C677D195CF2}"/>
          </ac:spMkLst>
        </pc:spChg>
        <pc:spChg chg="mod">
          <ac:chgData name="Huang Jun" userId="6d9f7fb139a6a2df" providerId="LiveId" clId="{8343FA28-B9A4-4B57-B3B0-B40820D6FE9A}" dt="2022-09-19T05:16:42.168" v="17420" actId="208"/>
          <ac:spMkLst>
            <pc:docMk/>
            <pc:sldMk cId="1176228243" sldId="650"/>
            <ac:spMk id="9" creationId="{9398A8A9-EFC7-F2FD-9925-5AE1A7167720}"/>
          </ac:spMkLst>
        </pc:spChg>
        <pc:spChg chg="mod">
          <ac:chgData name="Huang Jun" userId="6d9f7fb139a6a2df" providerId="LiveId" clId="{8343FA28-B9A4-4B57-B3B0-B40820D6FE9A}" dt="2022-09-19T05:16:52.857" v="17421" actId="208"/>
          <ac:spMkLst>
            <pc:docMk/>
            <pc:sldMk cId="1176228243" sldId="650"/>
            <ac:spMk id="13" creationId="{FA1E7E2C-6E22-72A5-FCCB-D45F97AAF469}"/>
          </ac:spMkLst>
        </pc:spChg>
        <pc:spChg chg="mod">
          <ac:chgData name="Huang Jun" userId="6d9f7fb139a6a2df" providerId="LiveId" clId="{8343FA28-B9A4-4B57-B3B0-B40820D6FE9A}" dt="2022-09-19T05:21:51.554" v="17514" actId="20577"/>
          <ac:spMkLst>
            <pc:docMk/>
            <pc:sldMk cId="1176228243" sldId="650"/>
            <ac:spMk id="14" creationId="{A83CA2D3-9A6B-3D4F-6B71-32A07CD4336B}"/>
          </ac:spMkLst>
        </pc:spChg>
        <pc:spChg chg="mod">
          <ac:chgData name="Huang Jun" userId="6d9f7fb139a6a2df" providerId="LiveId" clId="{8343FA28-B9A4-4B57-B3B0-B40820D6FE9A}" dt="2022-09-19T05:16:52.857" v="17421" actId="208"/>
          <ac:spMkLst>
            <pc:docMk/>
            <pc:sldMk cId="1176228243" sldId="650"/>
            <ac:spMk id="17" creationId="{8EA2E409-D5B1-5DD0-52B0-CBC5D6E26163}"/>
          </ac:spMkLst>
        </pc:spChg>
        <pc:spChg chg="add del mod">
          <ac:chgData name="Huang Jun" userId="6d9f7fb139a6a2df" providerId="LiveId" clId="{8343FA28-B9A4-4B57-B3B0-B40820D6FE9A}" dt="2022-09-19T05:21:23.524" v="17499" actId="478"/>
          <ac:spMkLst>
            <pc:docMk/>
            <pc:sldMk cId="1176228243" sldId="650"/>
            <ac:spMk id="35" creationId="{2424F89A-063D-FD46-FA7B-5E8AA3495715}"/>
          </ac:spMkLst>
        </pc:spChg>
        <pc:spChg chg="add del mod">
          <ac:chgData name="Huang Jun" userId="6d9f7fb139a6a2df" providerId="LiveId" clId="{8343FA28-B9A4-4B57-B3B0-B40820D6FE9A}" dt="2022-09-19T05:21:39.826" v="17502" actId="478"/>
          <ac:spMkLst>
            <pc:docMk/>
            <pc:sldMk cId="1176228243" sldId="650"/>
            <ac:spMk id="36" creationId="{F13B59EC-6743-7D7C-03BC-925FF06EEED6}"/>
          </ac:spMkLst>
        </pc:spChg>
        <pc:spChg chg="add mod">
          <ac:chgData name="Huang Jun" userId="6d9f7fb139a6a2df" providerId="LiveId" clId="{8343FA28-B9A4-4B57-B3B0-B40820D6FE9A}" dt="2022-09-19T05:24:00.971" v="17620" actId="1037"/>
          <ac:spMkLst>
            <pc:docMk/>
            <pc:sldMk cId="1176228243" sldId="650"/>
            <ac:spMk id="37" creationId="{D38D6147-9D2D-11A1-34AE-8FF23D2D18D9}"/>
          </ac:spMkLst>
        </pc:spChg>
        <pc:spChg chg="add mod">
          <ac:chgData name="Huang Jun" userId="6d9f7fb139a6a2df" providerId="LiveId" clId="{8343FA28-B9A4-4B57-B3B0-B40820D6FE9A}" dt="2022-09-19T05:24:00.971" v="17620" actId="1037"/>
          <ac:spMkLst>
            <pc:docMk/>
            <pc:sldMk cId="1176228243" sldId="650"/>
            <ac:spMk id="38" creationId="{E7B3FDCB-A078-1490-DD6A-8E21D40F7BA5}"/>
          </ac:spMkLst>
        </pc:spChg>
        <pc:spChg chg="add mod">
          <ac:chgData name="Huang Jun" userId="6d9f7fb139a6a2df" providerId="LiveId" clId="{8343FA28-B9A4-4B57-B3B0-B40820D6FE9A}" dt="2022-09-19T05:24:00.971" v="17620" actId="1037"/>
          <ac:spMkLst>
            <pc:docMk/>
            <pc:sldMk cId="1176228243" sldId="650"/>
            <ac:spMk id="42" creationId="{41941A01-D296-CEED-19E1-350023DF834F}"/>
          </ac:spMkLst>
        </pc:spChg>
        <pc:spChg chg="add mod">
          <ac:chgData name="Huang Jun" userId="6d9f7fb139a6a2df" providerId="LiveId" clId="{8343FA28-B9A4-4B57-B3B0-B40820D6FE9A}" dt="2022-09-19T05:24:00.971" v="17620" actId="1037"/>
          <ac:spMkLst>
            <pc:docMk/>
            <pc:sldMk cId="1176228243" sldId="650"/>
            <ac:spMk id="43" creationId="{F2C9ECBE-5DB7-275E-1724-E08A6A253610}"/>
          </ac:spMkLst>
        </pc:spChg>
        <pc:spChg chg="add mod">
          <ac:chgData name="Huang Jun" userId="6d9f7fb139a6a2df" providerId="LiveId" clId="{8343FA28-B9A4-4B57-B3B0-B40820D6FE9A}" dt="2022-09-19T05:24:00.971" v="17620" actId="1037"/>
          <ac:spMkLst>
            <pc:docMk/>
            <pc:sldMk cId="1176228243" sldId="650"/>
            <ac:spMk id="46" creationId="{D6357D8F-6226-3D67-EFEE-5D10130B624B}"/>
          </ac:spMkLst>
        </pc:spChg>
        <pc:spChg chg="add del mod ord">
          <ac:chgData name="Huang Jun" userId="6d9f7fb139a6a2df" providerId="LiveId" clId="{8343FA28-B9A4-4B57-B3B0-B40820D6FE9A}" dt="2022-09-19T05:16:04.186" v="17411" actId="11529"/>
          <ac:spMkLst>
            <pc:docMk/>
            <pc:sldMk cId="1176228243" sldId="650"/>
            <ac:spMk id="69" creationId="{6997170B-DF94-830D-C069-80973ACF9DE5}"/>
          </ac:spMkLst>
        </pc:spChg>
        <pc:spChg chg="add mod ord">
          <ac:chgData name="Huang Jun" userId="6d9f7fb139a6a2df" providerId="LiveId" clId="{8343FA28-B9A4-4B57-B3B0-B40820D6FE9A}" dt="2022-09-19T05:24:00.971" v="17620" actId="1037"/>
          <ac:spMkLst>
            <pc:docMk/>
            <pc:sldMk cId="1176228243" sldId="650"/>
            <ac:spMk id="72" creationId="{F5B77A2D-D52A-675B-BFB2-CE78B678DC38}"/>
          </ac:spMkLst>
        </pc:spChg>
        <pc:grpChg chg="add del mod">
          <ac:chgData name="Huang Jun" userId="6d9f7fb139a6a2df" providerId="LiveId" clId="{8343FA28-B9A4-4B57-B3B0-B40820D6FE9A}" dt="2022-09-19T05:24:00.971" v="17620" actId="1037"/>
          <ac:grpSpMkLst>
            <pc:docMk/>
            <pc:sldMk cId="1176228243" sldId="650"/>
            <ac:grpSpMk id="18" creationId="{728D9442-B04E-BA6C-0583-795FB8F71657}"/>
          </ac:grpSpMkLst>
        </pc:grpChg>
        <pc:graphicFrameChg chg="del">
          <ac:chgData name="Huang Jun" userId="6d9f7fb139a6a2df" providerId="LiveId" clId="{8343FA28-B9A4-4B57-B3B0-B40820D6FE9A}" dt="2022-09-19T05:10:12.440" v="17171" actId="478"/>
          <ac:graphicFrameMkLst>
            <pc:docMk/>
            <pc:sldMk cId="1176228243" sldId="650"/>
            <ac:graphicFrameMk id="5" creationId="{4E233BA5-FEF9-10AF-F33A-D8E86567433C}"/>
          </ac:graphicFrameMkLst>
        </pc:graphicFrameChg>
        <pc:cxnChg chg="del mod">
          <ac:chgData name="Huang Jun" userId="6d9f7fb139a6a2df" providerId="LiveId" clId="{8343FA28-B9A4-4B57-B3B0-B40820D6FE9A}" dt="2022-09-19T05:23:02.276" v="17569" actId="478"/>
          <ac:cxnSpMkLst>
            <pc:docMk/>
            <pc:sldMk cId="1176228243" sldId="650"/>
            <ac:cxnSpMk id="10" creationId="{FDC6FC4A-FE2F-94A2-2B57-4B8DEE2A7F7D}"/>
          </ac:cxnSpMkLst>
        </pc:cxnChg>
        <pc:cxnChg chg="mod">
          <ac:chgData name="Huang Jun" userId="6d9f7fb139a6a2df" providerId="LiveId" clId="{8343FA28-B9A4-4B57-B3B0-B40820D6FE9A}" dt="2022-09-19T05:23:00.371" v="17568" actId="478"/>
          <ac:cxnSpMkLst>
            <pc:docMk/>
            <pc:sldMk cId="1176228243" sldId="650"/>
            <ac:cxnSpMk id="11" creationId="{826BF319-5691-31F1-0E5D-702D411723D6}"/>
          </ac:cxnSpMkLst>
        </pc:cxnChg>
        <pc:cxnChg chg="mod">
          <ac:chgData name="Huang Jun" userId="6d9f7fb139a6a2df" providerId="LiveId" clId="{8343FA28-B9A4-4B57-B3B0-B40820D6FE9A}" dt="2022-09-19T05:23:00.371" v="17568" actId="478"/>
          <ac:cxnSpMkLst>
            <pc:docMk/>
            <pc:sldMk cId="1176228243" sldId="650"/>
            <ac:cxnSpMk id="12" creationId="{EB2AACE2-B74D-50D2-00D3-4ABCAC3538AE}"/>
          </ac:cxnSpMkLst>
        </pc:cxnChg>
        <pc:cxnChg chg="mod">
          <ac:chgData name="Huang Jun" userId="6d9f7fb139a6a2df" providerId="LiveId" clId="{8343FA28-B9A4-4B57-B3B0-B40820D6FE9A}" dt="2022-09-19T05:23:00.371" v="17568" actId="478"/>
          <ac:cxnSpMkLst>
            <pc:docMk/>
            <pc:sldMk cId="1176228243" sldId="650"/>
            <ac:cxnSpMk id="15" creationId="{E2662F7D-6178-8AA7-8A94-F3A58ACC8705}"/>
          </ac:cxnSpMkLst>
        </pc:cxnChg>
        <pc:cxnChg chg="mod">
          <ac:chgData name="Huang Jun" userId="6d9f7fb139a6a2df" providerId="LiveId" clId="{8343FA28-B9A4-4B57-B3B0-B40820D6FE9A}" dt="2022-09-19T05:23:00.371" v="17568" actId="478"/>
          <ac:cxnSpMkLst>
            <pc:docMk/>
            <pc:sldMk cId="1176228243" sldId="650"/>
            <ac:cxnSpMk id="16" creationId="{7889783D-CBDA-412D-A984-BE9894221F76}"/>
          </ac:cxnSpMkLst>
        </pc:cxnChg>
        <pc:cxnChg chg="add del mod">
          <ac:chgData name="Huang Jun" userId="6d9f7fb139a6a2df" providerId="LiveId" clId="{8343FA28-B9A4-4B57-B3B0-B40820D6FE9A}" dt="2022-09-19T05:21:25.135" v="17500" actId="478"/>
          <ac:cxnSpMkLst>
            <pc:docMk/>
            <pc:sldMk cId="1176228243" sldId="650"/>
            <ac:cxnSpMk id="39" creationId="{9283B6CC-006A-C02B-D57B-B8E8D8445C5B}"/>
          </ac:cxnSpMkLst>
        </pc:cxnChg>
        <pc:cxnChg chg="add mod">
          <ac:chgData name="Huang Jun" userId="6d9f7fb139a6a2df" providerId="LiveId" clId="{8343FA28-B9A4-4B57-B3B0-B40820D6FE9A}" dt="2022-09-19T05:24:00.971" v="17620" actId="1037"/>
          <ac:cxnSpMkLst>
            <pc:docMk/>
            <pc:sldMk cId="1176228243" sldId="650"/>
            <ac:cxnSpMk id="40" creationId="{73F0342F-2E68-244E-E200-F59770D140C5}"/>
          </ac:cxnSpMkLst>
        </pc:cxnChg>
        <pc:cxnChg chg="add del mod">
          <ac:chgData name="Huang Jun" userId="6d9f7fb139a6a2df" providerId="LiveId" clId="{8343FA28-B9A4-4B57-B3B0-B40820D6FE9A}" dt="2022-09-19T05:21:39.826" v="17502" actId="478"/>
          <ac:cxnSpMkLst>
            <pc:docMk/>
            <pc:sldMk cId="1176228243" sldId="650"/>
            <ac:cxnSpMk id="41" creationId="{6327F3F4-B389-988E-B948-E9AC0FCF415C}"/>
          </ac:cxnSpMkLst>
        </pc:cxnChg>
        <pc:cxnChg chg="add mod">
          <ac:chgData name="Huang Jun" userId="6d9f7fb139a6a2df" providerId="LiveId" clId="{8343FA28-B9A4-4B57-B3B0-B40820D6FE9A}" dt="2022-09-19T05:24:00.971" v="17620" actId="1037"/>
          <ac:cxnSpMkLst>
            <pc:docMk/>
            <pc:sldMk cId="1176228243" sldId="650"/>
            <ac:cxnSpMk id="44" creationId="{0F1BEF24-3BDB-32B4-D849-692ED499A53F}"/>
          </ac:cxnSpMkLst>
        </pc:cxnChg>
        <pc:cxnChg chg="add del mod">
          <ac:chgData name="Huang Jun" userId="6d9f7fb139a6a2df" providerId="LiveId" clId="{8343FA28-B9A4-4B57-B3B0-B40820D6FE9A}" dt="2022-09-19T05:21:39.826" v="17502" actId="478"/>
          <ac:cxnSpMkLst>
            <pc:docMk/>
            <pc:sldMk cId="1176228243" sldId="650"/>
            <ac:cxnSpMk id="45" creationId="{0E03FDEC-CA80-6DCD-2D6A-74A38B7DE883}"/>
          </ac:cxnSpMkLst>
        </pc:cxnChg>
        <pc:cxnChg chg="add mod">
          <ac:chgData name="Huang Jun" userId="6d9f7fb139a6a2df" providerId="LiveId" clId="{8343FA28-B9A4-4B57-B3B0-B40820D6FE9A}" dt="2022-09-19T05:24:00.971" v="17620" actId="1037"/>
          <ac:cxnSpMkLst>
            <pc:docMk/>
            <pc:sldMk cId="1176228243" sldId="650"/>
            <ac:cxnSpMk id="90" creationId="{F6F73BF3-B255-5A3A-3290-7FC7C17C95FE}"/>
          </ac:cxnSpMkLst>
        </pc:cxnChg>
        <pc:cxnChg chg="add mod">
          <ac:chgData name="Huang Jun" userId="6d9f7fb139a6a2df" providerId="LiveId" clId="{8343FA28-B9A4-4B57-B3B0-B40820D6FE9A}" dt="2022-09-19T05:24:00.971" v="17620" actId="1037"/>
          <ac:cxnSpMkLst>
            <pc:docMk/>
            <pc:sldMk cId="1176228243" sldId="650"/>
            <ac:cxnSpMk id="91" creationId="{59A54B17-F88F-881B-BF27-4F296D30D77C}"/>
          </ac:cxnSpMkLst>
        </pc:cxnChg>
      </pc:sldChg>
      <pc:sldChg chg="modSp add del mod">
        <pc:chgData name="Huang Jun" userId="6d9f7fb139a6a2df" providerId="LiveId" clId="{8343FA28-B9A4-4B57-B3B0-B40820D6FE9A}" dt="2022-09-19T05:15:16.221" v="17404" actId="47"/>
        <pc:sldMkLst>
          <pc:docMk/>
          <pc:sldMk cId="3729358316" sldId="651"/>
        </pc:sldMkLst>
        <pc:spChg chg="mod">
          <ac:chgData name="Huang Jun" userId="6d9f7fb139a6a2df" providerId="LiveId" clId="{8343FA28-B9A4-4B57-B3B0-B40820D6FE9A}" dt="2022-09-19T05:12:08.872" v="17238" actId="208"/>
          <ac:spMkLst>
            <pc:docMk/>
            <pc:sldMk cId="3729358316" sldId="651"/>
            <ac:spMk id="8" creationId="{9A8A02E5-E4C2-18CD-1B83-0C677D195CF2}"/>
          </ac:spMkLst>
        </pc:spChg>
      </pc:sldChg>
      <pc:sldChg chg="delSp modSp add del mod">
        <pc:chgData name="Huang Jun" userId="6d9f7fb139a6a2df" providerId="LiveId" clId="{8343FA28-B9A4-4B57-B3B0-B40820D6FE9A}" dt="2022-09-19T05:17:38.531" v="17439" actId="47"/>
        <pc:sldMkLst>
          <pc:docMk/>
          <pc:sldMk cId="723964779" sldId="652"/>
        </pc:sldMkLst>
        <pc:spChg chg="del">
          <ac:chgData name="Huang Jun" userId="6d9f7fb139a6a2df" providerId="LiveId" clId="{8343FA28-B9A4-4B57-B3B0-B40820D6FE9A}" dt="2022-09-19T05:15:30.262" v="17405" actId="478"/>
          <ac:spMkLst>
            <pc:docMk/>
            <pc:sldMk cId="723964779" sldId="652"/>
            <ac:spMk id="35" creationId="{2424F89A-063D-FD46-FA7B-5E8AA3495715}"/>
          </ac:spMkLst>
        </pc:spChg>
        <pc:spChg chg="del">
          <ac:chgData name="Huang Jun" userId="6d9f7fb139a6a2df" providerId="LiveId" clId="{8343FA28-B9A4-4B57-B3B0-B40820D6FE9A}" dt="2022-09-19T05:15:30.262" v="17405" actId="478"/>
          <ac:spMkLst>
            <pc:docMk/>
            <pc:sldMk cId="723964779" sldId="652"/>
            <ac:spMk id="36" creationId="{F13B59EC-6743-7D7C-03BC-925FF06EEED6}"/>
          </ac:spMkLst>
        </pc:spChg>
        <pc:spChg chg="del">
          <ac:chgData name="Huang Jun" userId="6d9f7fb139a6a2df" providerId="LiveId" clId="{8343FA28-B9A4-4B57-B3B0-B40820D6FE9A}" dt="2022-09-19T05:15:30.262" v="17405" actId="478"/>
          <ac:spMkLst>
            <pc:docMk/>
            <pc:sldMk cId="723964779" sldId="652"/>
            <ac:spMk id="37" creationId="{D38D6147-9D2D-11A1-34AE-8FF23D2D18D9}"/>
          </ac:spMkLst>
        </pc:spChg>
        <pc:spChg chg="del">
          <ac:chgData name="Huang Jun" userId="6d9f7fb139a6a2df" providerId="LiveId" clId="{8343FA28-B9A4-4B57-B3B0-B40820D6FE9A}" dt="2022-09-19T05:15:30.262" v="17405" actId="478"/>
          <ac:spMkLst>
            <pc:docMk/>
            <pc:sldMk cId="723964779" sldId="652"/>
            <ac:spMk id="38" creationId="{E7B3FDCB-A078-1490-DD6A-8E21D40F7BA5}"/>
          </ac:spMkLst>
        </pc:spChg>
        <pc:spChg chg="del">
          <ac:chgData name="Huang Jun" userId="6d9f7fb139a6a2df" providerId="LiveId" clId="{8343FA28-B9A4-4B57-B3B0-B40820D6FE9A}" dt="2022-09-19T05:15:30.262" v="17405" actId="478"/>
          <ac:spMkLst>
            <pc:docMk/>
            <pc:sldMk cId="723964779" sldId="652"/>
            <ac:spMk id="42" creationId="{41941A01-D296-CEED-19E1-350023DF834F}"/>
          </ac:spMkLst>
        </pc:spChg>
        <pc:spChg chg="del">
          <ac:chgData name="Huang Jun" userId="6d9f7fb139a6a2df" providerId="LiveId" clId="{8343FA28-B9A4-4B57-B3B0-B40820D6FE9A}" dt="2022-09-19T05:15:30.262" v="17405" actId="478"/>
          <ac:spMkLst>
            <pc:docMk/>
            <pc:sldMk cId="723964779" sldId="652"/>
            <ac:spMk id="43" creationId="{F2C9ECBE-5DB7-275E-1724-E08A6A253610}"/>
          </ac:spMkLst>
        </pc:spChg>
        <pc:spChg chg="del">
          <ac:chgData name="Huang Jun" userId="6d9f7fb139a6a2df" providerId="LiveId" clId="{8343FA28-B9A4-4B57-B3B0-B40820D6FE9A}" dt="2022-09-19T05:15:30.262" v="17405" actId="478"/>
          <ac:spMkLst>
            <pc:docMk/>
            <pc:sldMk cId="723964779" sldId="652"/>
            <ac:spMk id="46" creationId="{D6357D8F-6226-3D67-EFEE-5D10130B624B}"/>
          </ac:spMkLst>
        </pc:spChg>
        <pc:cxnChg chg="del mod">
          <ac:chgData name="Huang Jun" userId="6d9f7fb139a6a2df" providerId="LiveId" clId="{8343FA28-B9A4-4B57-B3B0-B40820D6FE9A}" dt="2022-09-19T05:15:30.262" v="17405" actId="478"/>
          <ac:cxnSpMkLst>
            <pc:docMk/>
            <pc:sldMk cId="723964779" sldId="652"/>
            <ac:cxnSpMk id="39" creationId="{9283B6CC-006A-C02B-D57B-B8E8D8445C5B}"/>
          </ac:cxnSpMkLst>
        </pc:cxnChg>
        <pc:cxnChg chg="del mod">
          <ac:chgData name="Huang Jun" userId="6d9f7fb139a6a2df" providerId="LiveId" clId="{8343FA28-B9A4-4B57-B3B0-B40820D6FE9A}" dt="2022-09-19T05:15:30.262" v="17405" actId="478"/>
          <ac:cxnSpMkLst>
            <pc:docMk/>
            <pc:sldMk cId="723964779" sldId="652"/>
            <ac:cxnSpMk id="40" creationId="{73F0342F-2E68-244E-E200-F59770D140C5}"/>
          </ac:cxnSpMkLst>
        </pc:cxnChg>
        <pc:cxnChg chg="del mod">
          <ac:chgData name="Huang Jun" userId="6d9f7fb139a6a2df" providerId="LiveId" clId="{8343FA28-B9A4-4B57-B3B0-B40820D6FE9A}" dt="2022-09-19T05:15:30.262" v="17405" actId="478"/>
          <ac:cxnSpMkLst>
            <pc:docMk/>
            <pc:sldMk cId="723964779" sldId="652"/>
            <ac:cxnSpMk id="41" creationId="{6327F3F4-B389-988E-B948-E9AC0FCF415C}"/>
          </ac:cxnSpMkLst>
        </pc:cxnChg>
        <pc:cxnChg chg="del mod">
          <ac:chgData name="Huang Jun" userId="6d9f7fb139a6a2df" providerId="LiveId" clId="{8343FA28-B9A4-4B57-B3B0-B40820D6FE9A}" dt="2022-09-19T05:15:30.262" v="17405" actId="478"/>
          <ac:cxnSpMkLst>
            <pc:docMk/>
            <pc:sldMk cId="723964779" sldId="652"/>
            <ac:cxnSpMk id="44" creationId="{0F1BEF24-3BDB-32B4-D849-692ED499A53F}"/>
          </ac:cxnSpMkLst>
        </pc:cxnChg>
        <pc:cxnChg chg="del mod">
          <ac:chgData name="Huang Jun" userId="6d9f7fb139a6a2df" providerId="LiveId" clId="{8343FA28-B9A4-4B57-B3B0-B40820D6FE9A}" dt="2022-09-19T05:15:30.262" v="17405" actId="478"/>
          <ac:cxnSpMkLst>
            <pc:docMk/>
            <pc:sldMk cId="723964779" sldId="652"/>
            <ac:cxnSpMk id="45" creationId="{0E03FDEC-CA80-6DCD-2D6A-74A38B7DE883}"/>
          </ac:cxnSpMkLst>
        </pc:cxnChg>
      </pc:sldChg>
      <pc:sldChg chg="addSp delSp modSp add del mod">
        <pc:chgData name="Huang Jun" userId="6d9f7fb139a6a2df" providerId="LiveId" clId="{8343FA28-B9A4-4B57-B3B0-B40820D6FE9A}" dt="2022-09-19T05:23:06.433" v="17570" actId="47"/>
        <pc:sldMkLst>
          <pc:docMk/>
          <pc:sldMk cId="420491528" sldId="653"/>
        </pc:sldMkLst>
        <pc:spChg chg="mod">
          <ac:chgData name="Huang Jun" userId="6d9f7fb139a6a2df" providerId="LiveId" clId="{8343FA28-B9A4-4B57-B3B0-B40820D6FE9A}" dt="2022-09-19T05:20:18.038" v="17488"/>
          <ac:spMkLst>
            <pc:docMk/>
            <pc:sldMk cId="420491528" sldId="653"/>
            <ac:spMk id="5" creationId="{9358998F-A32F-F692-041D-FD2867FCA179}"/>
          </ac:spMkLst>
        </pc:spChg>
        <pc:spChg chg="mod">
          <ac:chgData name="Huang Jun" userId="6d9f7fb139a6a2df" providerId="LiveId" clId="{8343FA28-B9A4-4B57-B3B0-B40820D6FE9A}" dt="2022-09-19T05:20:18.038" v="17488"/>
          <ac:spMkLst>
            <pc:docMk/>
            <pc:sldMk cId="420491528" sldId="653"/>
            <ac:spMk id="19" creationId="{6ABC206F-29ED-1F0A-5996-EB9A90ADA930}"/>
          </ac:spMkLst>
        </pc:spChg>
        <pc:spChg chg="mod">
          <ac:chgData name="Huang Jun" userId="6d9f7fb139a6a2df" providerId="LiveId" clId="{8343FA28-B9A4-4B57-B3B0-B40820D6FE9A}" dt="2022-09-19T05:20:27.998" v="17490" actId="208"/>
          <ac:spMkLst>
            <pc:docMk/>
            <pc:sldMk cId="420491528" sldId="653"/>
            <ac:spMk id="20" creationId="{C2F712B8-D0B4-B852-0E02-2E960612849F}"/>
          </ac:spMkLst>
        </pc:spChg>
        <pc:spChg chg="mod">
          <ac:chgData name="Huang Jun" userId="6d9f7fb139a6a2df" providerId="LiveId" clId="{8343FA28-B9A4-4B57-B3B0-B40820D6FE9A}" dt="2022-09-19T05:20:18.038" v="17488"/>
          <ac:spMkLst>
            <pc:docMk/>
            <pc:sldMk cId="420491528" sldId="653"/>
            <ac:spMk id="21" creationId="{23FBD9AA-1EE4-14A9-B435-A4F3A7A3E489}"/>
          </ac:spMkLst>
        </pc:spChg>
        <pc:spChg chg="mod">
          <ac:chgData name="Huang Jun" userId="6d9f7fb139a6a2df" providerId="LiveId" clId="{8343FA28-B9A4-4B57-B3B0-B40820D6FE9A}" dt="2022-09-19T05:20:18.038" v="17488"/>
          <ac:spMkLst>
            <pc:docMk/>
            <pc:sldMk cId="420491528" sldId="653"/>
            <ac:spMk id="25" creationId="{104B4079-27BC-E0FF-47D6-A539F6775D65}"/>
          </ac:spMkLst>
        </pc:spChg>
        <pc:spChg chg="mod">
          <ac:chgData name="Huang Jun" userId="6d9f7fb139a6a2df" providerId="LiveId" clId="{8343FA28-B9A4-4B57-B3B0-B40820D6FE9A}" dt="2022-09-19T05:20:18.038" v="17488"/>
          <ac:spMkLst>
            <pc:docMk/>
            <pc:sldMk cId="420491528" sldId="653"/>
            <ac:spMk id="26" creationId="{16F0B85B-3E05-7118-9B86-DBDAF4543A95}"/>
          </ac:spMkLst>
        </pc:spChg>
        <pc:spChg chg="mod">
          <ac:chgData name="Huang Jun" userId="6d9f7fb139a6a2df" providerId="LiveId" clId="{8343FA28-B9A4-4B57-B3B0-B40820D6FE9A}" dt="2022-09-19T05:20:18.038" v="17488"/>
          <ac:spMkLst>
            <pc:docMk/>
            <pc:sldMk cId="420491528" sldId="653"/>
            <ac:spMk id="29" creationId="{9EB99133-0B42-0C8D-BF17-FC9454722FAE}"/>
          </ac:spMkLst>
        </pc:spChg>
        <pc:spChg chg="del">
          <ac:chgData name="Huang Jun" userId="6d9f7fb139a6a2df" providerId="LiveId" clId="{8343FA28-B9A4-4B57-B3B0-B40820D6FE9A}" dt="2022-09-19T05:17:46.297" v="17440" actId="478"/>
          <ac:spMkLst>
            <pc:docMk/>
            <pc:sldMk cId="420491528" sldId="653"/>
            <ac:spMk id="35" creationId="{2424F89A-063D-FD46-FA7B-5E8AA3495715}"/>
          </ac:spMkLst>
        </pc:spChg>
        <pc:spChg chg="del">
          <ac:chgData name="Huang Jun" userId="6d9f7fb139a6a2df" providerId="LiveId" clId="{8343FA28-B9A4-4B57-B3B0-B40820D6FE9A}" dt="2022-09-19T05:17:46.297" v="17440" actId="478"/>
          <ac:spMkLst>
            <pc:docMk/>
            <pc:sldMk cId="420491528" sldId="653"/>
            <ac:spMk id="36" creationId="{F13B59EC-6743-7D7C-03BC-925FF06EEED6}"/>
          </ac:spMkLst>
        </pc:spChg>
        <pc:spChg chg="del">
          <ac:chgData name="Huang Jun" userId="6d9f7fb139a6a2df" providerId="LiveId" clId="{8343FA28-B9A4-4B57-B3B0-B40820D6FE9A}" dt="2022-09-19T05:17:46.297" v="17440" actId="478"/>
          <ac:spMkLst>
            <pc:docMk/>
            <pc:sldMk cId="420491528" sldId="653"/>
            <ac:spMk id="37" creationId="{D38D6147-9D2D-11A1-34AE-8FF23D2D18D9}"/>
          </ac:spMkLst>
        </pc:spChg>
        <pc:spChg chg="del">
          <ac:chgData name="Huang Jun" userId="6d9f7fb139a6a2df" providerId="LiveId" clId="{8343FA28-B9A4-4B57-B3B0-B40820D6FE9A}" dt="2022-09-19T05:17:46.297" v="17440" actId="478"/>
          <ac:spMkLst>
            <pc:docMk/>
            <pc:sldMk cId="420491528" sldId="653"/>
            <ac:spMk id="38" creationId="{E7B3FDCB-A078-1490-DD6A-8E21D40F7BA5}"/>
          </ac:spMkLst>
        </pc:spChg>
        <pc:spChg chg="del">
          <ac:chgData name="Huang Jun" userId="6d9f7fb139a6a2df" providerId="LiveId" clId="{8343FA28-B9A4-4B57-B3B0-B40820D6FE9A}" dt="2022-09-19T05:17:46.297" v="17440" actId="478"/>
          <ac:spMkLst>
            <pc:docMk/>
            <pc:sldMk cId="420491528" sldId="653"/>
            <ac:spMk id="42" creationId="{41941A01-D296-CEED-19E1-350023DF834F}"/>
          </ac:spMkLst>
        </pc:spChg>
        <pc:spChg chg="del">
          <ac:chgData name="Huang Jun" userId="6d9f7fb139a6a2df" providerId="LiveId" clId="{8343FA28-B9A4-4B57-B3B0-B40820D6FE9A}" dt="2022-09-19T05:17:46.297" v="17440" actId="478"/>
          <ac:spMkLst>
            <pc:docMk/>
            <pc:sldMk cId="420491528" sldId="653"/>
            <ac:spMk id="43" creationId="{F2C9ECBE-5DB7-275E-1724-E08A6A253610}"/>
          </ac:spMkLst>
        </pc:spChg>
        <pc:spChg chg="del">
          <ac:chgData name="Huang Jun" userId="6d9f7fb139a6a2df" providerId="LiveId" clId="{8343FA28-B9A4-4B57-B3B0-B40820D6FE9A}" dt="2022-09-19T05:17:46.297" v="17440" actId="478"/>
          <ac:spMkLst>
            <pc:docMk/>
            <pc:sldMk cId="420491528" sldId="653"/>
            <ac:spMk id="46" creationId="{D6357D8F-6226-3D67-EFEE-5D10130B624B}"/>
          </ac:spMkLst>
        </pc:spChg>
        <pc:grpChg chg="add mod">
          <ac:chgData name="Huang Jun" userId="6d9f7fb139a6a2df" providerId="LiveId" clId="{8343FA28-B9A4-4B57-B3B0-B40820D6FE9A}" dt="2022-09-19T05:20:18.038" v="17488"/>
          <ac:grpSpMkLst>
            <pc:docMk/>
            <pc:sldMk cId="420491528" sldId="653"/>
            <ac:grpSpMk id="3" creationId="{935A71B3-45DA-723A-33A5-84A47D9503B1}"/>
          </ac:grpSpMkLst>
        </pc:grpChg>
        <pc:grpChg chg="del">
          <ac:chgData name="Huang Jun" userId="6d9f7fb139a6a2df" providerId="LiveId" clId="{8343FA28-B9A4-4B57-B3B0-B40820D6FE9A}" dt="2022-09-19T05:20:17.678" v="17487" actId="478"/>
          <ac:grpSpMkLst>
            <pc:docMk/>
            <pc:sldMk cId="420491528" sldId="653"/>
            <ac:grpSpMk id="18" creationId="{728D9442-B04E-BA6C-0583-795FB8F71657}"/>
          </ac:grpSpMkLst>
        </pc:grpChg>
        <pc:cxnChg chg="mod">
          <ac:chgData name="Huang Jun" userId="6d9f7fb139a6a2df" providerId="LiveId" clId="{8343FA28-B9A4-4B57-B3B0-B40820D6FE9A}" dt="2022-09-19T05:20:17.678" v="17487" actId="478"/>
          <ac:cxnSpMkLst>
            <pc:docMk/>
            <pc:sldMk cId="420491528" sldId="653"/>
            <ac:cxnSpMk id="10" creationId="{FDC6FC4A-FE2F-94A2-2B57-4B8DEE2A7F7D}"/>
          </ac:cxnSpMkLst>
        </pc:cxnChg>
        <pc:cxnChg chg="mod">
          <ac:chgData name="Huang Jun" userId="6d9f7fb139a6a2df" providerId="LiveId" clId="{8343FA28-B9A4-4B57-B3B0-B40820D6FE9A}" dt="2022-09-19T05:20:17.678" v="17487" actId="478"/>
          <ac:cxnSpMkLst>
            <pc:docMk/>
            <pc:sldMk cId="420491528" sldId="653"/>
            <ac:cxnSpMk id="11" creationId="{826BF319-5691-31F1-0E5D-702D411723D6}"/>
          </ac:cxnSpMkLst>
        </pc:cxnChg>
        <pc:cxnChg chg="mod">
          <ac:chgData name="Huang Jun" userId="6d9f7fb139a6a2df" providerId="LiveId" clId="{8343FA28-B9A4-4B57-B3B0-B40820D6FE9A}" dt="2022-09-19T05:20:17.678" v="17487" actId="478"/>
          <ac:cxnSpMkLst>
            <pc:docMk/>
            <pc:sldMk cId="420491528" sldId="653"/>
            <ac:cxnSpMk id="12" creationId="{EB2AACE2-B74D-50D2-00D3-4ABCAC3538AE}"/>
          </ac:cxnSpMkLst>
        </pc:cxnChg>
        <pc:cxnChg chg="mod">
          <ac:chgData name="Huang Jun" userId="6d9f7fb139a6a2df" providerId="LiveId" clId="{8343FA28-B9A4-4B57-B3B0-B40820D6FE9A}" dt="2022-09-19T05:20:17.678" v="17487" actId="478"/>
          <ac:cxnSpMkLst>
            <pc:docMk/>
            <pc:sldMk cId="420491528" sldId="653"/>
            <ac:cxnSpMk id="15" creationId="{E2662F7D-6178-8AA7-8A94-F3A58ACC8705}"/>
          </ac:cxnSpMkLst>
        </pc:cxnChg>
        <pc:cxnChg chg="mod">
          <ac:chgData name="Huang Jun" userId="6d9f7fb139a6a2df" providerId="LiveId" clId="{8343FA28-B9A4-4B57-B3B0-B40820D6FE9A}" dt="2022-09-19T05:20:17.678" v="17487" actId="478"/>
          <ac:cxnSpMkLst>
            <pc:docMk/>
            <pc:sldMk cId="420491528" sldId="653"/>
            <ac:cxnSpMk id="16" creationId="{7889783D-CBDA-412D-A984-BE9894221F76}"/>
          </ac:cxnSpMkLst>
        </pc:cxnChg>
        <pc:cxnChg chg="mod">
          <ac:chgData name="Huang Jun" userId="6d9f7fb139a6a2df" providerId="LiveId" clId="{8343FA28-B9A4-4B57-B3B0-B40820D6FE9A}" dt="2022-09-19T05:20:18.038" v="17488"/>
          <ac:cxnSpMkLst>
            <pc:docMk/>
            <pc:sldMk cId="420491528" sldId="653"/>
            <ac:cxnSpMk id="22" creationId="{38B58314-E87C-4F56-7A30-4DBDF8ABEC05}"/>
          </ac:cxnSpMkLst>
        </pc:cxnChg>
        <pc:cxnChg chg="mod">
          <ac:chgData name="Huang Jun" userId="6d9f7fb139a6a2df" providerId="LiveId" clId="{8343FA28-B9A4-4B57-B3B0-B40820D6FE9A}" dt="2022-09-19T05:20:18.038" v="17488"/>
          <ac:cxnSpMkLst>
            <pc:docMk/>
            <pc:sldMk cId="420491528" sldId="653"/>
            <ac:cxnSpMk id="23" creationId="{CFD3D0BD-3A2D-A77F-834C-5E249EA1E1AB}"/>
          </ac:cxnSpMkLst>
        </pc:cxnChg>
        <pc:cxnChg chg="mod">
          <ac:chgData name="Huang Jun" userId="6d9f7fb139a6a2df" providerId="LiveId" clId="{8343FA28-B9A4-4B57-B3B0-B40820D6FE9A}" dt="2022-09-19T05:20:18.038" v="17488"/>
          <ac:cxnSpMkLst>
            <pc:docMk/>
            <pc:sldMk cId="420491528" sldId="653"/>
            <ac:cxnSpMk id="24" creationId="{1521AB68-3FA8-AAF5-EABC-15EAC945034E}"/>
          </ac:cxnSpMkLst>
        </pc:cxnChg>
        <pc:cxnChg chg="mod">
          <ac:chgData name="Huang Jun" userId="6d9f7fb139a6a2df" providerId="LiveId" clId="{8343FA28-B9A4-4B57-B3B0-B40820D6FE9A}" dt="2022-09-19T05:20:18.038" v="17488"/>
          <ac:cxnSpMkLst>
            <pc:docMk/>
            <pc:sldMk cId="420491528" sldId="653"/>
            <ac:cxnSpMk id="27" creationId="{26728038-29C7-DDA6-4F42-A1A05F83B2BB}"/>
          </ac:cxnSpMkLst>
        </pc:cxnChg>
        <pc:cxnChg chg="mod">
          <ac:chgData name="Huang Jun" userId="6d9f7fb139a6a2df" providerId="LiveId" clId="{8343FA28-B9A4-4B57-B3B0-B40820D6FE9A}" dt="2022-09-19T05:20:18.038" v="17488"/>
          <ac:cxnSpMkLst>
            <pc:docMk/>
            <pc:sldMk cId="420491528" sldId="653"/>
            <ac:cxnSpMk id="28" creationId="{FD2B7872-3450-E5AB-EA7F-50EDEE4E58B8}"/>
          </ac:cxnSpMkLst>
        </pc:cxnChg>
        <pc:cxnChg chg="del mod">
          <ac:chgData name="Huang Jun" userId="6d9f7fb139a6a2df" providerId="LiveId" clId="{8343FA28-B9A4-4B57-B3B0-B40820D6FE9A}" dt="2022-09-19T05:17:46.297" v="17440" actId="478"/>
          <ac:cxnSpMkLst>
            <pc:docMk/>
            <pc:sldMk cId="420491528" sldId="653"/>
            <ac:cxnSpMk id="39" creationId="{9283B6CC-006A-C02B-D57B-B8E8D8445C5B}"/>
          </ac:cxnSpMkLst>
        </pc:cxnChg>
        <pc:cxnChg chg="del mod">
          <ac:chgData name="Huang Jun" userId="6d9f7fb139a6a2df" providerId="LiveId" clId="{8343FA28-B9A4-4B57-B3B0-B40820D6FE9A}" dt="2022-09-19T05:17:46.297" v="17440" actId="478"/>
          <ac:cxnSpMkLst>
            <pc:docMk/>
            <pc:sldMk cId="420491528" sldId="653"/>
            <ac:cxnSpMk id="40" creationId="{73F0342F-2E68-244E-E200-F59770D140C5}"/>
          </ac:cxnSpMkLst>
        </pc:cxnChg>
        <pc:cxnChg chg="del mod">
          <ac:chgData name="Huang Jun" userId="6d9f7fb139a6a2df" providerId="LiveId" clId="{8343FA28-B9A4-4B57-B3B0-B40820D6FE9A}" dt="2022-09-19T05:17:46.297" v="17440" actId="478"/>
          <ac:cxnSpMkLst>
            <pc:docMk/>
            <pc:sldMk cId="420491528" sldId="653"/>
            <ac:cxnSpMk id="41" creationId="{6327F3F4-B389-988E-B948-E9AC0FCF415C}"/>
          </ac:cxnSpMkLst>
        </pc:cxnChg>
        <pc:cxnChg chg="del mod">
          <ac:chgData name="Huang Jun" userId="6d9f7fb139a6a2df" providerId="LiveId" clId="{8343FA28-B9A4-4B57-B3B0-B40820D6FE9A}" dt="2022-09-19T05:17:46.297" v="17440" actId="478"/>
          <ac:cxnSpMkLst>
            <pc:docMk/>
            <pc:sldMk cId="420491528" sldId="653"/>
            <ac:cxnSpMk id="44" creationId="{0F1BEF24-3BDB-32B4-D849-692ED499A53F}"/>
          </ac:cxnSpMkLst>
        </pc:cxnChg>
        <pc:cxnChg chg="del mod">
          <ac:chgData name="Huang Jun" userId="6d9f7fb139a6a2df" providerId="LiveId" clId="{8343FA28-B9A4-4B57-B3B0-B40820D6FE9A}" dt="2022-09-19T05:17:46.297" v="17440" actId="478"/>
          <ac:cxnSpMkLst>
            <pc:docMk/>
            <pc:sldMk cId="420491528" sldId="653"/>
            <ac:cxnSpMk id="45" creationId="{0E03FDEC-CA80-6DCD-2D6A-74A38B7DE883}"/>
          </ac:cxnSpMkLst>
        </pc:cxnChg>
      </pc:sldChg>
      <pc:sldChg chg="delSp modSp add del mod">
        <pc:chgData name="Huang Jun" userId="6d9f7fb139a6a2df" providerId="LiveId" clId="{8343FA28-B9A4-4B57-B3B0-B40820D6FE9A}" dt="2022-09-19T05:25:54.878" v="17694" actId="47"/>
        <pc:sldMkLst>
          <pc:docMk/>
          <pc:sldMk cId="1913494119" sldId="654"/>
        </pc:sldMkLst>
        <pc:spChg chg="del">
          <ac:chgData name="Huang Jun" userId="6d9f7fb139a6a2df" providerId="LiveId" clId="{8343FA28-B9A4-4B57-B3B0-B40820D6FE9A}" dt="2022-09-19T05:21:14.508" v="17498" actId="478"/>
          <ac:spMkLst>
            <pc:docMk/>
            <pc:sldMk cId="1913494119" sldId="654"/>
            <ac:spMk id="35" creationId="{2424F89A-063D-FD46-FA7B-5E8AA3495715}"/>
          </ac:spMkLst>
        </pc:spChg>
        <pc:spChg chg="del">
          <ac:chgData name="Huang Jun" userId="6d9f7fb139a6a2df" providerId="LiveId" clId="{8343FA28-B9A4-4B57-B3B0-B40820D6FE9A}" dt="2022-09-19T05:21:14.508" v="17498" actId="478"/>
          <ac:spMkLst>
            <pc:docMk/>
            <pc:sldMk cId="1913494119" sldId="654"/>
            <ac:spMk id="36" creationId="{F13B59EC-6743-7D7C-03BC-925FF06EEED6}"/>
          </ac:spMkLst>
        </pc:spChg>
        <pc:spChg chg="del">
          <ac:chgData name="Huang Jun" userId="6d9f7fb139a6a2df" providerId="LiveId" clId="{8343FA28-B9A4-4B57-B3B0-B40820D6FE9A}" dt="2022-09-19T05:21:14.508" v="17498" actId="478"/>
          <ac:spMkLst>
            <pc:docMk/>
            <pc:sldMk cId="1913494119" sldId="654"/>
            <ac:spMk id="37" creationId="{D38D6147-9D2D-11A1-34AE-8FF23D2D18D9}"/>
          </ac:spMkLst>
        </pc:spChg>
        <pc:spChg chg="del">
          <ac:chgData name="Huang Jun" userId="6d9f7fb139a6a2df" providerId="LiveId" clId="{8343FA28-B9A4-4B57-B3B0-B40820D6FE9A}" dt="2022-09-19T05:21:14.508" v="17498" actId="478"/>
          <ac:spMkLst>
            <pc:docMk/>
            <pc:sldMk cId="1913494119" sldId="654"/>
            <ac:spMk id="38" creationId="{E7B3FDCB-A078-1490-DD6A-8E21D40F7BA5}"/>
          </ac:spMkLst>
        </pc:spChg>
        <pc:spChg chg="del">
          <ac:chgData name="Huang Jun" userId="6d9f7fb139a6a2df" providerId="LiveId" clId="{8343FA28-B9A4-4B57-B3B0-B40820D6FE9A}" dt="2022-09-19T05:21:14.508" v="17498" actId="478"/>
          <ac:spMkLst>
            <pc:docMk/>
            <pc:sldMk cId="1913494119" sldId="654"/>
            <ac:spMk id="42" creationId="{41941A01-D296-CEED-19E1-350023DF834F}"/>
          </ac:spMkLst>
        </pc:spChg>
        <pc:spChg chg="del">
          <ac:chgData name="Huang Jun" userId="6d9f7fb139a6a2df" providerId="LiveId" clId="{8343FA28-B9A4-4B57-B3B0-B40820D6FE9A}" dt="2022-09-19T05:21:14.508" v="17498" actId="478"/>
          <ac:spMkLst>
            <pc:docMk/>
            <pc:sldMk cId="1913494119" sldId="654"/>
            <ac:spMk id="43" creationId="{F2C9ECBE-5DB7-275E-1724-E08A6A253610}"/>
          </ac:spMkLst>
        </pc:spChg>
        <pc:spChg chg="del">
          <ac:chgData name="Huang Jun" userId="6d9f7fb139a6a2df" providerId="LiveId" clId="{8343FA28-B9A4-4B57-B3B0-B40820D6FE9A}" dt="2022-09-19T05:21:14.508" v="17498" actId="478"/>
          <ac:spMkLst>
            <pc:docMk/>
            <pc:sldMk cId="1913494119" sldId="654"/>
            <ac:spMk id="46" creationId="{D6357D8F-6226-3D67-EFEE-5D10130B624B}"/>
          </ac:spMkLst>
        </pc:spChg>
        <pc:spChg chg="del">
          <ac:chgData name="Huang Jun" userId="6d9f7fb139a6a2df" providerId="LiveId" clId="{8343FA28-B9A4-4B57-B3B0-B40820D6FE9A}" dt="2022-09-19T05:21:14.508" v="17498" actId="478"/>
          <ac:spMkLst>
            <pc:docMk/>
            <pc:sldMk cId="1913494119" sldId="654"/>
            <ac:spMk id="72" creationId="{F5B77A2D-D52A-675B-BFB2-CE78B678DC38}"/>
          </ac:spMkLst>
        </pc:spChg>
        <pc:cxnChg chg="del mod">
          <ac:chgData name="Huang Jun" userId="6d9f7fb139a6a2df" providerId="LiveId" clId="{8343FA28-B9A4-4B57-B3B0-B40820D6FE9A}" dt="2022-09-19T05:21:14.508" v="17498" actId="478"/>
          <ac:cxnSpMkLst>
            <pc:docMk/>
            <pc:sldMk cId="1913494119" sldId="654"/>
            <ac:cxnSpMk id="39" creationId="{9283B6CC-006A-C02B-D57B-B8E8D8445C5B}"/>
          </ac:cxnSpMkLst>
        </pc:cxnChg>
        <pc:cxnChg chg="del mod">
          <ac:chgData name="Huang Jun" userId="6d9f7fb139a6a2df" providerId="LiveId" clId="{8343FA28-B9A4-4B57-B3B0-B40820D6FE9A}" dt="2022-09-19T05:21:14.508" v="17498" actId="478"/>
          <ac:cxnSpMkLst>
            <pc:docMk/>
            <pc:sldMk cId="1913494119" sldId="654"/>
            <ac:cxnSpMk id="40" creationId="{73F0342F-2E68-244E-E200-F59770D140C5}"/>
          </ac:cxnSpMkLst>
        </pc:cxnChg>
        <pc:cxnChg chg="del mod">
          <ac:chgData name="Huang Jun" userId="6d9f7fb139a6a2df" providerId="LiveId" clId="{8343FA28-B9A4-4B57-B3B0-B40820D6FE9A}" dt="2022-09-19T05:21:14.508" v="17498" actId="478"/>
          <ac:cxnSpMkLst>
            <pc:docMk/>
            <pc:sldMk cId="1913494119" sldId="654"/>
            <ac:cxnSpMk id="41" creationId="{6327F3F4-B389-988E-B948-E9AC0FCF415C}"/>
          </ac:cxnSpMkLst>
        </pc:cxnChg>
        <pc:cxnChg chg="del mod">
          <ac:chgData name="Huang Jun" userId="6d9f7fb139a6a2df" providerId="LiveId" clId="{8343FA28-B9A4-4B57-B3B0-B40820D6FE9A}" dt="2022-09-19T05:21:14.508" v="17498" actId="478"/>
          <ac:cxnSpMkLst>
            <pc:docMk/>
            <pc:sldMk cId="1913494119" sldId="654"/>
            <ac:cxnSpMk id="44" creationId="{0F1BEF24-3BDB-32B4-D849-692ED499A53F}"/>
          </ac:cxnSpMkLst>
        </pc:cxnChg>
        <pc:cxnChg chg="del mod">
          <ac:chgData name="Huang Jun" userId="6d9f7fb139a6a2df" providerId="LiveId" clId="{8343FA28-B9A4-4B57-B3B0-B40820D6FE9A}" dt="2022-09-19T05:21:14.508" v="17498" actId="478"/>
          <ac:cxnSpMkLst>
            <pc:docMk/>
            <pc:sldMk cId="1913494119" sldId="654"/>
            <ac:cxnSpMk id="45" creationId="{0E03FDEC-CA80-6DCD-2D6A-74A38B7DE883}"/>
          </ac:cxnSpMkLst>
        </pc:cxnChg>
        <pc:cxnChg chg="del">
          <ac:chgData name="Huang Jun" userId="6d9f7fb139a6a2df" providerId="LiveId" clId="{8343FA28-B9A4-4B57-B3B0-B40820D6FE9A}" dt="2022-09-19T05:21:14.508" v="17498" actId="478"/>
          <ac:cxnSpMkLst>
            <pc:docMk/>
            <pc:sldMk cId="1913494119" sldId="654"/>
            <ac:cxnSpMk id="90" creationId="{F6F73BF3-B255-5A3A-3290-7FC7C17C95FE}"/>
          </ac:cxnSpMkLst>
        </pc:cxnChg>
        <pc:cxnChg chg="del">
          <ac:chgData name="Huang Jun" userId="6d9f7fb139a6a2df" providerId="LiveId" clId="{8343FA28-B9A4-4B57-B3B0-B40820D6FE9A}" dt="2022-09-19T05:21:14.508" v="17498" actId="478"/>
          <ac:cxnSpMkLst>
            <pc:docMk/>
            <pc:sldMk cId="1913494119" sldId="654"/>
            <ac:cxnSpMk id="91" creationId="{59A54B17-F88F-881B-BF27-4F296D30D77C}"/>
          </ac:cxnSpMkLst>
        </pc:cxnChg>
      </pc:sldChg>
      <pc:sldChg chg="addSp delSp modSp add del mod">
        <pc:chgData name="Huang Jun" userId="6d9f7fb139a6a2df" providerId="LiveId" clId="{8343FA28-B9A4-4B57-B3B0-B40820D6FE9A}" dt="2022-09-19T05:28:38.658" v="17817" actId="47"/>
        <pc:sldMkLst>
          <pc:docMk/>
          <pc:sldMk cId="1189316221" sldId="655"/>
        </pc:sldMkLst>
        <pc:spChg chg="del">
          <ac:chgData name="Huang Jun" userId="6d9f7fb139a6a2df" providerId="LiveId" clId="{8343FA28-B9A4-4B57-B3B0-B40820D6FE9A}" dt="2022-09-19T05:25:23.209" v="17666" actId="478"/>
          <ac:spMkLst>
            <pc:docMk/>
            <pc:sldMk cId="1189316221" sldId="655"/>
            <ac:spMk id="6" creationId="{310FA96B-C95E-E0AC-1276-76D4D4FF1226}"/>
          </ac:spMkLst>
        </pc:spChg>
        <pc:spChg chg="mod">
          <ac:chgData name="Huang Jun" userId="6d9f7fb139a6a2df" providerId="LiveId" clId="{8343FA28-B9A4-4B57-B3B0-B40820D6FE9A}" dt="2022-09-19T05:27:47.061" v="17781" actId="1038"/>
          <ac:spMkLst>
            <pc:docMk/>
            <pc:sldMk cId="1189316221" sldId="655"/>
            <ac:spMk id="37" creationId="{D38D6147-9D2D-11A1-34AE-8FF23D2D18D9}"/>
          </ac:spMkLst>
        </pc:spChg>
        <pc:spChg chg="mod">
          <ac:chgData name="Huang Jun" userId="6d9f7fb139a6a2df" providerId="LiveId" clId="{8343FA28-B9A4-4B57-B3B0-B40820D6FE9A}" dt="2022-09-19T05:27:47.061" v="17781" actId="1038"/>
          <ac:spMkLst>
            <pc:docMk/>
            <pc:sldMk cId="1189316221" sldId="655"/>
            <ac:spMk id="38" creationId="{E7B3FDCB-A078-1490-DD6A-8E21D40F7BA5}"/>
          </ac:spMkLst>
        </pc:spChg>
        <pc:spChg chg="mod">
          <ac:chgData name="Huang Jun" userId="6d9f7fb139a6a2df" providerId="LiveId" clId="{8343FA28-B9A4-4B57-B3B0-B40820D6FE9A}" dt="2022-09-19T05:27:47.061" v="17781" actId="1038"/>
          <ac:spMkLst>
            <pc:docMk/>
            <pc:sldMk cId="1189316221" sldId="655"/>
            <ac:spMk id="42" creationId="{41941A01-D296-CEED-19E1-350023DF834F}"/>
          </ac:spMkLst>
        </pc:spChg>
        <pc:spChg chg="mod">
          <ac:chgData name="Huang Jun" userId="6d9f7fb139a6a2df" providerId="LiveId" clId="{8343FA28-B9A4-4B57-B3B0-B40820D6FE9A}" dt="2022-09-19T05:27:47.061" v="17781" actId="1038"/>
          <ac:spMkLst>
            <pc:docMk/>
            <pc:sldMk cId="1189316221" sldId="655"/>
            <ac:spMk id="43" creationId="{F2C9ECBE-5DB7-275E-1724-E08A6A253610}"/>
          </ac:spMkLst>
        </pc:spChg>
        <pc:spChg chg="mod">
          <ac:chgData name="Huang Jun" userId="6d9f7fb139a6a2df" providerId="LiveId" clId="{8343FA28-B9A4-4B57-B3B0-B40820D6FE9A}" dt="2022-09-19T05:27:47.061" v="17781" actId="1038"/>
          <ac:spMkLst>
            <pc:docMk/>
            <pc:sldMk cId="1189316221" sldId="655"/>
            <ac:spMk id="46" creationId="{D6357D8F-6226-3D67-EFEE-5D10130B624B}"/>
          </ac:spMkLst>
        </pc:spChg>
        <pc:spChg chg="mod">
          <ac:chgData name="Huang Jun" userId="6d9f7fb139a6a2df" providerId="LiveId" clId="{8343FA28-B9A4-4B57-B3B0-B40820D6FE9A}" dt="2022-09-19T05:27:47.061" v="17781" actId="1038"/>
          <ac:spMkLst>
            <pc:docMk/>
            <pc:sldMk cId="1189316221" sldId="655"/>
            <ac:spMk id="72" creationId="{F5B77A2D-D52A-675B-BFB2-CE78B678DC38}"/>
          </ac:spMkLst>
        </pc:spChg>
        <pc:grpChg chg="mod">
          <ac:chgData name="Huang Jun" userId="6d9f7fb139a6a2df" providerId="LiveId" clId="{8343FA28-B9A4-4B57-B3B0-B40820D6FE9A}" dt="2022-09-19T05:25:31.495" v="17688" actId="1036"/>
          <ac:grpSpMkLst>
            <pc:docMk/>
            <pc:sldMk cId="1189316221" sldId="655"/>
            <ac:grpSpMk id="18" creationId="{728D9442-B04E-BA6C-0583-795FB8F71657}"/>
          </ac:grpSpMkLst>
        </pc:grpChg>
        <pc:cxnChg chg="del mod">
          <ac:chgData name="Huang Jun" userId="6d9f7fb139a6a2df" providerId="LiveId" clId="{8343FA28-B9A4-4B57-B3B0-B40820D6FE9A}" dt="2022-09-19T05:25:24.814" v="17667" actId="478"/>
          <ac:cxnSpMkLst>
            <pc:docMk/>
            <pc:sldMk cId="1189316221" sldId="655"/>
            <ac:cxnSpMk id="10" creationId="{FDC6FC4A-FE2F-94A2-2B57-4B8DEE2A7F7D}"/>
          </ac:cxnSpMkLst>
        </pc:cxnChg>
        <pc:cxnChg chg="add mod">
          <ac:chgData name="Huang Jun" userId="6d9f7fb139a6a2df" providerId="LiveId" clId="{8343FA28-B9A4-4B57-B3B0-B40820D6FE9A}" dt="2022-09-19T05:27:49.916" v="17782" actId="14100"/>
          <ac:cxnSpMkLst>
            <pc:docMk/>
            <pc:sldMk cId="1189316221" sldId="655"/>
            <ac:cxnSpMk id="22" creationId="{AF99FF65-E92C-6A23-F164-8FB131607D3A}"/>
          </ac:cxnSpMkLst>
        </pc:cxnChg>
        <pc:cxnChg chg="add mod">
          <ac:chgData name="Huang Jun" userId="6d9f7fb139a6a2df" providerId="LiveId" clId="{8343FA28-B9A4-4B57-B3B0-B40820D6FE9A}" dt="2022-09-19T05:27:51.785" v="17783" actId="14100"/>
          <ac:cxnSpMkLst>
            <pc:docMk/>
            <pc:sldMk cId="1189316221" sldId="655"/>
            <ac:cxnSpMk id="23" creationId="{CB2A49B6-D4A9-B71D-42FF-F9E2A688D965}"/>
          </ac:cxnSpMkLst>
        </pc:cxnChg>
        <pc:cxnChg chg="mod">
          <ac:chgData name="Huang Jun" userId="6d9f7fb139a6a2df" providerId="LiveId" clId="{8343FA28-B9A4-4B57-B3B0-B40820D6FE9A}" dt="2022-09-19T05:27:47.061" v="17781" actId="1038"/>
          <ac:cxnSpMkLst>
            <pc:docMk/>
            <pc:sldMk cId="1189316221" sldId="655"/>
            <ac:cxnSpMk id="40" creationId="{73F0342F-2E68-244E-E200-F59770D140C5}"/>
          </ac:cxnSpMkLst>
        </pc:cxnChg>
        <pc:cxnChg chg="mod">
          <ac:chgData name="Huang Jun" userId="6d9f7fb139a6a2df" providerId="LiveId" clId="{8343FA28-B9A4-4B57-B3B0-B40820D6FE9A}" dt="2022-09-19T05:27:47.061" v="17781" actId="1038"/>
          <ac:cxnSpMkLst>
            <pc:docMk/>
            <pc:sldMk cId="1189316221" sldId="655"/>
            <ac:cxnSpMk id="44" creationId="{0F1BEF24-3BDB-32B4-D849-692ED499A53F}"/>
          </ac:cxnSpMkLst>
        </pc:cxnChg>
        <pc:cxnChg chg="del">
          <ac:chgData name="Huang Jun" userId="6d9f7fb139a6a2df" providerId="LiveId" clId="{8343FA28-B9A4-4B57-B3B0-B40820D6FE9A}" dt="2022-09-19T05:22:41.963" v="17564" actId="478"/>
          <ac:cxnSpMkLst>
            <pc:docMk/>
            <pc:sldMk cId="1189316221" sldId="655"/>
            <ac:cxnSpMk id="90" creationId="{F6F73BF3-B255-5A3A-3290-7FC7C17C95FE}"/>
          </ac:cxnSpMkLst>
        </pc:cxnChg>
        <pc:cxnChg chg="del">
          <ac:chgData name="Huang Jun" userId="6d9f7fb139a6a2df" providerId="LiveId" clId="{8343FA28-B9A4-4B57-B3B0-B40820D6FE9A}" dt="2022-09-19T05:22:42.873" v="17565" actId="478"/>
          <ac:cxnSpMkLst>
            <pc:docMk/>
            <pc:sldMk cId="1189316221" sldId="655"/>
            <ac:cxnSpMk id="91" creationId="{59A54B17-F88F-881B-BF27-4F296D30D77C}"/>
          </ac:cxnSpMkLst>
        </pc:cxnChg>
      </pc:sldChg>
      <pc:sldChg chg="delSp modSp add del mod">
        <pc:chgData name="Huang Jun" userId="6d9f7fb139a6a2df" providerId="LiveId" clId="{8343FA28-B9A4-4B57-B3B0-B40820D6FE9A}" dt="2022-09-19T05:25:34.274" v="17689" actId="47"/>
        <pc:sldMkLst>
          <pc:docMk/>
          <pc:sldMk cId="3800747580" sldId="656"/>
        </pc:sldMkLst>
        <pc:spChg chg="mod">
          <ac:chgData name="Huang Jun" userId="6d9f7fb139a6a2df" providerId="LiveId" clId="{8343FA28-B9A4-4B57-B3B0-B40820D6FE9A}" dt="2022-09-19T05:24:21.179" v="17625" actId="208"/>
          <ac:spMkLst>
            <pc:docMk/>
            <pc:sldMk cId="3800747580" sldId="656"/>
            <ac:spMk id="8" creationId="{9A8A02E5-E4C2-18CD-1B83-0C677D195CF2}"/>
          </ac:spMkLst>
        </pc:spChg>
        <pc:spChg chg="del">
          <ac:chgData name="Huang Jun" userId="6d9f7fb139a6a2df" providerId="LiveId" clId="{8343FA28-B9A4-4B57-B3B0-B40820D6FE9A}" dt="2022-09-19T05:24:12.099" v="17623" actId="478"/>
          <ac:spMkLst>
            <pc:docMk/>
            <pc:sldMk cId="3800747580" sldId="656"/>
            <ac:spMk id="37" creationId="{D38D6147-9D2D-11A1-34AE-8FF23D2D18D9}"/>
          </ac:spMkLst>
        </pc:spChg>
        <pc:spChg chg="del">
          <ac:chgData name="Huang Jun" userId="6d9f7fb139a6a2df" providerId="LiveId" clId="{8343FA28-B9A4-4B57-B3B0-B40820D6FE9A}" dt="2022-09-19T05:24:12.099" v="17623" actId="478"/>
          <ac:spMkLst>
            <pc:docMk/>
            <pc:sldMk cId="3800747580" sldId="656"/>
            <ac:spMk id="38" creationId="{E7B3FDCB-A078-1490-DD6A-8E21D40F7BA5}"/>
          </ac:spMkLst>
        </pc:spChg>
        <pc:spChg chg="del">
          <ac:chgData name="Huang Jun" userId="6d9f7fb139a6a2df" providerId="LiveId" clId="{8343FA28-B9A4-4B57-B3B0-B40820D6FE9A}" dt="2022-09-19T05:24:12.099" v="17623" actId="478"/>
          <ac:spMkLst>
            <pc:docMk/>
            <pc:sldMk cId="3800747580" sldId="656"/>
            <ac:spMk id="42" creationId="{41941A01-D296-CEED-19E1-350023DF834F}"/>
          </ac:spMkLst>
        </pc:spChg>
        <pc:spChg chg="del">
          <ac:chgData name="Huang Jun" userId="6d9f7fb139a6a2df" providerId="LiveId" clId="{8343FA28-B9A4-4B57-B3B0-B40820D6FE9A}" dt="2022-09-19T05:24:12.099" v="17623" actId="478"/>
          <ac:spMkLst>
            <pc:docMk/>
            <pc:sldMk cId="3800747580" sldId="656"/>
            <ac:spMk id="43" creationId="{F2C9ECBE-5DB7-275E-1724-E08A6A253610}"/>
          </ac:spMkLst>
        </pc:spChg>
        <pc:spChg chg="del">
          <ac:chgData name="Huang Jun" userId="6d9f7fb139a6a2df" providerId="LiveId" clId="{8343FA28-B9A4-4B57-B3B0-B40820D6FE9A}" dt="2022-09-19T05:24:12.099" v="17623" actId="478"/>
          <ac:spMkLst>
            <pc:docMk/>
            <pc:sldMk cId="3800747580" sldId="656"/>
            <ac:spMk id="46" creationId="{D6357D8F-6226-3D67-EFEE-5D10130B624B}"/>
          </ac:spMkLst>
        </pc:spChg>
        <pc:spChg chg="del">
          <ac:chgData name="Huang Jun" userId="6d9f7fb139a6a2df" providerId="LiveId" clId="{8343FA28-B9A4-4B57-B3B0-B40820D6FE9A}" dt="2022-09-19T05:24:12.099" v="17623" actId="478"/>
          <ac:spMkLst>
            <pc:docMk/>
            <pc:sldMk cId="3800747580" sldId="656"/>
            <ac:spMk id="72" creationId="{F5B77A2D-D52A-675B-BFB2-CE78B678DC38}"/>
          </ac:spMkLst>
        </pc:spChg>
        <pc:cxnChg chg="del mod">
          <ac:chgData name="Huang Jun" userId="6d9f7fb139a6a2df" providerId="LiveId" clId="{8343FA28-B9A4-4B57-B3B0-B40820D6FE9A}" dt="2022-09-19T05:24:12.099" v="17623" actId="478"/>
          <ac:cxnSpMkLst>
            <pc:docMk/>
            <pc:sldMk cId="3800747580" sldId="656"/>
            <ac:cxnSpMk id="40" creationId="{73F0342F-2E68-244E-E200-F59770D140C5}"/>
          </ac:cxnSpMkLst>
        </pc:cxnChg>
        <pc:cxnChg chg="del mod">
          <ac:chgData name="Huang Jun" userId="6d9f7fb139a6a2df" providerId="LiveId" clId="{8343FA28-B9A4-4B57-B3B0-B40820D6FE9A}" dt="2022-09-19T05:24:12.099" v="17623" actId="478"/>
          <ac:cxnSpMkLst>
            <pc:docMk/>
            <pc:sldMk cId="3800747580" sldId="656"/>
            <ac:cxnSpMk id="44" creationId="{0F1BEF24-3BDB-32B4-D849-692ED499A53F}"/>
          </ac:cxnSpMkLst>
        </pc:cxnChg>
      </pc:sldChg>
      <pc:sldChg chg="add del">
        <pc:chgData name="Huang Jun" userId="6d9f7fb139a6a2df" providerId="LiveId" clId="{8343FA28-B9A4-4B57-B3B0-B40820D6FE9A}" dt="2022-09-19T05:25:54.089" v="17693" actId="47"/>
        <pc:sldMkLst>
          <pc:docMk/>
          <pc:sldMk cId="849744527" sldId="657"/>
        </pc:sldMkLst>
      </pc:sldChg>
      <pc:sldChg chg="addSp delSp modSp add mod">
        <pc:chgData name="Huang Jun" userId="6d9f7fb139a6a2df" providerId="LiveId" clId="{8343FA28-B9A4-4B57-B3B0-B40820D6FE9A}" dt="2022-09-19T07:01:32.677" v="20867" actId="1035"/>
        <pc:sldMkLst>
          <pc:docMk/>
          <pc:sldMk cId="3400398804" sldId="658"/>
        </pc:sldMkLst>
        <pc:spChg chg="add mod">
          <ac:chgData name="Huang Jun" userId="6d9f7fb139a6a2df" providerId="LiveId" clId="{8343FA28-B9A4-4B57-B3B0-B40820D6FE9A}" dt="2022-09-19T07:01:32.677" v="20867" actId="1035"/>
          <ac:spMkLst>
            <pc:docMk/>
            <pc:sldMk cId="3400398804" sldId="658"/>
            <ac:spMk id="3" creationId="{7F48597B-8119-45BE-85F0-A5016431409B}"/>
          </ac:spMkLst>
        </pc:spChg>
        <pc:spChg chg="add mod">
          <ac:chgData name="Huang Jun" userId="6d9f7fb139a6a2df" providerId="LiveId" clId="{8343FA28-B9A4-4B57-B3B0-B40820D6FE9A}" dt="2022-09-19T07:01:32.677" v="20867" actId="1035"/>
          <ac:spMkLst>
            <pc:docMk/>
            <pc:sldMk cId="3400398804" sldId="658"/>
            <ac:spMk id="4" creationId="{39A8E43A-8234-8D65-0E86-B719DEE73F0B}"/>
          </ac:spMkLst>
        </pc:spChg>
        <pc:spChg chg="add mod">
          <ac:chgData name="Huang Jun" userId="6d9f7fb139a6a2df" providerId="LiveId" clId="{8343FA28-B9A4-4B57-B3B0-B40820D6FE9A}" dt="2022-09-19T07:01:32.677" v="20867" actId="1035"/>
          <ac:spMkLst>
            <pc:docMk/>
            <pc:sldMk cId="3400398804" sldId="658"/>
            <ac:spMk id="6" creationId="{F1B66AA7-231C-06E0-6EC4-1F58F78EBA9E}"/>
          </ac:spMkLst>
        </pc:spChg>
        <pc:spChg chg="mod topLvl">
          <ac:chgData name="Huang Jun" userId="6d9f7fb139a6a2df" providerId="LiveId" clId="{8343FA28-B9A4-4B57-B3B0-B40820D6FE9A}" dt="2022-09-19T07:01:32.677" v="20867" actId="1035"/>
          <ac:spMkLst>
            <pc:docMk/>
            <pc:sldMk cId="3400398804" sldId="658"/>
            <ac:spMk id="7" creationId="{BD6E9AFC-ADCF-92DB-18DB-94C50F4958A8}"/>
          </ac:spMkLst>
        </pc:spChg>
        <pc:spChg chg="del">
          <ac:chgData name="Huang Jun" userId="6d9f7fb139a6a2df" providerId="LiveId" clId="{8343FA28-B9A4-4B57-B3B0-B40820D6FE9A}" dt="2022-09-19T05:25:58.935" v="17695" actId="478"/>
          <ac:spMkLst>
            <pc:docMk/>
            <pc:sldMk cId="3400398804" sldId="658"/>
            <ac:spMk id="8" creationId="{9A8A02E5-E4C2-18CD-1B83-0C677D195CF2}"/>
          </ac:spMkLst>
        </pc:spChg>
        <pc:spChg chg="mod topLvl">
          <ac:chgData name="Huang Jun" userId="6d9f7fb139a6a2df" providerId="LiveId" clId="{8343FA28-B9A4-4B57-B3B0-B40820D6FE9A}" dt="2022-09-19T07:01:32.677" v="20867" actId="1035"/>
          <ac:spMkLst>
            <pc:docMk/>
            <pc:sldMk cId="3400398804" sldId="658"/>
            <ac:spMk id="9" creationId="{9398A8A9-EFC7-F2FD-9925-5AE1A7167720}"/>
          </ac:spMkLst>
        </pc:spChg>
        <pc:spChg chg="add mod">
          <ac:chgData name="Huang Jun" userId="6d9f7fb139a6a2df" providerId="LiveId" clId="{8343FA28-B9A4-4B57-B3B0-B40820D6FE9A}" dt="2022-09-19T07:01:32.677" v="20867" actId="1035"/>
          <ac:spMkLst>
            <pc:docMk/>
            <pc:sldMk cId="3400398804" sldId="658"/>
            <ac:spMk id="10" creationId="{24124357-17AD-A6D3-8601-B86000B86A83}"/>
          </ac:spMkLst>
        </pc:spChg>
        <pc:spChg chg="mod topLvl">
          <ac:chgData name="Huang Jun" userId="6d9f7fb139a6a2df" providerId="LiveId" clId="{8343FA28-B9A4-4B57-B3B0-B40820D6FE9A}" dt="2022-09-19T07:01:32.677" v="20867" actId="1035"/>
          <ac:spMkLst>
            <pc:docMk/>
            <pc:sldMk cId="3400398804" sldId="658"/>
            <ac:spMk id="13" creationId="{FA1E7E2C-6E22-72A5-FCCB-D45F97AAF469}"/>
          </ac:spMkLst>
        </pc:spChg>
        <pc:spChg chg="mod topLvl">
          <ac:chgData name="Huang Jun" userId="6d9f7fb139a6a2df" providerId="LiveId" clId="{8343FA28-B9A4-4B57-B3B0-B40820D6FE9A}" dt="2022-09-19T07:01:32.677" v="20867" actId="1035"/>
          <ac:spMkLst>
            <pc:docMk/>
            <pc:sldMk cId="3400398804" sldId="658"/>
            <ac:spMk id="14" creationId="{A83CA2D3-9A6B-3D4F-6B71-32A07CD4336B}"/>
          </ac:spMkLst>
        </pc:spChg>
        <pc:spChg chg="mod topLvl">
          <ac:chgData name="Huang Jun" userId="6d9f7fb139a6a2df" providerId="LiveId" clId="{8343FA28-B9A4-4B57-B3B0-B40820D6FE9A}" dt="2022-09-19T07:01:32.677" v="20867" actId="1035"/>
          <ac:spMkLst>
            <pc:docMk/>
            <pc:sldMk cId="3400398804" sldId="658"/>
            <ac:spMk id="17" creationId="{8EA2E409-D5B1-5DD0-52B0-CBC5D6E26163}"/>
          </ac:spMkLst>
        </pc:spChg>
        <pc:spChg chg="add mod">
          <ac:chgData name="Huang Jun" userId="6d9f7fb139a6a2df" providerId="LiveId" clId="{8343FA28-B9A4-4B57-B3B0-B40820D6FE9A}" dt="2022-09-19T07:01:32.677" v="20867" actId="1035"/>
          <ac:spMkLst>
            <pc:docMk/>
            <pc:sldMk cId="3400398804" sldId="658"/>
            <ac:spMk id="20" creationId="{EAB586A3-BE39-8586-2AFE-30D6C3BAD8C3}"/>
          </ac:spMkLst>
        </pc:spChg>
        <pc:spChg chg="del">
          <ac:chgData name="Huang Jun" userId="6d9f7fb139a6a2df" providerId="LiveId" clId="{8343FA28-B9A4-4B57-B3B0-B40820D6FE9A}" dt="2022-09-19T05:25:47.777" v="17691" actId="21"/>
          <ac:spMkLst>
            <pc:docMk/>
            <pc:sldMk cId="3400398804" sldId="658"/>
            <ac:spMk id="37" creationId="{D38D6147-9D2D-11A1-34AE-8FF23D2D18D9}"/>
          </ac:spMkLst>
        </pc:spChg>
        <pc:spChg chg="del">
          <ac:chgData name="Huang Jun" userId="6d9f7fb139a6a2df" providerId="LiveId" clId="{8343FA28-B9A4-4B57-B3B0-B40820D6FE9A}" dt="2022-09-19T05:25:47.777" v="17691" actId="21"/>
          <ac:spMkLst>
            <pc:docMk/>
            <pc:sldMk cId="3400398804" sldId="658"/>
            <ac:spMk id="38" creationId="{E7B3FDCB-A078-1490-DD6A-8E21D40F7BA5}"/>
          </ac:spMkLst>
        </pc:spChg>
        <pc:spChg chg="del">
          <ac:chgData name="Huang Jun" userId="6d9f7fb139a6a2df" providerId="LiveId" clId="{8343FA28-B9A4-4B57-B3B0-B40820D6FE9A}" dt="2022-09-19T05:25:47.777" v="17691" actId="21"/>
          <ac:spMkLst>
            <pc:docMk/>
            <pc:sldMk cId="3400398804" sldId="658"/>
            <ac:spMk id="42" creationId="{41941A01-D296-CEED-19E1-350023DF834F}"/>
          </ac:spMkLst>
        </pc:spChg>
        <pc:spChg chg="del">
          <ac:chgData name="Huang Jun" userId="6d9f7fb139a6a2df" providerId="LiveId" clId="{8343FA28-B9A4-4B57-B3B0-B40820D6FE9A}" dt="2022-09-19T05:25:47.777" v="17691" actId="21"/>
          <ac:spMkLst>
            <pc:docMk/>
            <pc:sldMk cId="3400398804" sldId="658"/>
            <ac:spMk id="43" creationId="{F2C9ECBE-5DB7-275E-1724-E08A6A253610}"/>
          </ac:spMkLst>
        </pc:spChg>
        <pc:spChg chg="del">
          <ac:chgData name="Huang Jun" userId="6d9f7fb139a6a2df" providerId="LiveId" clId="{8343FA28-B9A4-4B57-B3B0-B40820D6FE9A}" dt="2022-09-19T05:25:47.777" v="17691" actId="21"/>
          <ac:spMkLst>
            <pc:docMk/>
            <pc:sldMk cId="3400398804" sldId="658"/>
            <ac:spMk id="46" creationId="{D6357D8F-6226-3D67-EFEE-5D10130B624B}"/>
          </ac:spMkLst>
        </pc:spChg>
        <pc:spChg chg="del">
          <ac:chgData name="Huang Jun" userId="6d9f7fb139a6a2df" providerId="LiveId" clId="{8343FA28-B9A4-4B57-B3B0-B40820D6FE9A}" dt="2022-09-19T05:25:48.966" v="17692" actId="478"/>
          <ac:spMkLst>
            <pc:docMk/>
            <pc:sldMk cId="3400398804" sldId="658"/>
            <ac:spMk id="72" creationId="{F5B77A2D-D52A-675B-BFB2-CE78B678DC38}"/>
          </ac:spMkLst>
        </pc:spChg>
        <pc:grpChg chg="del mod">
          <ac:chgData name="Huang Jun" userId="6d9f7fb139a6a2df" providerId="LiveId" clId="{8343FA28-B9A4-4B57-B3B0-B40820D6FE9A}" dt="2022-09-19T05:30:31.626" v="17903" actId="165"/>
          <ac:grpSpMkLst>
            <pc:docMk/>
            <pc:sldMk cId="3400398804" sldId="658"/>
            <ac:grpSpMk id="18" creationId="{728D9442-B04E-BA6C-0583-795FB8F71657}"/>
          </ac:grpSpMkLst>
        </pc:grpChg>
        <pc:grpChg chg="add mod">
          <ac:chgData name="Huang Jun" userId="6d9f7fb139a6a2df" providerId="LiveId" clId="{8343FA28-B9A4-4B57-B3B0-B40820D6FE9A}" dt="2022-09-19T05:30:27.233" v="17902" actId="164"/>
          <ac:grpSpMkLst>
            <pc:docMk/>
            <pc:sldMk cId="3400398804" sldId="658"/>
            <ac:grpSpMk id="39" creationId="{AAC8B78E-D0D2-4F6A-D635-9DADD831F99C}"/>
          </ac:grpSpMkLst>
        </pc:grpChg>
        <pc:cxnChg chg="add mod">
          <ac:chgData name="Huang Jun" userId="6d9f7fb139a6a2df" providerId="LiveId" clId="{8343FA28-B9A4-4B57-B3B0-B40820D6FE9A}" dt="2022-09-19T07:01:32.677" v="20867" actId="1035"/>
          <ac:cxnSpMkLst>
            <pc:docMk/>
            <pc:sldMk cId="3400398804" sldId="658"/>
            <ac:cxnSpMk id="5" creationId="{7B8E9AE4-0F06-92C2-83BE-354079C6EAB2}"/>
          </ac:cxnSpMkLst>
        </pc:cxnChg>
        <pc:cxnChg chg="mod topLvl">
          <ac:chgData name="Huang Jun" userId="6d9f7fb139a6a2df" providerId="LiveId" clId="{8343FA28-B9A4-4B57-B3B0-B40820D6FE9A}" dt="2022-09-19T07:01:32.677" v="20867" actId="1035"/>
          <ac:cxnSpMkLst>
            <pc:docMk/>
            <pc:sldMk cId="3400398804" sldId="658"/>
            <ac:cxnSpMk id="11" creationId="{826BF319-5691-31F1-0E5D-702D411723D6}"/>
          </ac:cxnSpMkLst>
        </pc:cxnChg>
        <pc:cxnChg chg="del mod topLvl">
          <ac:chgData name="Huang Jun" userId="6d9f7fb139a6a2df" providerId="LiveId" clId="{8343FA28-B9A4-4B57-B3B0-B40820D6FE9A}" dt="2022-09-19T05:31:19.213" v="17914" actId="478"/>
          <ac:cxnSpMkLst>
            <pc:docMk/>
            <pc:sldMk cId="3400398804" sldId="658"/>
            <ac:cxnSpMk id="12" creationId="{EB2AACE2-B74D-50D2-00D3-4ABCAC3538AE}"/>
          </ac:cxnSpMkLst>
        </pc:cxnChg>
        <pc:cxnChg chg="mod topLvl">
          <ac:chgData name="Huang Jun" userId="6d9f7fb139a6a2df" providerId="LiveId" clId="{8343FA28-B9A4-4B57-B3B0-B40820D6FE9A}" dt="2022-09-19T07:01:32.677" v="20867" actId="1035"/>
          <ac:cxnSpMkLst>
            <pc:docMk/>
            <pc:sldMk cId="3400398804" sldId="658"/>
            <ac:cxnSpMk id="15" creationId="{E2662F7D-6178-8AA7-8A94-F3A58ACC8705}"/>
          </ac:cxnSpMkLst>
        </pc:cxnChg>
        <pc:cxnChg chg="mod topLvl">
          <ac:chgData name="Huang Jun" userId="6d9f7fb139a6a2df" providerId="LiveId" clId="{8343FA28-B9A4-4B57-B3B0-B40820D6FE9A}" dt="2022-09-19T07:01:32.677" v="20867" actId="1035"/>
          <ac:cxnSpMkLst>
            <pc:docMk/>
            <pc:sldMk cId="3400398804" sldId="658"/>
            <ac:cxnSpMk id="16" creationId="{7889783D-CBDA-412D-A984-BE9894221F76}"/>
          </ac:cxnSpMkLst>
        </pc:cxnChg>
        <pc:cxnChg chg="add mod">
          <ac:chgData name="Huang Jun" userId="6d9f7fb139a6a2df" providerId="LiveId" clId="{8343FA28-B9A4-4B57-B3B0-B40820D6FE9A}" dt="2022-09-19T07:01:32.677" v="20867" actId="1035"/>
          <ac:cxnSpMkLst>
            <pc:docMk/>
            <pc:sldMk cId="3400398804" sldId="658"/>
            <ac:cxnSpMk id="19" creationId="{EF890929-5ABC-F4A1-1254-3ADB4773DB6A}"/>
          </ac:cxnSpMkLst>
        </pc:cxnChg>
        <pc:cxnChg chg="add mod">
          <ac:chgData name="Huang Jun" userId="6d9f7fb139a6a2df" providerId="LiveId" clId="{8343FA28-B9A4-4B57-B3B0-B40820D6FE9A}" dt="2022-09-19T07:01:32.677" v="20867" actId="1035"/>
          <ac:cxnSpMkLst>
            <pc:docMk/>
            <pc:sldMk cId="3400398804" sldId="658"/>
            <ac:cxnSpMk id="23" creationId="{A1AE8F6C-1BF4-285D-07A8-95CBC2D66937}"/>
          </ac:cxnSpMkLst>
        </pc:cxnChg>
        <pc:cxnChg chg="del mod">
          <ac:chgData name="Huang Jun" userId="6d9f7fb139a6a2df" providerId="LiveId" clId="{8343FA28-B9A4-4B57-B3B0-B40820D6FE9A}" dt="2022-09-19T05:25:47.777" v="17691" actId="21"/>
          <ac:cxnSpMkLst>
            <pc:docMk/>
            <pc:sldMk cId="3400398804" sldId="658"/>
            <ac:cxnSpMk id="40" creationId="{73F0342F-2E68-244E-E200-F59770D140C5}"/>
          </ac:cxnSpMkLst>
        </pc:cxnChg>
        <pc:cxnChg chg="del mod">
          <ac:chgData name="Huang Jun" userId="6d9f7fb139a6a2df" providerId="LiveId" clId="{8343FA28-B9A4-4B57-B3B0-B40820D6FE9A}" dt="2022-09-19T05:25:47.777" v="17691" actId="21"/>
          <ac:cxnSpMkLst>
            <pc:docMk/>
            <pc:sldMk cId="3400398804" sldId="658"/>
            <ac:cxnSpMk id="44" creationId="{0F1BEF24-3BDB-32B4-D849-692ED499A53F}"/>
          </ac:cxnSpMkLst>
        </pc:cxnChg>
        <pc:cxnChg chg="add mod">
          <ac:chgData name="Huang Jun" userId="6d9f7fb139a6a2df" providerId="LiveId" clId="{8343FA28-B9A4-4B57-B3B0-B40820D6FE9A}" dt="2022-09-19T07:01:32.677" v="20867" actId="1035"/>
          <ac:cxnSpMkLst>
            <pc:docMk/>
            <pc:sldMk cId="3400398804" sldId="658"/>
            <ac:cxnSpMk id="70" creationId="{D2759A6A-39E8-0F2F-BE89-B74C58CE2148}"/>
          </ac:cxnSpMkLst>
        </pc:cxnChg>
      </pc:sldChg>
      <pc:sldChg chg="delSp modSp add del mod">
        <pc:chgData name="Huang Jun" userId="6d9f7fb139a6a2df" providerId="LiveId" clId="{8343FA28-B9A4-4B57-B3B0-B40820D6FE9A}" dt="2022-09-19T05:28:37.247" v="17816" actId="47"/>
        <pc:sldMkLst>
          <pc:docMk/>
          <pc:sldMk cId="1616703891" sldId="659"/>
        </pc:sldMkLst>
        <pc:spChg chg="mod">
          <ac:chgData name="Huang Jun" userId="6d9f7fb139a6a2df" providerId="LiveId" clId="{8343FA28-B9A4-4B57-B3B0-B40820D6FE9A}" dt="2022-09-19T05:27:13.954" v="17760" actId="208"/>
          <ac:spMkLst>
            <pc:docMk/>
            <pc:sldMk cId="1616703891" sldId="659"/>
            <ac:spMk id="8" creationId="{9A8A02E5-E4C2-18CD-1B83-0C677D195CF2}"/>
          </ac:spMkLst>
        </pc:spChg>
        <pc:spChg chg="del">
          <ac:chgData name="Huang Jun" userId="6d9f7fb139a6a2df" providerId="LiveId" clId="{8343FA28-B9A4-4B57-B3B0-B40820D6FE9A}" dt="2022-09-19T05:27:10.219" v="17758" actId="478"/>
          <ac:spMkLst>
            <pc:docMk/>
            <pc:sldMk cId="1616703891" sldId="659"/>
            <ac:spMk id="37" creationId="{D38D6147-9D2D-11A1-34AE-8FF23D2D18D9}"/>
          </ac:spMkLst>
        </pc:spChg>
        <pc:spChg chg="del">
          <ac:chgData name="Huang Jun" userId="6d9f7fb139a6a2df" providerId="LiveId" clId="{8343FA28-B9A4-4B57-B3B0-B40820D6FE9A}" dt="2022-09-19T05:27:10.219" v="17758" actId="478"/>
          <ac:spMkLst>
            <pc:docMk/>
            <pc:sldMk cId="1616703891" sldId="659"/>
            <ac:spMk id="38" creationId="{E7B3FDCB-A078-1490-DD6A-8E21D40F7BA5}"/>
          </ac:spMkLst>
        </pc:spChg>
        <pc:spChg chg="del">
          <ac:chgData name="Huang Jun" userId="6d9f7fb139a6a2df" providerId="LiveId" clId="{8343FA28-B9A4-4B57-B3B0-B40820D6FE9A}" dt="2022-09-19T05:27:10.219" v="17758" actId="478"/>
          <ac:spMkLst>
            <pc:docMk/>
            <pc:sldMk cId="1616703891" sldId="659"/>
            <ac:spMk id="42" creationId="{41941A01-D296-CEED-19E1-350023DF834F}"/>
          </ac:spMkLst>
        </pc:spChg>
        <pc:spChg chg="del">
          <ac:chgData name="Huang Jun" userId="6d9f7fb139a6a2df" providerId="LiveId" clId="{8343FA28-B9A4-4B57-B3B0-B40820D6FE9A}" dt="2022-09-19T05:27:10.219" v="17758" actId="478"/>
          <ac:spMkLst>
            <pc:docMk/>
            <pc:sldMk cId="1616703891" sldId="659"/>
            <ac:spMk id="43" creationId="{F2C9ECBE-5DB7-275E-1724-E08A6A253610}"/>
          </ac:spMkLst>
        </pc:spChg>
        <pc:spChg chg="del">
          <ac:chgData name="Huang Jun" userId="6d9f7fb139a6a2df" providerId="LiveId" clId="{8343FA28-B9A4-4B57-B3B0-B40820D6FE9A}" dt="2022-09-19T05:27:10.219" v="17758" actId="478"/>
          <ac:spMkLst>
            <pc:docMk/>
            <pc:sldMk cId="1616703891" sldId="659"/>
            <ac:spMk id="46" creationId="{D6357D8F-6226-3D67-EFEE-5D10130B624B}"/>
          </ac:spMkLst>
        </pc:spChg>
        <pc:spChg chg="del">
          <ac:chgData name="Huang Jun" userId="6d9f7fb139a6a2df" providerId="LiveId" clId="{8343FA28-B9A4-4B57-B3B0-B40820D6FE9A}" dt="2022-09-19T05:27:10.219" v="17758" actId="478"/>
          <ac:spMkLst>
            <pc:docMk/>
            <pc:sldMk cId="1616703891" sldId="659"/>
            <ac:spMk id="72" creationId="{F5B77A2D-D52A-675B-BFB2-CE78B678DC38}"/>
          </ac:spMkLst>
        </pc:spChg>
        <pc:cxnChg chg="del mod">
          <ac:chgData name="Huang Jun" userId="6d9f7fb139a6a2df" providerId="LiveId" clId="{8343FA28-B9A4-4B57-B3B0-B40820D6FE9A}" dt="2022-09-19T05:27:10.219" v="17758" actId="478"/>
          <ac:cxnSpMkLst>
            <pc:docMk/>
            <pc:sldMk cId="1616703891" sldId="659"/>
            <ac:cxnSpMk id="40" creationId="{73F0342F-2E68-244E-E200-F59770D140C5}"/>
          </ac:cxnSpMkLst>
        </pc:cxnChg>
        <pc:cxnChg chg="del mod">
          <ac:chgData name="Huang Jun" userId="6d9f7fb139a6a2df" providerId="LiveId" clId="{8343FA28-B9A4-4B57-B3B0-B40820D6FE9A}" dt="2022-09-19T05:27:10.219" v="17758" actId="478"/>
          <ac:cxnSpMkLst>
            <pc:docMk/>
            <pc:sldMk cId="1616703891" sldId="659"/>
            <ac:cxnSpMk id="44" creationId="{0F1BEF24-3BDB-32B4-D849-692ED499A53F}"/>
          </ac:cxnSpMkLst>
        </pc:cxnChg>
      </pc:sldChg>
      <pc:sldChg chg="addSp delSp modSp new mod modAnim">
        <pc:chgData name="Huang Jun" userId="6d9f7fb139a6a2df" providerId="LiveId" clId="{8343FA28-B9A4-4B57-B3B0-B40820D6FE9A}" dt="2022-09-19T05:42:29.493" v="18410" actId="14100"/>
        <pc:sldMkLst>
          <pc:docMk/>
          <pc:sldMk cId="426069078" sldId="660"/>
        </pc:sldMkLst>
        <pc:spChg chg="mod">
          <ac:chgData name="Huang Jun" userId="6d9f7fb139a6a2df" providerId="LiveId" clId="{8343FA28-B9A4-4B57-B3B0-B40820D6FE9A}" dt="2022-09-19T05:41:36.580" v="18380" actId="20577"/>
          <ac:spMkLst>
            <pc:docMk/>
            <pc:sldMk cId="426069078" sldId="660"/>
            <ac:spMk id="2" creationId="{06B1EDBA-EEE1-1985-27A4-38AE652E2421}"/>
          </ac:spMkLst>
        </pc:spChg>
        <pc:spChg chg="mod">
          <ac:chgData name="Huang Jun" userId="6d9f7fb139a6a2df" providerId="LiveId" clId="{8343FA28-B9A4-4B57-B3B0-B40820D6FE9A}" dt="2022-09-19T05:42:29.493" v="18410" actId="14100"/>
          <ac:spMkLst>
            <pc:docMk/>
            <pc:sldMk cId="426069078" sldId="660"/>
            <ac:spMk id="3" creationId="{3234E18F-DE9F-A468-7428-89A35E57EF8C}"/>
          </ac:spMkLst>
        </pc:spChg>
        <pc:spChg chg="add del mod">
          <ac:chgData name="Huang Jun" userId="6d9f7fb139a6a2df" providerId="LiveId" clId="{8343FA28-B9A4-4B57-B3B0-B40820D6FE9A}" dt="2022-09-19T05:36:09.290" v="18006" actId="478"/>
          <ac:spMkLst>
            <pc:docMk/>
            <pc:sldMk cId="426069078" sldId="660"/>
            <ac:spMk id="7" creationId="{882ADA67-7E7D-A66D-5D74-2075B90DB094}"/>
          </ac:spMkLst>
        </pc:spChg>
        <pc:spChg chg="add del mod">
          <ac:chgData name="Huang Jun" userId="6d9f7fb139a6a2df" providerId="LiveId" clId="{8343FA28-B9A4-4B57-B3B0-B40820D6FE9A}" dt="2022-09-19T05:36:09.290" v="18006" actId="478"/>
          <ac:spMkLst>
            <pc:docMk/>
            <pc:sldMk cId="426069078" sldId="660"/>
            <ac:spMk id="8" creationId="{81B8894F-C152-1D13-F69C-9F286B56F39F}"/>
          </ac:spMkLst>
        </pc:spChg>
        <pc:spChg chg="add del mod">
          <ac:chgData name="Huang Jun" userId="6d9f7fb139a6a2df" providerId="LiveId" clId="{8343FA28-B9A4-4B57-B3B0-B40820D6FE9A}" dt="2022-09-19T05:36:09.290" v="18006" actId="478"/>
          <ac:spMkLst>
            <pc:docMk/>
            <pc:sldMk cId="426069078" sldId="660"/>
            <ac:spMk id="9" creationId="{D5A0528A-8B7A-07BD-5539-9990179D9857}"/>
          </ac:spMkLst>
        </pc:spChg>
        <pc:spChg chg="add del mod">
          <ac:chgData name="Huang Jun" userId="6d9f7fb139a6a2df" providerId="LiveId" clId="{8343FA28-B9A4-4B57-B3B0-B40820D6FE9A}" dt="2022-09-19T05:36:09.290" v="18006" actId="478"/>
          <ac:spMkLst>
            <pc:docMk/>
            <pc:sldMk cId="426069078" sldId="660"/>
            <ac:spMk id="10" creationId="{D9E78949-CDC4-A948-5A6A-392B775EDC7F}"/>
          </ac:spMkLst>
        </pc:spChg>
        <pc:spChg chg="add del mod">
          <ac:chgData name="Huang Jun" userId="6d9f7fb139a6a2df" providerId="LiveId" clId="{8343FA28-B9A4-4B57-B3B0-B40820D6FE9A}" dt="2022-09-19T05:36:09.290" v="18006" actId="478"/>
          <ac:spMkLst>
            <pc:docMk/>
            <pc:sldMk cId="426069078" sldId="660"/>
            <ac:spMk id="15" creationId="{CFBB93C2-7402-0F0E-D665-A2B12DF79A80}"/>
          </ac:spMkLst>
        </pc:spChg>
        <pc:spChg chg="add del mod">
          <ac:chgData name="Huang Jun" userId="6d9f7fb139a6a2df" providerId="LiveId" clId="{8343FA28-B9A4-4B57-B3B0-B40820D6FE9A}" dt="2022-09-19T05:36:09.290" v="18006" actId="478"/>
          <ac:spMkLst>
            <pc:docMk/>
            <pc:sldMk cId="426069078" sldId="660"/>
            <ac:spMk id="16" creationId="{03D49A24-DC0B-F855-FFB0-E7E6735995B0}"/>
          </ac:spMkLst>
        </pc:spChg>
        <pc:graphicFrameChg chg="add del mod">
          <ac:chgData name="Huang Jun" userId="6d9f7fb139a6a2df" providerId="LiveId" clId="{8343FA28-B9A4-4B57-B3B0-B40820D6FE9A}" dt="2022-09-19T05:34:01.936" v="17958" actId="478"/>
          <ac:graphicFrameMkLst>
            <pc:docMk/>
            <pc:sldMk cId="426069078" sldId="660"/>
            <ac:graphicFrameMk id="5" creationId="{196448C4-EC21-0F91-D39B-F1FB5230EBCD}"/>
          </ac:graphicFrameMkLst>
        </pc:graphicFrameChg>
        <pc:graphicFrameChg chg="add mod">
          <ac:chgData name="Huang Jun" userId="6d9f7fb139a6a2df" providerId="LiveId" clId="{8343FA28-B9A4-4B57-B3B0-B40820D6FE9A}" dt="2022-09-19T05:42:26.531" v="18409" actId="1076"/>
          <ac:graphicFrameMkLst>
            <pc:docMk/>
            <pc:sldMk cId="426069078" sldId="660"/>
            <ac:graphicFrameMk id="6" creationId="{6216BA9D-CC89-B0CF-294D-BC49DE47CAFE}"/>
          </ac:graphicFrameMkLst>
        </pc:graphicFrameChg>
        <pc:cxnChg chg="add del mod">
          <ac:chgData name="Huang Jun" userId="6d9f7fb139a6a2df" providerId="LiveId" clId="{8343FA28-B9A4-4B57-B3B0-B40820D6FE9A}" dt="2022-09-19T05:36:09.290" v="18006" actId="478"/>
          <ac:cxnSpMkLst>
            <pc:docMk/>
            <pc:sldMk cId="426069078" sldId="660"/>
            <ac:cxnSpMk id="11" creationId="{41C044FA-2F62-0175-0B42-FD92ED77CF5E}"/>
          </ac:cxnSpMkLst>
        </pc:cxnChg>
        <pc:cxnChg chg="add del mod">
          <ac:chgData name="Huang Jun" userId="6d9f7fb139a6a2df" providerId="LiveId" clId="{8343FA28-B9A4-4B57-B3B0-B40820D6FE9A}" dt="2022-09-19T05:36:09.290" v="18006" actId="478"/>
          <ac:cxnSpMkLst>
            <pc:docMk/>
            <pc:sldMk cId="426069078" sldId="660"/>
            <ac:cxnSpMk id="12" creationId="{8D5A074C-5088-B16B-331B-BB7C9804066F}"/>
          </ac:cxnSpMkLst>
        </pc:cxnChg>
        <pc:cxnChg chg="add del mod">
          <ac:chgData name="Huang Jun" userId="6d9f7fb139a6a2df" providerId="LiveId" clId="{8343FA28-B9A4-4B57-B3B0-B40820D6FE9A}" dt="2022-09-19T05:36:09.290" v="18006" actId="478"/>
          <ac:cxnSpMkLst>
            <pc:docMk/>
            <pc:sldMk cId="426069078" sldId="660"/>
            <ac:cxnSpMk id="13" creationId="{4BC36180-B0B2-9550-7AC2-BA3628542452}"/>
          </ac:cxnSpMkLst>
        </pc:cxnChg>
        <pc:cxnChg chg="add del mod">
          <ac:chgData name="Huang Jun" userId="6d9f7fb139a6a2df" providerId="LiveId" clId="{8343FA28-B9A4-4B57-B3B0-B40820D6FE9A}" dt="2022-09-19T05:36:09.290" v="18006" actId="478"/>
          <ac:cxnSpMkLst>
            <pc:docMk/>
            <pc:sldMk cId="426069078" sldId="660"/>
            <ac:cxnSpMk id="14" creationId="{C42B06F2-29B1-3D96-932C-84A2ECF9F959}"/>
          </ac:cxnSpMkLst>
        </pc:cxnChg>
      </pc:sldChg>
      <pc:sldChg chg="addSp delSp modSp add mod modAnim">
        <pc:chgData name="Huang Jun" userId="6d9f7fb139a6a2df" providerId="LiveId" clId="{8343FA28-B9A4-4B57-B3B0-B40820D6FE9A}" dt="2022-09-19T05:42:00.127" v="18407" actId="20577"/>
        <pc:sldMkLst>
          <pc:docMk/>
          <pc:sldMk cId="386586882" sldId="661"/>
        </pc:sldMkLst>
        <pc:spChg chg="mod">
          <ac:chgData name="Huang Jun" userId="6d9f7fb139a6a2df" providerId="LiveId" clId="{8343FA28-B9A4-4B57-B3B0-B40820D6FE9A}" dt="2022-09-19T05:42:00.127" v="18407" actId="20577"/>
          <ac:spMkLst>
            <pc:docMk/>
            <pc:sldMk cId="386586882" sldId="661"/>
            <ac:spMk id="2" creationId="{06B1EDBA-EEE1-1985-27A4-38AE652E2421}"/>
          </ac:spMkLst>
        </pc:spChg>
        <pc:spChg chg="mod">
          <ac:chgData name="Huang Jun" userId="6d9f7fb139a6a2df" providerId="LiveId" clId="{8343FA28-B9A4-4B57-B3B0-B40820D6FE9A}" dt="2022-09-19T05:40:29.887" v="18333" actId="6549"/>
          <ac:spMkLst>
            <pc:docMk/>
            <pc:sldMk cId="386586882" sldId="661"/>
            <ac:spMk id="3" creationId="{3234E18F-DE9F-A468-7428-89A35E57EF8C}"/>
          </ac:spMkLst>
        </pc:spChg>
        <pc:spChg chg="add del">
          <ac:chgData name="Huang Jun" userId="6d9f7fb139a6a2df" providerId="LiveId" clId="{8343FA28-B9A4-4B57-B3B0-B40820D6FE9A}" dt="2022-09-19T05:36:35.966" v="18065" actId="478"/>
          <ac:spMkLst>
            <pc:docMk/>
            <pc:sldMk cId="386586882" sldId="661"/>
            <ac:spMk id="7" creationId="{E6FD7752-78D5-A740-640B-BC9742FD931F}"/>
          </ac:spMkLst>
        </pc:spChg>
        <pc:spChg chg="add mod">
          <ac:chgData name="Huang Jun" userId="6d9f7fb139a6a2df" providerId="LiveId" clId="{8343FA28-B9A4-4B57-B3B0-B40820D6FE9A}" dt="2022-09-19T05:38:20.537" v="18130" actId="1076"/>
          <ac:spMkLst>
            <pc:docMk/>
            <pc:sldMk cId="386586882" sldId="661"/>
            <ac:spMk id="8" creationId="{EEC658F6-A239-AB8D-0EF3-7E4B58C856A3}"/>
          </ac:spMkLst>
        </pc:spChg>
        <pc:spChg chg="add mod">
          <ac:chgData name="Huang Jun" userId="6d9f7fb139a6a2df" providerId="LiveId" clId="{8343FA28-B9A4-4B57-B3B0-B40820D6FE9A}" dt="2022-09-19T05:37:39.047" v="18085" actId="207"/>
          <ac:spMkLst>
            <pc:docMk/>
            <pc:sldMk cId="386586882" sldId="661"/>
            <ac:spMk id="9" creationId="{A34CA4A2-F9B5-FFB0-5EFA-B799B0DBDA35}"/>
          </ac:spMkLst>
        </pc:spChg>
        <pc:graphicFrameChg chg="del">
          <ac:chgData name="Huang Jun" userId="6d9f7fb139a6a2df" providerId="LiveId" clId="{8343FA28-B9A4-4B57-B3B0-B40820D6FE9A}" dt="2022-09-19T05:36:32.197" v="18063" actId="478"/>
          <ac:graphicFrameMkLst>
            <pc:docMk/>
            <pc:sldMk cId="386586882" sldId="661"/>
            <ac:graphicFrameMk id="6" creationId="{6216BA9D-CC89-B0CF-294D-BC49DE47CAFE}"/>
          </ac:graphicFrameMkLst>
        </pc:graphicFrameChg>
      </pc:sldChg>
      <pc:sldChg chg="addSp delSp modSp add mod">
        <pc:chgData name="Huang Jun" userId="6d9f7fb139a6a2df" providerId="LiveId" clId="{8343FA28-B9A4-4B57-B3B0-B40820D6FE9A}" dt="2022-09-19T05:41:54.278" v="18395" actId="20577"/>
        <pc:sldMkLst>
          <pc:docMk/>
          <pc:sldMk cId="3779592136" sldId="662"/>
        </pc:sldMkLst>
        <pc:spChg chg="mod">
          <ac:chgData name="Huang Jun" userId="6d9f7fb139a6a2df" providerId="LiveId" clId="{8343FA28-B9A4-4B57-B3B0-B40820D6FE9A}" dt="2022-09-19T05:41:54.278" v="18395" actId="20577"/>
          <ac:spMkLst>
            <pc:docMk/>
            <pc:sldMk cId="3779592136" sldId="662"/>
            <ac:spMk id="2" creationId="{06B1EDBA-EEE1-1985-27A4-38AE652E2421}"/>
          </ac:spMkLst>
        </pc:spChg>
        <pc:spChg chg="mod">
          <ac:chgData name="Huang Jun" userId="6d9f7fb139a6a2df" providerId="LiveId" clId="{8343FA28-B9A4-4B57-B3B0-B40820D6FE9A}" dt="2022-09-19T05:40:55.872" v="18375" actId="207"/>
          <ac:spMkLst>
            <pc:docMk/>
            <pc:sldMk cId="3779592136" sldId="662"/>
            <ac:spMk id="3" creationId="{3234E18F-DE9F-A468-7428-89A35E57EF8C}"/>
          </ac:spMkLst>
        </pc:spChg>
        <pc:spChg chg="add del">
          <ac:chgData name="Huang Jun" userId="6d9f7fb139a6a2df" providerId="LiveId" clId="{8343FA28-B9A4-4B57-B3B0-B40820D6FE9A}" dt="2022-09-19T05:40:39.518" v="18336" actId="22"/>
          <ac:spMkLst>
            <pc:docMk/>
            <pc:sldMk cId="3779592136" sldId="662"/>
            <ac:spMk id="6" creationId="{3D023A13-5CBE-C708-4970-7E0A4270F341}"/>
          </ac:spMkLst>
        </pc:spChg>
      </pc:sldChg>
      <pc:sldChg chg="new del">
        <pc:chgData name="Huang Jun" userId="6d9f7fb139a6a2df" providerId="LiveId" clId="{8343FA28-B9A4-4B57-B3B0-B40820D6FE9A}" dt="2022-09-19T05:46:40.366" v="18508" actId="47"/>
        <pc:sldMkLst>
          <pc:docMk/>
          <pc:sldMk cId="3640355517" sldId="663"/>
        </pc:sldMkLst>
      </pc:sldChg>
      <pc:sldChg chg="addSp modSp add mod modAnim">
        <pc:chgData name="Huang Jun" userId="6d9f7fb139a6a2df" providerId="LiveId" clId="{8343FA28-B9A4-4B57-B3B0-B40820D6FE9A}" dt="2022-09-19T05:47:24.362" v="18532" actId="14100"/>
        <pc:sldMkLst>
          <pc:docMk/>
          <pc:sldMk cId="4121993060" sldId="664"/>
        </pc:sldMkLst>
        <pc:spChg chg="add mod">
          <ac:chgData name="Huang Jun" userId="6d9f7fb139a6a2df" providerId="LiveId" clId="{8343FA28-B9A4-4B57-B3B0-B40820D6FE9A}" dt="2022-09-19T05:46:07.606" v="18504" actId="208"/>
          <ac:spMkLst>
            <pc:docMk/>
            <pc:sldMk cId="4121993060" sldId="664"/>
            <ac:spMk id="5" creationId="{F002A399-43AC-E9D2-CF9D-67BC57589A34}"/>
          </ac:spMkLst>
        </pc:spChg>
        <pc:graphicFrameChg chg="mod">
          <ac:chgData name="Huang Jun" userId="6d9f7fb139a6a2df" providerId="LiveId" clId="{8343FA28-B9A4-4B57-B3B0-B40820D6FE9A}" dt="2022-09-19T05:47:24.362" v="18532" actId="14100"/>
          <ac:graphicFrameMkLst>
            <pc:docMk/>
            <pc:sldMk cId="4121993060" sldId="664"/>
            <ac:graphicFrameMk id="6" creationId="{6216BA9D-CC89-B0CF-294D-BC49DE47CAFE}"/>
          </ac:graphicFrameMkLst>
        </pc:graphicFrameChg>
      </pc:sldChg>
      <pc:sldChg chg="addSp delSp modSp new del mod modNotesTx">
        <pc:chgData name="Huang Jun" userId="6d9f7fb139a6a2df" providerId="LiveId" clId="{8343FA28-B9A4-4B57-B3B0-B40820D6FE9A}" dt="2022-09-19T05:54:15.325" v="18634" actId="47"/>
        <pc:sldMkLst>
          <pc:docMk/>
          <pc:sldMk cId="2883859175" sldId="665"/>
        </pc:sldMkLst>
        <pc:spChg chg="mod">
          <ac:chgData name="Huang Jun" userId="6d9f7fb139a6a2df" providerId="LiveId" clId="{8343FA28-B9A4-4B57-B3B0-B40820D6FE9A}" dt="2022-09-19T05:47:34.749" v="18555" actId="20577"/>
          <ac:spMkLst>
            <pc:docMk/>
            <pc:sldMk cId="2883859175" sldId="665"/>
            <ac:spMk id="2" creationId="{05BCB1BD-F5ED-E5CE-068C-8A9340BE2075}"/>
          </ac:spMkLst>
        </pc:spChg>
        <pc:spChg chg="add del mod">
          <ac:chgData name="Huang Jun" userId="6d9f7fb139a6a2df" providerId="LiveId" clId="{8343FA28-B9A4-4B57-B3B0-B40820D6FE9A}" dt="2022-09-19T05:47:48.714" v="18587" actId="20577"/>
          <ac:spMkLst>
            <pc:docMk/>
            <pc:sldMk cId="2883859175" sldId="665"/>
            <ac:spMk id="3" creationId="{56B4E676-2465-97FD-F416-C28F6627011E}"/>
          </ac:spMkLst>
        </pc:spChg>
        <pc:graphicFrameChg chg="add mod">
          <ac:chgData name="Huang Jun" userId="6d9f7fb139a6a2df" providerId="LiveId" clId="{8343FA28-B9A4-4B57-B3B0-B40820D6FE9A}" dt="2022-09-19T05:48:29.503" v="18592" actId="1076"/>
          <ac:graphicFrameMkLst>
            <pc:docMk/>
            <pc:sldMk cId="2883859175" sldId="665"/>
            <ac:graphicFrameMk id="5" creationId="{3DF9F86F-29E1-DBE9-286E-533DDBD7DFEE}"/>
          </ac:graphicFrameMkLst>
        </pc:graphicFrameChg>
      </pc:sldChg>
      <pc:sldChg chg="addSp delSp modSp add mod ord">
        <pc:chgData name="Huang Jun" userId="6d9f7fb139a6a2df" providerId="LiveId" clId="{8343FA28-B9A4-4B57-B3B0-B40820D6FE9A}" dt="2022-09-25T02:38:49.363" v="21224" actId="1036"/>
        <pc:sldMkLst>
          <pc:docMk/>
          <pc:sldMk cId="42867182" sldId="666"/>
        </pc:sldMkLst>
        <pc:spChg chg="del">
          <ac:chgData name="Huang Jun" userId="6d9f7fb139a6a2df" providerId="LiveId" clId="{8343FA28-B9A4-4B57-B3B0-B40820D6FE9A}" dt="2022-09-19T05:55:57.834" v="18657" actId="478"/>
          <ac:spMkLst>
            <pc:docMk/>
            <pc:sldMk cId="42867182" sldId="666"/>
            <ac:spMk id="3" creationId="{56B4E676-2465-97FD-F416-C28F6627011E}"/>
          </ac:spMkLst>
        </pc:spChg>
        <pc:spChg chg="add del mod">
          <ac:chgData name="Huang Jun" userId="6d9f7fb139a6a2df" providerId="LiveId" clId="{8343FA28-B9A4-4B57-B3B0-B40820D6FE9A}" dt="2022-09-19T05:56:00.535" v="18658" actId="478"/>
          <ac:spMkLst>
            <pc:docMk/>
            <pc:sldMk cId="42867182" sldId="666"/>
            <ac:spMk id="8" creationId="{0D6F58FC-E96B-18DC-1CC3-6CF13DBDF3D3}"/>
          </ac:spMkLst>
        </pc:spChg>
        <pc:graphicFrameChg chg="del">
          <ac:chgData name="Huang Jun" userId="6d9f7fb139a6a2df" providerId="LiveId" clId="{8343FA28-B9A4-4B57-B3B0-B40820D6FE9A}" dt="2022-09-19T05:48:34.004" v="18594" actId="478"/>
          <ac:graphicFrameMkLst>
            <pc:docMk/>
            <pc:sldMk cId="42867182" sldId="666"/>
            <ac:graphicFrameMk id="5" creationId="{3DF9F86F-29E1-DBE9-286E-533DDBD7DFEE}"/>
          </ac:graphicFrameMkLst>
        </pc:graphicFrameChg>
        <pc:picChg chg="add mod">
          <ac:chgData name="Huang Jun" userId="6d9f7fb139a6a2df" providerId="LiveId" clId="{8343FA28-B9A4-4B57-B3B0-B40820D6FE9A}" dt="2022-09-25T02:38:49.363" v="21224" actId="1036"/>
          <ac:picMkLst>
            <pc:docMk/>
            <pc:sldMk cId="42867182" sldId="666"/>
            <ac:picMk id="6" creationId="{DA935FD8-68D8-94EC-C5A3-6601CCE11C9E}"/>
          </ac:picMkLst>
        </pc:picChg>
        <pc:picChg chg="add mod">
          <ac:chgData name="Huang Jun" userId="6d9f7fb139a6a2df" providerId="LiveId" clId="{8343FA28-B9A4-4B57-B3B0-B40820D6FE9A}" dt="2022-09-19T05:56:06.039" v="18661" actId="1076"/>
          <ac:picMkLst>
            <pc:docMk/>
            <pc:sldMk cId="42867182" sldId="666"/>
            <ac:picMk id="9" creationId="{2F434213-6F26-A5A1-904C-FA66B5DCC0E2}"/>
          </ac:picMkLst>
        </pc:picChg>
      </pc:sldChg>
      <pc:sldChg chg="addSp delSp modSp add del mod">
        <pc:chgData name="Huang Jun" userId="6d9f7fb139a6a2df" providerId="LiveId" clId="{8343FA28-B9A4-4B57-B3B0-B40820D6FE9A}" dt="2022-09-19T05:55:48.750" v="18655" actId="47"/>
        <pc:sldMkLst>
          <pc:docMk/>
          <pc:sldMk cId="2800968652" sldId="667"/>
        </pc:sldMkLst>
        <pc:spChg chg="mod">
          <ac:chgData name="Huang Jun" userId="6d9f7fb139a6a2df" providerId="LiveId" clId="{8343FA28-B9A4-4B57-B3B0-B40820D6FE9A}" dt="2022-09-19T05:55:28.458" v="18649" actId="14100"/>
          <ac:spMkLst>
            <pc:docMk/>
            <pc:sldMk cId="2800968652" sldId="667"/>
            <ac:spMk id="3" creationId="{56B4E676-2465-97FD-F416-C28F6627011E}"/>
          </ac:spMkLst>
        </pc:spChg>
        <pc:graphicFrameChg chg="del">
          <ac:chgData name="Huang Jun" userId="6d9f7fb139a6a2df" providerId="LiveId" clId="{8343FA28-B9A4-4B57-B3B0-B40820D6FE9A}" dt="2022-09-19T05:50:04.659" v="18599" actId="478"/>
          <ac:graphicFrameMkLst>
            <pc:docMk/>
            <pc:sldMk cId="2800968652" sldId="667"/>
            <ac:graphicFrameMk id="5" creationId="{3DF9F86F-29E1-DBE9-286E-533DDBD7DFEE}"/>
          </ac:graphicFrameMkLst>
        </pc:graphicFrameChg>
        <pc:picChg chg="add mod">
          <ac:chgData name="Huang Jun" userId="6d9f7fb139a6a2df" providerId="LiveId" clId="{8343FA28-B9A4-4B57-B3B0-B40820D6FE9A}" dt="2022-09-19T05:55:33.443" v="18650"/>
          <ac:picMkLst>
            <pc:docMk/>
            <pc:sldMk cId="2800968652" sldId="667"/>
            <ac:picMk id="6" creationId="{5EE7C1EA-8B3B-3F4D-8BF1-68E98279166E}"/>
          </ac:picMkLst>
        </pc:picChg>
      </pc:sldChg>
      <pc:sldChg chg="modSp add mod">
        <pc:chgData name="Huang Jun" userId="6d9f7fb139a6a2df" providerId="LiveId" clId="{8343FA28-B9A4-4B57-B3B0-B40820D6FE9A}" dt="2022-09-19T05:57:25.376" v="18666" actId="207"/>
        <pc:sldMkLst>
          <pc:docMk/>
          <pc:sldMk cId="352973538" sldId="668"/>
        </pc:sldMkLst>
        <pc:spChg chg="mod">
          <ac:chgData name="Huang Jun" userId="6d9f7fb139a6a2df" providerId="LiveId" clId="{8343FA28-B9A4-4B57-B3B0-B40820D6FE9A}" dt="2022-09-19T05:57:25.376" v="18666" actId="207"/>
          <ac:spMkLst>
            <pc:docMk/>
            <pc:sldMk cId="352973538" sldId="668"/>
            <ac:spMk id="3" creationId="{6008FB51-471E-E142-E0D3-ABFCB98C3831}"/>
          </ac:spMkLst>
        </pc:spChg>
      </pc:sldChg>
      <pc:sldChg chg="delSp add del mod">
        <pc:chgData name="Huang Jun" userId="6d9f7fb139a6a2df" providerId="LiveId" clId="{8343FA28-B9A4-4B57-B3B0-B40820D6FE9A}" dt="2022-09-19T05:55:37.302" v="18651" actId="47"/>
        <pc:sldMkLst>
          <pc:docMk/>
          <pc:sldMk cId="2479180912" sldId="668"/>
        </pc:sldMkLst>
        <pc:picChg chg="del">
          <ac:chgData name="Huang Jun" userId="6d9f7fb139a6a2df" providerId="LiveId" clId="{8343FA28-B9A4-4B57-B3B0-B40820D6FE9A}" dt="2022-09-19T05:54:51.537" v="18643" actId="478"/>
          <ac:picMkLst>
            <pc:docMk/>
            <pc:sldMk cId="2479180912" sldId="668"/>
            <ac:picMk id="6" creationId="{DA935FD8-68D8-94EC-C5A3-6601CCE11C9E}"/>
          </ac:picMkLst>
        </pc:picChg>
      </pc:sldChg>
      <pc:sldChg chg="addSp delSp modSp new del mod">
        <pc:chgData name="Huang Jun" userId="6d9f7fb139a6a2df" providerId="LiveId" clId="{8343FA28-B9A4-4B57-B3B0-B40820D6FE9A}" dt="2022-09-19T06:06:00.637" v="19159" actId="47"/>
        <pc:sldMkLst>
          <pc:docMk/>
          <pc:sldMk cId="46799653" sldId="669"/>
        </pc:sldMkLst>
        <pc:spChg chg="mod">
          <ac:chgData name="Huang Jun" userId="6d9f7fb139a6a2df" providerId="LiveId" clId="{8343FA28-B9A4-4B57-B3B0-B40820D6FE9A}" dt="2022-09-19T05:58:11.228" v="18677" actId="20577"/>
          <ac:spMkLst>
            <pc:docMk/>
            <pc:sldMk cId="46799653" sldId="669"/>
            <ac:spMk id="2" creationId="{5D901C18-37C9-3D67-D269-7B0ACC4924BA}"/>
          </ac:spMkLst>
        </pc:spChg>
        <pc:spChg chg="mod">
          <ac:chgData name="Huang Jun" userId="6d9f7fb139a6a2df" providerId="LiveId" clId="{8343FA28-B9A4-4B57-B3B0-B40820D6FE9A}" dt="2022-09-19T06:05:25.837" v="19078" actId="208"/>
          <ac:spMkLst>
            <pc:docMk/>
            <pc:sldMk cId="46799653" sldId="669"/>
            <ac:spMk id="3" creationId="{77C6BD45-312A-CC8E-BFD3-35BA10D9FA85}"/>
          </ac:spMkLst>
        </pc:spChg>
        <pc:spChg chg="add del mod">
          <ac:chgData name="Huang Jun" userId="6d9f7fb139a6a2df" providerId="LiveId" clId="{8343FA28-B9A4-4B57-B3B0-B40820D6FE9A}" dt="2022-09-19T06:05:04.016" v="19073" actId="478"/>
          <ac:spMkLst>
            <pc:docMk/>
            <pc:sldMk cId="46799653" sldId="669"/>
            <ac:spMk id="5" creationId="{C5332AEC-A0F1-9117-33EE-8F5A3F7B3769}"/>
          </ac:spMkLst>
        </pc:spChg>
      </pc:sldChg>
      <pc:sldChg chg="addSp delSp modSp add del mod">
        <pc:chgData name="Huang Jun" userId="6d9f7fb139a6a2df" providerId="LiveId" clId="{8343FA28-B9A4-4B57-B3B0-B40820D6FE9A}" dt="2022-09-19T05:55:50.707" v="18656" actId="47"/>
        <pc:sldMkLst>
          <pc:docMk/>
          <pc:sldMk cId="484440120" sldId="669"/>
        </pc:sldMkLst>
        <pc:picChg chg="del">
          <ac:chgData name="Huang Jun" userId="6d9f7fb139a6a2df" providerId="LiveId" clId="{8343FA28-B9A4-4B57-B3B0-B40820D6FE9A}" dt="2022-09-19T05:54:53.261" v="18645" actId="478"/>
          <ac:picMkLst>
            <pc:docMk/>
            <pc:sldMk cId="484440120" sldId="669"/>
            <ac:picMk id="6" creationId="{DA935FD8-68D8-94EC-C5A3-6601CCE11C9E}"/>
          </ac:picMkLst>
        </pc:picChg>
        <pc:picChg chg="add mod">
          <ac:chgData name="Huang Jun" userId="6d9f7fb139a6a2df" providerId="LiveId" clId="{8343FA28-B9A4-4B57-B3B0-B40820D6FE9A}" dt="2022-09-19T05:55:19.573" v="18648" actId="14100"/>
          <ac:picMkLst>
            <pc:docMk/>
            <pc:sldMk cId="484440120" sldId="669"/>
            <ac:picMk id="1026" creationId="{DD266FDD-D464-5779-802B-4E13D75FA704}"/>
          </ac:picMkLst>
        </pc:picChg>
      </pc:sldChg>
      <pc:sldChg chg="addSp delSp modSp new mod">
        <pc:chgData name="Huang Jun" userId="6d9f7fb139a6a2df" providerId="LiveId" clId="{8343FA28-B9A4-4B57-B3B0-B40820D6FE9A}" dt="2022-09-25T02:38:37.521" v="21219" actId="27636"/>
        <pc:sldMkLst>
          <pc:docMk/>
          <pc:sldMk cId="2955148614" sldId="670"/>
        </pc:sldMkLst>
        <pc:spChg chg="mod">
          <ac:chgData name="Huang Jun" userId="6d9f7fb139a6a2df" providerId="LiveId" clId="{8343FA28-B9A4-4B57-B3B0-B40820D6FE9A}" dt="2022-09-19T06:05:35.955" v="19091" actId="20577"/>
          <ac:spMkLst>
            <pc:docMk/>
            <pc:sldMk cId="2955148614" sldId="670"/>
            <ac:spMk id="2" creationId="{8BA6A75F-A024-E761-9E5C-D30F55F8F909}"/>
          </ac:spMkLst>
        </pc:spChg>
        <pc:spChg chg="mod">
          <ac:chgData name="Huang Jun" userId="6d9f7fb139a6a2df" providerId="LiveId" clId="{8343FA28-B9A4-4B57-B3B0-B40820D6FE9A}" dt="2022-09-19T06:05:50.549" v="19155" actId="6549"/>
          <ac:spMkLst>
            <pc:docMk/>
            <pc:sldMk cId="2955148614" sldId="670"/>
            <ac:spMk id="3" creationId="{79349DD7-F726-779E-440C-056A88A6A34F}"/>
          </ac:spMkLst>
        </pc:spChg>
        <pc:spChg chg="add del">
          <ac:chgData name="Huang Jun" userId="6d9f7fb139a6a2df" providerId="LiveId" clId="{8343FA28-B9A4-4B57-B3B0-B40820D6FE9A}" dt="2022-09-19T06:05:53.661" v="19157" actId="478"/>
          <ac:spMkLst>
            <pc:docMk/>
            <pc:sldMk cId="2955148614" sldId="670"/>
            <ac:spMk id="6" creationId="{E6902AB1-EE39-5927-A39A-31813CFB8F2E}"/>
          </ac:spMkLst>
        </pc:spChg>
        <pc:spChg chg="add mod">
          <ac:chgData name="Huang Jun" userId="6d9f7fb139a6a2df" providerId="LiveId" clId="{8343FA28-B9A4-4B57-B3B0-B40820D6FE9A}" dt="2022-09-25T02:38:37.521" v="21219" actId="27636"/>
          <ac:spMkLst>
            <pc:docMk/>
            <pc:sldMk cId="2955148614" sldId="670"/>
            <ac:spMk id="7" creationId="{87D5C885-6A04-A453-5D67-5B9FD30080B6}"/>
          </ac:spMkLst>
        </pc:spChg>
      </pc:sldChg>
      <pc:sldChg chg="addSp delSp modSp new del mod">
        <pc:chgData name="Huang Jun" userId="6d9f7fb139a6a2df" providerId="LiveId" clId="{8343FA28-B9A4-4B57-B3B0-B40820D6FE9A}" dt="2022-09-19T06:15:18.202" v="19606" actId="47"/>
        <pc:sldMkLst>
          <pc:docMk/>
          <pc:sldMk cId="4222581969" sldId="671"/>
        </pc:sldMkLst>
        <pc:spChg chg="mod">
          <ac:chgData name="Huang Jun" userId="6d9f7fb139a6a2df" providerId="LiveId" clId="{8343FA28-B9A4-4B57-B3B0-B40820D6FE9A}" dt="2022-09-19T06:07:49.139" v="19212" actId="20577"/>
          <ac:spMkLst>
            <pc:docMk/>
            <pc:sldMk cId="4222581969" sldId="671"/>
            <ac:spMk id="2" creationId="{8C37819D-67BF-1F93-E8C6-42C33EE44328}"/>
          </ac:spMkLst>
        </pc:spChg>
        <pc:spChg chg="mod">
          <ac:chgData name="Huang Jun" userId="6d9f7fb139a6a2df" providerId="LiveId" clId="{8343FA28-B9A4-4B57-B3B0-B40820D6FE9A}" dt="2022-09-19T06:07:52.108" v="19218" actId="20577"/>
          <ac:spMkLst>
            <pc:docMk/>
            <pc:sldMk cId="4222581969" sldId="671"/>
            <ac:spMk id="3" creationId="{6E85EF73-5016-7924-DB95-B8A786E698C4}"/>
          </ac:spMkLst>
        </pc:spChg>
        <pc:spChg chg="add del mod">
          <ac:chgData name="Huang Jun" userId="6d9f7fb139a6a2df" providerId="LiveId" clId="{8343FA28-B9A4-4B57-B3B0-B40820D6FE9A}" dt="2022-09-19T06:12:12.105" v="19401" actId="478"/>
          <ac:spMkLst>
            <pc:docMk/>
            <pc:sldMk cId="4222581969" sldId="671"/>
            <ac:spMk id="5" creationId="{C5F617B0-DE72-8492-4876-DA67A788119F}"/>
          </ac:spMkLst>
        </pc:spChg>
        <pc:spChg chg="add del mod">
          <ac:chgData name="Huang Jun" userId="6d9f7fb139a6a2df" providerId="LiveId" clId="{8343FA28-B9A4-4B57-B3B0-B40820D6FE9A}" dt="2022-09-19T06:08:29.801" v="19226"/>
          <ac:spMkLst>
            <pc:docMk/>
            <pc:sldMk cId="4222581969" sldId="671"/>
            <ac:spMk id="6" creationId="{D1C52F09-D662-E648-D293-E3211CC58C20}"/>
          </ac:spMkLst>
        </pc:spChg>
        <pc:spChg chg="add mod">
          <ac:chgData name="Huang Jun" userId="6d9f7fb139a6a2df" providerId="LiveId" clId="{8343FA28-B9A4-4B57-B3B0-B40820D6FE9A}" dt="2022-09-19T06:09:06.228" v="19335" actId="20577"/>
          <ac:spMkLst>
            <pc:docMk/>
            <pc:sldMk cId="4222581969" sldId="671"/>
            <ac:spMk id="7" creationId="{675D269D-AD76-1AF2-FB7A-04AFC170FAD8}"/>
          </ac:spMkLst>
        </pc:spChg>
      </pc:sldChg>
      <pc:sldChg chg="addSp delSp modSp add mod modAnim">
        <pc:chgData name="Huang Jun" userId="6d9f7fb139a6a2df" providerId="LiveId" clId="{8343FA28-B9A4-4B57-B3B0-B40820D6FE9A}" dt="2022-09-25T02:38:24.058" v="21216" actId="20577"/>
        <pc:sldMkLst>
          <pc:docMk/>
          <pc:sldMk cId="2546977924" sldId="672"/>
        </pc:sldMkLst>
        <pc:spChg chg="mod">
          <ac:chgData name="Huang Jun" userId="6d9f7fb139a6a2df" providerId="LiveId" clId="{8343FA28-B9A4-4B57-B3B0-B40820D6FE9A}" dt="2022-09-19T06:12:49.235" v="19455" actId="20577"/>
          <ac:spMkLst>
            <pc:docMk/>
            <pc:sldMk cId="2546977924" sldId="672"/>
            <ac:spMk id="2" creationId="{8C37819D-67BF-1F93-E8C6-42C33EE44328}"/>
          </ac:spMkLst>
        </pc:spChg>
        <pc:spChg chg="mod">
          <ac:chgData name="Huang Jun" userId="6d9f7fb139a6a2df" providerId="LiveId" clId="{8343FA28-B9A4-4B57-B3B0-B40820D6FE9A}" dt="2022-09-19T06:11:31.762" v="19376" actId="14100"/>
          <ac:spMkLst>
            <pc:docMk/>
            <pc:sldMk cId="2546977924" sldId="672"/>
            <ac:spMk id="3" creationId="{6E85EF73-5016-7924-DB95-B8A786E698C4}"/>
          </ac:spMkLst>
        </pc:spChg>
        <pc:spChg chg="mod">
          <ac:chgData name="Huang Jun" userId="6d9f7fb139a6a2df" providerId="LiveId" clId="{8343FA28-B9A4-4B57-B3B0-B40820D6FE9A}" dt="2022-09-25T02:38:24.058" v="21216" actId="20577"/>
          <ac:spMkLst>
            <pc:docMk/>
            <pc:sldMk cId="2546977924" sldId="672"/>
            <ac:spMk id="5" creationId="{C5F617B0-DE72-8492-4876-DA67A788119F}"/>
          </ac:spMkLst>
        </pc:spChg>
        <pc:spChg chg="add mod">
          <ac:chgData name="Huang Jun" userId="6d9f7fb139a6a2df" providerId="LiveId" clId="{8343FA28-B9A4-4B57-B3B0-B40820D6FE9A}" dt="2022-09-19T06:32:04.396" v="20290" actId="6549"/>
          <ac:spMkLst>
            <pc:docMk/>
            <pc:sldMk cId="2546977924" sldId="672"/>
            <ac:spMk id="6" creationId="{665E3FCD-7F08-3184-7271-8822B43D13AC}"/>
          </ac:spMkLst>
        </pc:spChg>
        <pc:spChg chg="del">
          <ac:chgData name="Huang Jun" userId="6d9f7fb139a6a2df" providerId="LiveId" clId="{8343FA28-B9A4-4B57-B3B0-B40820D6FE9A}" dt="2022-09-19T06:09:15.728" v="19337" actId="478"/>
          <ac:spMkLst>
            <pc:docMk/>
            <pc:sldMk cId="2546977924" sldId="672"/>
            <ac:spMk id="7" creationId="{675D269D-AD76-1AF2-FB7A-04AFC170FAD8}"/>
          </ac:spMkLst>
        </pc:spChg>
        <pc:spChg chg="add mod">
          <ac:chgData name="Huang Jun" userId="6d9f7fb139a6a2df" providerId="LiveId" clId="{8343FA28-B9A4-4B57-B3B0-B40820D6FE9A}" dt="2022-09-19T06:12:06.608" v="19400" actId="1036"/>
          <ac:spMkLst>
            <pc:docMk/>
            <pc:sldMk cId="2546977924" sldId="672"/>
            <ac:spMk id="8" creationId="{A95E520B-E3D6-EF32-6FD9-DBE511E0B0AC}"/>
          </ac:spMkLst>
        </pc:spChg>
        <pc:cxnChg chg="add del mod">
          <ac:chgData name="Huang Jun" userId="6d9f7fb139a6a2df" providerId="LiveId" clId="{8343FA28-B9A4-4B57-B3B0-B40820D6FE9A}" dt="2022-09-19T06:16:53.534" v="19664" actId="21"/>
          <ac:cxnSpMkLst>
            <pc:docMk/>
            <pc:sldMk cId="2546977924" sldId="672"/>
            <ac:cxnSpMk id="10" creationId="{180F3FFC-31E5-E83B-5DDA-A2F4998D404D}"/>
          </ac:cxnSpMkLst>
        </pc:cxnChg>
      </pc:sldChg>
      <pc:sldChg chg="add del">
        <pc:chgData name="Huang Jun" userId="6d9f7fb139a6a2df" providerId="LiveId" clId="{8343FA28-B9A4-4B57-B3B0-B40820D6FE9A}" dt="2022-09-19T06:12:28.133" v="19420" actId="47"/>
        <pc:sldMkLst>
          <pc:docMk/>
          <pc:sldMk cId="2366047695" sldId="673"/>
        </pc:sldMkLst>
      </pc:sldChg>
      <pc:sldChg chg="addSp modSp add del mod">
        <pc:chgData name="Huang Jun" userId="6d9f7fb139a6a2df" providerId="LiveId" clId="{8343FA28-B9A4-4B57-B3B0-B40820D6FE9A}" dt="2022-09-25T02:36:09.986" v="21125" actId="207"/>
        <pc:sldMkLst>
          <pc:docMk/>
          <pc:sldMk cId="3485883049" sldId="673"/>
        </pc:sldMkLst>
        <pc:spChg chg="mod">
          <ac:chgData name="Huang Jun" userId="6d9f7fb139a6a2df" providerId="LiveId" clId="{8343FA28-B9A4-4B57-B3B0-B40820D6FE9A}" dt="2022-09-19T06:33:00.212" v="20302"/>
          <ac:spMkLst>
            <pc:docMk/>
            <pc:sldMk cId="3485883049" sldId="673"/>
            <ac:spMk id="2" creationId="{00000000-0000-0000-0000-000000000000}"/>
          </ac:spMkLst>
        </pc:spChg>
        <pc:spChg chg="add mod">
          <ac:chgData name="Huang Jun" userId="6d9f7fb139a6a2df" providerId="LiveId" clId="{8343FA28-B9A4-4B57-B3B0-B40820D6FE9A}" dt="2022-09-19T06:32:29.801" v="20293" actId="13926"/>
          <ac:spMkLst>
            <pc:docMk/>
            <pc:sldMk cId="3485883049" sldId="673"/>
            <ac:spMk id="4" creationId="{5430B1CF-403C-0E54-4F5D-73A18E6F4BCD}"/>
          </ac:spMkLst>
        </pc:spChg>
        <pc:spChg chg="mod">
          <ac:chgData name="Huang Jun" userId="6d9f7fb139a6a2df" providerId="LiveId" clId="{8343FA28-B9A4-4B57-B3B0-B40820D6FE9A}" dt="2022-09-25T02:36:09.986" v="21125" actId="207"/>
          <ac:spMkLst>
            <pc:docMk/>
            <pc:sldMk cId="3485883049" sldId="673"/>
            <ac:spMk id="5" creationId="{00000000-0000-0000-0000-000000000000}"/>
          </ac:spMkLst>
        </pc:spChg>
        <pc:spChg chg="add mod">
          <ac:chgData name="Huang Jun" userId="6d9f7fb139a6a2df" providerId="LiveId" clId="{8343FA28-B9A4-4B57-B3B0-B40820D6FE9A}" dt="2022-09-19T06:32:15.033" v="20291"/>
          <ac:spMkLst>
            <pc:docMk/>
            <pc:sldMk cId="3485883049" sldId="673"/>
            <ac:spMk id="6" creationId="{54E43F8D-8FB8-433B-3C90-353561612B16}"/>
          </ac:spMkLst>
        </pc:spChg>
      </pc:sldChg>
      <pc:sldChg chg="addSp delSp modSp new del mod">
        <pc:chgData name="Huang Jun" userId="6d9f7fb139a6a2df" providerId="LiveId" clId="{8343FA28-B9A4-4B57-B3B0-B40820D6FE9A}" dt="2022-09-19T06:15:16.885" v="19605" actId="47"/>
        <pc:sldMkLst>
          <pc:docMk/>
          <pc:sldMk cId="815725256" sldId="674"/>
        </pc:sldMkLst>
        <pc:spChg chg="mod">
          <ac:chgData name="Huang Jun" userId="6d9f7fb139a6a2df" providerId="LiveId" clId="{8343FA28-B9A4-4B57-B3B0-B40820D6FE9A}" dt="2022-09-19T06:12:42.020" v="19431" actId="6549"/>
          <ac:spMkLst>
            <pc:docMk/>
            <pc:sldMk cId="815725256" sldId="674"/>
            <ac:spMk id="2" creationId="{8C00B5C0-455E-30FA-EA04-2511CEDA01D2}"/>
          </ac:spMkLst>
        </pc:spChg>
        <pc:spChg chg="del">
          <ac:chgData name="Huang Jun" userId="6d9f7fb139a6a2df" providerId="LiveId" clId="{8343FA28-B9A4-4B57-B3B0-B40820D6FE9A}" dt="2022-09-19T06:13:02.410" v="19457" actId="478"/>
          <ac:spMkLst>
            <pc:docMk/>
            <pc:sldMk cId="815725256" sldId="674"/>
            <ac:spMk id="3" creationId="{B3A7D9A1-611A-4AD2-404D-E33845DB0840}"/>
          </ac:spMkLst>
        </pc:spChg>
        <pc:spChg chg="add mod">
          <ac:chgData name="Huang Jun" userId="6d9f7fb139a6a2df" providerId="LiveId" clId="{8343FA28-B9A4-4B57-B3B0-B40820D6FE9A}" dt="2022-09-19T06:13:32.401" v="19474" actId="207"/>
          <ac:spMkLst>
            <pc:docMk/>
            <pc:sldMk cId="815725256" sldId="674"/>
            <ac:spMk id="5" creationId="{DD0D9568-771C-A547-F1FF-047D77FEC942}"/>
          </ac:spMkLst>
        </pc:spChg>
      </pc:sldChg>
      <pc:sldChg chg="modSp add mod">
        <pc:chgData name="Huang Jun" userId="6d9f7fb139a6a2df" providerId="LiveId" clId="{8343FA28-B9A4-4B57-B3B0-B40820D6FE9A}" dt="2022-09-25T02:37:16.232" v="21209"/>
        <pc:sldMkLst>
          <pc:docMk/>
          <pc:sldMk cId="2945731486" sldId="674"/>
        </pc:sldMkLst>
        <pc:spChg chg="mod">
          <ac:chgData name="Huang Jun" userId="6d9f7fb139a6a2df" providerId="LiveId" clId="{8343FA28-B9A4-4B57-B3B0-B40820D6FE9A}" dt="2022-09-19T06:32:58.293" v="20301"/>
          <ac:spMkLst>
            <pc:docMk/>
            <pc:sldMk cId="2945731486" sldId="674"/>
            <ac:spMk id="2" creationId="{00000000-0000-0000-0000-000000000000}"/>
          </ac:spMkLst>
        </pc:spChg>
        <pc:spChg chg="mod">
          <ac:chgData name="Huang Jun" userId="6d9f7fb139a6a2df" providerId="LiveId" clId="{8343FA28-B9A4-4B57-B3B0-B40820D6FE9A}" dt="2022-09-25T02:37:16.232" v="21209"/>
          <ac:spMkLst>
            <pc:docMk/>
            <pc:sldMk cId="2945731486" sldId="674"/>
            <ac:spMk id="5" creationId="{00000000-0000-0000-0000-000000000000}"/>
          </ac:spMkLst>
        </pc:spChg>
      </pc:sldChg>
      <pc:sldChg chg="modSp add del mod">
        <pc:chgData name="Huang Jun" userId="6d9f7fb139a6a2df" providerId="LiveId" clId="{8343FA28-B9A4-4B57-B3B0-B40820D6FE9A}" dt="2022-09-20T03:14:54.669" v="20976" actId="47"/>
        <pc:sldMkLst>
          <pc:docMk/>
          <pc:sldMk cId="969154505" sldId="675"/>
        </pc:sldMkLst>
        <pc:spChg chg="mod">
          <ac:chgData name="Huang Jun" userId="6d9f7fb139a6a2df" providerId="LiveId" clId="{8343FA28-B9A4-4B57-B3B0-B40820D6FE9A}" dt="2022-09-19T06:33:02.094" v="20303"/>
          <ac:spMkLst>
            <pc:docMk/>
            <pc:sldMk cId="969154505" sldId="675"/>
            <ac:spMk id="2" creationId="{00000000-0000-0000-0000-000000000000}"/>
          </ac:spMkLst>
        </pc:spChg>
      </pc:sldChg>
      <pc:sldChg chg="addSp delSp modSp add mod">
        <pc:chgData name="Huang Jun" userId="6d9f7fb139a6a2df" providerId="LiveId" clId="{8343FA28-B9A4-4B57-B3B0-B40820D6FE9A}" dt="2022-09-25T02:37:25.925" v="21211" actId="6549"/>
        <pc:sldMkLst>
          <pc:docMk/>
          <pc:sldMk cId="1810124423" sldId="676"/>
        </pc:sldMkLst>
        <pc:spChg chg="mod">
          <ac:chgData name="Huang Jun" userId="6d9f7fb139a6a2df" providerId="LiveId" clId="{8343FA28-B9A4-4B57-B3B0-B40820D6FE9A}" dt="2022-09-25T02:33:50.099" v="21013" actId="14100"/>
          <ac:spMkLst>
            <pc:docMk/>
            <pc:sldMk cId="1810124423" sldId="676"/>
            <ac:spMk id="2" creationId="{00000000-0000-0000-0000-000000000000}"/>
          </ac:spMkLst>
        </pc:spChg>
        <pc:spChg chg="del">
          <ac:chgData name="Huang Jun" userId="6d9f7fb139a6a2df" providerId="LiveId" clId="{8343FA28-B9A4-4B57-B3B0-B40820D6FE9A}" dt="2022-09-19T06:33:18.320" v="20309" actId="478"/>
          <ac:spMkLst>
            <pc:docMk/>
            <pc:sldMk cId="1810124423" sldId="676"/>
            <ac:spMk id="4" creationId="{5430B1CF-403C-0E54-4F5D-73A18E6F4BCD}"/>
          </ac:spMkLst>
        </pc:spChg>
        <pc:spChg chg="del">
          <ac:chgData name="Huang Jun" userId="6d9f7fb139a6a2df" providerId="LiveId" clId="{8343FA28-B9A4-4B57-B3B0-B40820D6FE9A}" dt="2022-09-19T06:33:12.630" v="20307" actId="478"/>
          <ac:spMkLst>
            <pc:docMk/>
            <pc:sldMk cId="1810124423" sldId="676"/>
            <ac:spMk id="5" creationId="{00000000-0000-0000-0000-000000000000}"/>
          </ac:spMkLst>
        </pc:spChg>
        <pc:spChg chg="del">
          <ac:chgData name="Huang Jun" userId="6d9f7fb139a6a2df" providerId="LiveId" clId="{8343FA28-B9A4-4B57-B3B0-B40820D6FE9A}" dt="2022-09-19T06:33:11.244" v="20306" actId="478"/>
          <ac:spMkLst>
            <pc:docMk/>
            <pc:sldMk cId="1810124423" sldId="676"/>
            <ac:spMk id="6" creationId="{54E43F8D-8FB8-433B-3C90-353561612B16}"/>
          </ac:spMkLst>
        </pc:spChg>
        <pc:spChg chg="add del mod">
          <ac:chgData name="Huang Jun" userId="6d9f7fb139a6a2df" providerId="LiveId" clId="{8343FA28-B9A4-4B57-B3B0-B40820D6FE9A}" dt="2022-09-19T06:33:17.354" v="20308" actId="478"/>
          <ac:spMkLst>
            <pc:docMk/>
            <pc:sldMk cId="1810124423" sldId="676"/>
            <ac:spMk id="8" creationId="{07A2902F-C855-D423-4272-D13AF396A5AA}"/>
          </ac:spMkLst>
        </pc:spChg>
        <pc:spChg chg="add mod">
          <ac:chgData name="Huang Jun" userId="6d9f7fb139a6a2df" providerId="LiveId" clId="{8343FA28-B9A4-4B57-B3B0-B40820D6FE9A}" dt="2022-09-25T02:37:25.925" v="21211" actId="6549"/>
          <ac:spMkLst>
            <pc:docMk/>
            <pc:sldMk cId="1810124423" sldId="676"/>
            <ac:spMk id="9" creationId="{0E2B880A-E366-7E9F-0964-ECFAD3D3EC5D}"/>
          </ac:spMkLst>
        </pc:spChg>
      </pc:sldChg>
      <pc:sldChg chg="modSp new mod">
        <pc:chgData name="Huang Jun" userId="6d9f7fb139a6a2df" providerId="LiveId" clId="{8343FA28-B9A4-4B57-B3B0-B40820D6FE9A}" dt="2022-09-25T02:40:22.935" v="21239" actId="20577"/>
        <pc:sldMkLst>
          <pc:docMk/>
          <pc:sldMk cId="961391417" sldId="677"/>
        </pc:sldMkLst>
        <pc:spChg chg="mod">
          <ac:chgData name="Huang Jun" userId="6d9f7fb139a6a2df" providerId="LiveId" clId="{8343FA28-B9A4-4B57-B3B0-B40820D6FE9A}" dt="2022-09-19T06:34:39.650" v="20336" actId="20577"/>
          <ac:spMkLst>
            <pc:docMk/>
            <pc:sldMk cId="961391417" sldId="677"/>
            <ac:spMk id="2" creationId="{08769BAD-B2EC-C53C-23CC-A8A4A1345E37}"/>
          </ac:spMkLst>
        </pc:spChg>
        <pc:spChg chg="mod">
          <ac:chgData name="Huang Jun" userId="6d9f7fb139a6a2df" providerId="LiveId" clId="{8343FA28-B9A4-4B57-B3B0-B40820D6FE9A}" dt="2022-09-25T02:40:22.935" v="21239" actId="20577"/>
          <ac:spMkLst>
            <pc:docMk/>
            <pc:sldMk cId="961391417" sldId="677"/>
            <ac:spMk id="3" creationId="{DB21A2FD-1D90-2FD3-8171-5D941BBF4E66}"/>
          </ac:spMkLst>
        </pc:spChg>
      </pc:sldChg>
      <pc:sldChg chg="addSp modSp new mod ord">
        <pc:chgData name="Huang Jun" userId="6d9f7fb139a6a2df" providerId="LiveId" clId="{8343FA28-B9A4-4B57-B3B0-B40820D6FE9A}" dt="2022-09-19T06:51:48.277" v="20835" actId="20577"/>
        <pc:sldMkLst>
          <pc:docMk/>
          <pc:sldMk cId="3331496663" sldId="678"/>
        </pc:sldMkLst>
        <pc:spChg chg="mod">
          <ac:chgData name="Huang Jun" userId="6d9f7fb139a6a2df" providerId="LiveId" clId="{8343FA28-B9A4-4B57-B3B0-B40820D6FE9A}" dt="2022-09-19T06:51:48.277" v="20835" actId="20577"/>
          <ac:spMkLst>
            <pc:docMk/>
            <pc:sldMk cId="3331496663" sldId="678"/>
            <ac:spMk id="2" creationId="{8D3D8D3C-315A-3F89-E358-B35405831FB2}"/>
          </ac:spMkLst>
        </pc:spChg>
        <pc:spChg chg="mod">
          <ac:chgData name="Huang Jun" userId="6d9f7fb139a6a2df" providerId="LiveId" clId="{8343FA28-B9A4-4B57-B3B0-B40820D6FE9A}" dt="2022-09-19T06:49:19.138" v="20745" actId="113"/>
          <ac:spMkLst>
            <pc:docMk/>
            <pc:sldMk cId="3331496663" sldId="678"/>
            <ac:spMk id="3" creationId="{66323137-ADF0-D833-D836-8159D1E233C4}"/>
          </ac:spMkLst>
        </pc:spChg>
        <pc:picChg chg="add mod">
          <ac:chgData name="Huang Jun" userId="6d9f7fb139a6a2df" providerId="LiveId" clId="{8343FA28-B9A4-4B57-B3B0-B40820D6FE9A}" dt="2022-09-19T06:49:48.885" v="20750" actId="1076"/>
          <ac:picMkLst>
            <pc:docMk/>
            <pc:sldMk cId="3331496663" sldId="678"/>
            <ac:picMk id="5" creationId="{BDF3EF72-662C-B132-A3A1-049C906B44B5}"/>
          </ac:picMkLst>
        </pc:picChg>
      </pc:sldChg>
      <pc:sldChg chg="delSp modSp add mod">
        <pc:chgData name="Huang Jun" userId="6d9f7fb139a6a2df" providerId="LiveId" clId="{8343FA28-B9A4-4B57-B3B0-B40820D6FE9A}" dt="2022-09-25T02:39:49.575" v="21226" actId="20577"/>
        <pc:sldMkLst>
          <pc:docMk/>
          <pc:sldMk cId="2234583225" sldId="679"/>
        </pc:sldMkLst>
        <pc:spChg chg="mod">
          <ac:chgData name="Huang Jun" userId="6d9f7fb139a6a2df" providerId="LiveId" clId="{8343FA28-B9A4-4B57-B3B0-B40820D6FE9A}" dt="2022-09-25T02:39:49.575" v="21226" actId="20577"/>
          <ac:spMkLst>
            <pc:docMk/>
            <pc:sldMk cId="2234583225" sldId="679"/>
            <ac:spMk id="2" creationId="{1BA833D9-94BD-E17C-30B3-475F49BF1FF8}"/>
          </ac:spMkLst>
        </pc:spChg>
        <pc:spChg chg="mod">
          <ac:chgData name="Huang Jun" userId="6d9f7fb139a6a2df" providerId="LiveId" clId="{8343FA28-B9A4-4B57-B3B0-B40820D6FE9A}" dt="2022-09-19T06:58:06.930" v="20837" actId="20577"/>
          <ac:spMkLst>
            <pc:docMk/>
            <pc:sldMk cId="2234583225" sldId="679"/>
            <ac:spMk id="3" creationId="{2E03AC01-D855-DA15-B73D-D5E3FB0C0F90}"/>
          </ac:spMkLst>
        </pc:spChg>
        <pc:spChg chg="del">
          <ac:chgData name="Huang Jun" userId="6d9f7fb139a6a2df" providerId="LiveId" clId="{8343FA28-B9A4-4B57-B3B0-B40820D6FE9A}" dt="2022-09-19T06:58:09.755" v="20838" actId="478"/>
          <ac:spMkLst>
            <pc:docMk/>
            <pc:sldMk cId="2234583225" sldId="679"/>
            <ac:spMk id="9" creationId="{5CD9540B-1518-CD74-FEA3-315DE1124790}"/>
          </ac:spMkLst>
        </pc:spChg>
        <pc:spChg chg="del">
          <ac:chgData name="Huang Jun" userId="6d9f7fb139a6a2df" providerId="LiveId" clId="{8343FA28-B9A4-4B57-B3B0-B40820D6FE9A}" dt="2022-09-19T06:58:09.755" v="20838" actId="478"/>
          <ac:spMkLst>
            <pc:docMk/>
            <pc:sldMk cId="2234583225" sldId="679"/>
            <ac:spMk id="19" creationId="{760D9A73-D2F2-F521-1494-FF5A28154C66}"/>
          </ac:spMkLst>
        </pc:spChg>
      </pc:sldChg>
      <pc:sldChg chg="modSp add mod">
        <pc:chgData name="Huang Jun" userId="6d9f7fb139a6a2df" providerId="LiveId" clId="{8343FA28-B9A4-4B57-B3B0-B40820D6FE9A}" dt="2022-09-19T06:58:38.851" v="20840" actId="6549"/>
        <pc:sldMkLst>
          <pc:docMk/>
          <pc:sldMk cId="413348103" sldId="680"/>
        </pc:sldMkLst>
        <pc:spChg chg="mod">
          <ac:chgData name="Huang Jun" userId="6d9f7fb139a6a2df" providerId="LiveId" clId="{8343FA28-B9A4-4B57-B3B0-B40820D6FE9A}" dt="2022-09-19T06:58:38.851" v="20840" actId="6549"/>
          <ac:spMkLst>
            <pc:docMk/>
            <pc:sldMk cId="413348103" sldId="680"/>
            <ac:spMk id="5" creationId="{61FC56AA-DDC5-E606-1CAD-2C31EAB65666}"/>
          </ac:spMkLst>
        </pc:spChg>
      </pc:sldChg>
      <pc:sldChg chg="modSp add mod">
        <pc:chgData name="Huang Jun" userId="6d9f7fb139a6a2df" providerId="LiveId" clId="{8343FA28-B9A4-4B57-B3B0-B40820D6FE9A}" dt="2022-09-19T06:59:33.951" v="20846" actId="6549"/>
        <pc:sldMkLst>
          <pc:docMk/>
          <pc:sldMk cId="2672987300" sldId="681"/>
        </pc:sldMkLst>
        <pc:spChg chg="mod">
          <ac:chgData name="Huang Jun" userId="6d9f7fb139a6a2df" providerId="LiveId" clId="{8343FA28-B9A4-4B57-B3B0-B40820D6FE9A}" dt="2022-09-19T06:59:33.951" v="20846" actId="6549"/>
          <ac:spMkLst>
            <pc:docMk/>
            <pc:sldMk cId="2672987300" sldId="681"/>
            <ac:spMk id="5" creationId="{61FC56AA-DDC5-E606-1CAD-2C31EAB65666}"/>
          </ac:spMkLst>
        </pc:spChg>
      </pc:sldChg>
      <pc:sldChg chg="modSp add mod">
        <pc:chgData name="Huang Jun" userId="6d9f7fb139a6a2df" providerId="LiveId" clId="{8343FA28-B9A4-4B57-B3B0-B40820D6FE9A}" dt="2022-09-19T06:59:48.755" v="20848" actId="6549"/>
        <pc:sldMkLst>
          <pc:docMk/>
          <pc:sldMk cId="2753101744" sldId="682"/>
        </pc:sldMkLst>
        <pc:spChg chg="mod">
          <ac:chgData name="Huang Jun" userId="6d9f7fb139a6a2df" providerId="LiveId" clId="{8343FA28-B9A4-4B57-B3B0-B40820D6FE9A}" dt="2022-09-19T06:59:48.755" v="20848" actId="6549"/>
          <ac:spMkLst>
            <pc:docMk/>
            <pc:sldMk cId="2753101744" sldId="682"/>
            <ac:spMk id="5" creationId="{61FC56AA-DDC5-E606-1CAD-2C31EAB65666}"/>
          </ac:spMkLst>
        </pc:spChg>
      </pc:sldChg>
      <pc:sldChg chg="modSp add mod">
        <pc:chgData name="Huang Jun" userId="6d9f7fb139a6a2df" providerId="LiveId" clId="{8343FA28-B9A4-4B57-B3B0-B40820D6FE9A}" dt="2022-09-19T06:59:58.449" v="20850" actId="6549"/>
        <pc:sldMkLst>
          <pc:docMk/>
          <pc:sldMk cId="414363437" sldId="683"/>
        </pc:sldMkLst>
        <pc:spChg chg="mod">
          <ac:chgData name="Huang Jun" userId="6d9f7fb139a6a2df" providerId="LiveId" clId="{8343FA28-B9A4-4B57-B3B0-B40820D6FE9A}" dt="2022-09-19T06:59:58.449" v="20850" actId="6549"/>
          <ac:spMkLst>
            <pc:docMk/>
            <pc:sldMk cId="414363437" sldId="683"/>
            <ac:spMk id="5" creationId="{61FC56AA-DDC5-E606-1CAD-2C31EAB65666}"/>
          </ac:spMkLst>
        </pc:spChg>
      </pc:sldChg>
      <pc:sldChg chg="addSp delSp modSp add mod">
        <pc:chgData name="Huang Jun" userId="6d9f7fb139a6a2df" providerId="LiveId" clId="{8343FA28-B9A4-4B57-B3B0-B40820D6FE9A}" dt="2022-09-19T08:10:47.359" v="20883"/>
        <pc:sldMkLst>
          <pc:docMk/>
          <pc:sldMk cId="2300783360" sldId="684"/>
        </pc:sldMkLst>
        <pc:spChg chg="del mod">
          <ac:chgData name="Huang Jun" userId="6d9f7fb139a6a2df" providerId="LiveId" clId="{8343FA28-B9A4-4B57-B3B0-B40820D6FE9A}" dt="2022-09-19T07:00:45.207" v="20854"/>
          <ac:spMkLst>
            <pc:docMk/>
            <pc:sldMk cId="2300783360" sldId="684"/>
            <ac:spMk id="8" creationId="{39CF9FE8-86A9-DF72-DC4F-97801317FD9A}"/>
          </ac:spMkLst>
        </pc:spChg>
        <pc:inkChg chg="add">
          <ac:chgData name="Huang Jun" userId="6d9f7fb139a6a2df" providerId="LiveId" clId="{8343FA28-B9A4-4B57-B3B0-B40820D6FE9A}" dt="2022-09-19T08:10:47.359" v="20883"/>
          <ac:inkMkLst>
            <pc:docMk/>
            <pc:sldMk cId="2300783360" sldId="684"/>
            <ac:inkMk id="5" creationId="{122B2646-1F22-5C3A-9BC8-2548DD69FCE0}"/>
          </ac:inkMkLst>
        </pc:inkChg>
      </pc:sldChg>
      <pc:sldChg chg="modSp add mod">
        <pc:chgData name="Huang Jun" userId="6d9f7fb139a6a2df" providerId="LiveId" clId="{8343FA28-B9A4-4B57-B3B0-B40820D6FE9A}" dt="2022-09-19T07:00:56.527" v="20856" actId="20577"/>
        <pc:sldMkLst>
          <pc:docMk/>
          <pc:sldMk cId="614305268" sldId="685"/>
        </pc:sldMkLst>
        <pc:spChg chg="mod">
          <ac:chgData name="Huang Jun" userId="6d9f7fb139a6a2df" providerId="LiveId" clId="{8343FA28-B9A4-4B57-B3B0-B40820D6FE9A}" dt="2022-09-19T07:00:56.527" v="20856" actId="20577"/>
          <ac:spMkLst>
            <pc:docMk/>
            <pc:sldMk cId="614305268" sldId="685"/>
            <ac:spMk id="8" creationId="{39CF9FE8-86A9-DF72-DC4F-97801317FD9A}"/>
          </ac:spMkLst>
        </pc:spChg>
      </pc:sldChg>
    </pc:docChg>
  </pc:docChgLst>
  <pc:docChgLst>
    <pc:chgData name="Huang Jun" userId="6d9f7fb139a6a2df" providerId="LiveId" clId="{0F6AB8B5-3430-4E9C-9249-D7F0BFD4A821}"/>
    <pc:docChg chg="modSld">
      <pc:chgData name="Huang Jun" userId="6d9f7fb139a6a2df" providerId="LiveId" clId="{0F6AB8B5-3430-4E9C-9249-D7F0BFD4A821}" dt="2022-09-27T01:51:55.871" v="18" actId="14100"/>
      <pc:docMkLst>
        <pc:docMk/>
      </pc:docMkLst>
      <pc:sldChg chg="modSp mod">
        <pc:chgData name="Huang Jun" userId="6d9f7fb139a6a2df" providerId="LiveId" clId="{0F6AB8B5-3430-4E9C-9249-D7F0BFD4A821}" dt="2022-09-27T01:51:51.232" v="17" actId="1035"/>
        <pc:sldMkLst>
          <pc:docMk/>
          <pc:sldMk cId="2407887470" sldId="609"/>
        </pc:sldMkLst>
        <pc:spChg chg="mod">
          <ac:chgData name="Huang Jun" userId="6d9f7fb139a6a2df" providerId="LiveId" clId="{0F6AB8B5-3430-4E9C-9249-D7F0BFD4A821}" dt="2022-09-27T01:51:51.232" v="17" actId="1035"/>
          <ac:spMkLst>
            <pc:docMk/>
            <pc:sldMk cId="2407887470" sldId="609"/>
            <ac:spMk id="5" creationId="{9EDB0308-6CA9-FDF2-8314-04FD15CBAFA0}"/>
          </ac:spMkLst>
        </pc:spChg>
        <pc:graphicFrameChg chg="mod">
          <ac:chgData name="Huang Jun" userId="6d9f7fb139a6a2df" providerId="LiveId" clId="{0F6AB8B5-3430-4E9C-9249-D7F0BFD4A821}" dt="2022-09-27T01:51:48.488" v="9" actId="1035"/>
          <ac:graphicFrameMkLst>
            <pc:docMk/>
            <pc:sldMk cId="2407887470" sldId="609"/>
            <ac:graphicFrameMk id="7" creationId="{FEC092DA-BF5D-1E18-8DE7-54D3533DA24C}"/>
          </ac:graphicFrameMkLst>
        </pc:graphicFrameChg>
      </pc:sldChg>
      <pc:sldChg chg="modSp mod">
        <pc:chgData name="Huang Jun" userId="6d9f7fb139a6a2df" providerId="LiveId" clId="{0F6AB8B5-3430-4E9C-9249-D7F0BFD4A821}" dt="2022-09-27T01:51:55.871" v="18" actId="14100"/>
        <pc:sldMkLst>
          <pc:docMk/>
          <pc:sldMk cId="1626585478" sldId="611"/>
        </pc:sldMkLst>
        <pc:spChg chg="mod">
          <ac:chgData name="Huang Jun" userId="6d9f7fb139a6a2df" providerId="LiveId" clId="{0F6AB8B5-3430-4E9C-9249-D7F0BFD4A821}" dt="2022-09-27T01:51:55.871" v="18" actId="14100"/>
          <ac:spMkLst>
            <pc:docMk/>
            <pc:sldMk cId="1626585478" sldId="611"/>
            <ac:spMk id="20" creationId="{72BE8210-3C8B-8572-F6A8-3793C3F81A95}"/>
          </ac:spMkLst>
        </pc:spChg>
      </pc:sldChg>
    </pc:docChg>
  </pc:docChgLst>
  <pc:docChgLst>
    <pc:chgData name="Huang Jun" userId="6d9f7fb139a6a2df" providerId="LiveId" clId="{B1562BC8-5433-4EE0-8D19-4E93D629B1D4}"/>
    <pc:docChg chg="undo custSel addSld delSld modSld sldOrd modMainMaster">
      <pc:chgData name="Huang Jun" userId="6d9f7fb139a6a2df" providerId="LiveId" clId="{B1562BC8-5433-4EE0-8D19-4E93D629B1D4}" dt="2022-08-26T06:49:02.295" v="22021" actId="1038"/>
      <pc:docMkLst>
        <pc:docMk/>
      </pc:docMkLst>
      <pc:sldChg chg="modSp mod">
        <pc:chgData name="Huang Jun" userId="6d9f7fb139a6a2df" providerId="LiveId" clId="{B1562BC8-5433-4EE0-8D19-4E93D629B1D4}" dt="2022-08-22T23:38:36.082" v="1063" actId="403"/>
        <pc:sldMkLst>
          <pc:docMk/>
          <pc:sldMk cId="3976346194" sldId="256"/>
        </pc:sldMkLst>
        <pc:spChg chg="mod">
          <ac:chgData name="Huang Jun" userId="6d9f7fb139a6a2df" providerId="LiveId" clId="{B1562BC8-5433-4EE0-8D19-4E93D629B1D4}" dt="2022-08-22T23:38:36.082" v="1063" actId="403"/>
          <ac:spMkLst>
            <pc:docMk/>
            <pc:sldMk cId="3976346194" sldId="256"/>
            <ac:spMk id="3" creationId="{65BAFB4A-6998-4C69-52B2-F0A2B45C7001}"/>
          </ac:spMkLst>
        </pc:spChg>
      </pc:sldChg>
      <pc:sldChg chg="modSp mod">
        <pc:chgData name="Huang Jun" userId="6d9f7fb139a6a2df" providerId="LiveId" clId="{B1562BC8-5433-4EE0-8D19-4E93D629B1D4}" dt="2022-08-26T06:46:46.126" v="22004" actId="20577"/>
        <pc:sldMkLst>
          <pc:docMk/>
          <pc:sldMk cId="3573085725" sldId="257"/>
        </pc:sldMkLst>
        <pc:spChg chg="mod">
          <ac:chgData name="Huang Jun" userId="6d9f7fb139a6a2df" providerId="LiveId" clId="{B1562BC8-5433-4EE0-8D19-4E93D629B1D4}" dt="2022-08-22T23:36:15.447" v="1047" actId="404"/>
          <ac:spMkLst>
            <pc:docMk/>
            <pc:sldMk cId="3573085725" sldId="257"/>
            <ac:spMk id="2" creationId="{36558CFB-D69E-53FA-A75E-3CC7782CE0DB}"/>
          </ac:spMkLst>
        </pc:spChg>
        <pc:spChg chg="mod">
          <ac:chgData name="Huang Jun" userId="6d9f7fb139a6a2df" providerId="LiveId" clId="{B1562BC8-5433-4EE0-8D19-4E93D629B1D4}" dt="2022-08-26T06:46:46.126" v="22004" actId="20577"/>
          <ac:spMkLst>
            <pc:docMk/>
            <pc:sldMk cId="3573085725" sldId="257"/>
            <ac:spMk id="3" creationId="{64F21C2C-6EE0-4FA2-AD9F-E5A69945A973}"/>
          </ac:spMkLst>
        </pc:spChg>
      </pc:sldChg>
      <pc:sldChg chg="modSp new del mod">
        <pc:chgData name="Huang Jun" userId="6d9f7fb139a6a2df" providerId="LiveId" clId="{B1562BC8-5433-4EE0-8D19-4E93D629B1D4}" dt="2022-08-22T23:20:05.460" v="87" actId="47"/>
        <pc:sldMkLst>
          <pc:docMk/>
          <pc:sldMk cId="2549342005" sldId="258"/>
        </pc:sldMkLst>
        <pc:spChg chg="mod">
          <ac:chgData name="Huang Jun" userId="6d9f7fb139a6a2df" providerId="LiveId" clId="{B1562BC8-5433-4EE0-8D19-4E93D629B1D4}" dt="2022-08-22T23:18:21.354" v="72" actId="20577"/>
          <ac:spMkLst>
            <pc:docMk/>
            <pc:sldMk cId="2549342005" sldId="258"/>
            <ac:spMk id="2" creationId="{78577FED-AC72-E96A-0E18-FD7AE0864041}"/>
          </ac:spMkLst>
        </pc:spChg>
        <pc:spChg chg="mod">
          <ac:chgData name="Huang Jun" userId="6d9f7fb139a6a2df" providerId="LiveId" clId="{B1562BC8-5433-4EE0-8D19-4E93D629B1D4}" dt="2022-08-22T23:19:05.686" v="82" actId="5793"/>
          <ac:spMkLst>
            <pc:docMk/>
            <pc:sldMk cId="2549342005" sldId="258"/>
            <ac:spMk id="3" creationId="{7B470CAB-AAD1-396A-4C66-CEF03C6A2E33}"/>
          </ac:spMkLst>
        </pc:spChg>
      </pc:sldChg>
      <pc:sldChg chg="modSp new mod">
        <pc:chgData name="Huang Jun" userId="6d9f7fb139a6a2df" providerId="LiveId" clId="{B1562BC8-5433-4EE0-8D19-4E93D629B1D4}" dt="2022-08-23T09:44:21.428" v="3250" actId="948"/>
        <pc:sldMkLst>
          <pc:docMk/>
          <pc:sldMk cId="3724411908" sldId="258"/>
        </pc:sldMkLst>
        <pc:spChg chg="mod">
          <ac:chgData name="Huang Jun" userId="6d9f7fb139a6a2df" providerId="LiveId" clId="{B1562BC8-5433-4EE0-8D19-4E93D629B1D4}" dt="2022-08-22T23:33:04.770" v="973" actId="20577"/>
          <ac:spMkLst>
            <pc:docMk/>
            <pc:sldMk cId="3724411908" sldId="258"/>
            <ac:spMk id="2" creationId="{4541115D-674E-CB04-1F4F-2FCD8535BF37}"/>
          </ac:spMkLst>
        </pc:spChg>
        <pc:spChg chg="mod">
          <ac:chgData name="Huang Jun" userId="6d9f7fb139a6a2df" providerId="LiveId" clId="{B1562BC8-5433-4EE0-8D19-4E93D629B1D4}" dt="2022-08-23T09:44:21.428" v="3250" actId="948"/>
          <ac:spMkLst>
            <pc:docMk/>
            <pc:sldMk cId="3724411908" sldId="258"/>
            <ac:spMk id="3" creationId="{E517DB07-E87E-A161-3A3D-CFFED5D9D3EF}"/>
          </ac:spMkLst>
        </pc:spChg>
      </pc:sldChg>
      <pc:sldChg chg="addSp modSp new mod">
        <pc:chgData name="Huang Jun" userId="6d9f7fb139a6a2df" providerId="LiveId" clId="{B1562BC8-5433-4EE0-8D19-4E93D629B1D4}" dt="2022-08-23T09:45:45.469" v="3252" actId="1076"/>
        <pc:sldMkLst>
          <pc:docMk/>
          <pc:sldMk cId="3396650272" sldId="259"/>
        </pc:sldMkLst>
        <pc:spChg chg="mod">
          <ac:chgData name="Huang Jun" userId="6d9f7fb139a6a2df" providerId="LiveId" clId="{B1562BC8-5433-4EE0-8D19-4E93D629B1D4}" dt="2022-08-22T23:33:39.710" v="1018" actId="20577"/>
          <ac:spMkLst>
            <pc:docMk/>
            <pc:sldMk cId="3396650272" sldId="259"/>
            <ac:spMk id="2" creationId="{142F96E0-D17C-BB83-8415-9874CC8432C1}"/>
          </ac:spMkLst>
        </pc:spChg>
        <pc:spChg chg="mod">
          <ac:chgData name="Huang Jun" userId="6d9f7fb139a6a2df" providerId="LiveId" clId="{B1562BC8-5433-4EE0-8D19-4E93D629B1D4}" dt="2022-08-23T08:54:24.412" v="2266" actId="2711"/>
          <ac:spMkLst>
            <pc:docMk/>
            <pc:sldMk cId="3396650272" sldId="259"/>
            <ac:spMk id="3" creationId="{EC0EB46C-08D0-BE00-5A92-B72D66BCF8E0}"/>
          </ac:spMkLst>
        </pc:spChg>
        <pc:graphicFrameChg chg="add mod modGraphic">
          <ac:chgData name="Huang Jun" userId="6d9f7fb139a6a2df" providerId="LiveId" clId="{B1562BC8-5433-4EE0-8D19-4E93D629B1D4}" dt="2022-08-23T09:45:45.469" v="3252" actId="1076"/>
          <ac:graphicFrameMkLst>
            <pc:docMk/>
            <pc:sldMk cId="3396650272" sldId="259"/>
            <ac:graphicFrameMk id="4" creationId="{9A7F1E54-C420-6E8A-1BA7-D9F55D20EA02}"/>
          </ac:graphicFrameMkLst>
        </pc:graphicFrameChg>
      </pc:sldChg>
      <pc:sldChg chg="addSp modSp new mod ord">
        <pc:chgData name="Huang Jun" userId="6d9f7fb139a6a2df" providerId="LiveId" clId="{B1562BC8-5433-4EE0-8D19-4E93D629B1D4}" dt="2022-08-23T09:42:06.060" v="3219" actId="1076"/>
        <pc:sldMkLst>
          <pc:docMk/>
          <pc:sldMk cId="693410979" sldId="260"/>
        </pc:sldMkLst>
        <pc:spChg chg="mod">
          <ac:chgData name="Huang Jun" userId="6d9f7fb139a6a2df" providerId="LiveId" clId="{B1562BC8-5433-4EE0-8D19-4E93D629B1D4}" dt="2022-08-22T23:58:22.054" v="1102" actId="20577"/>
          <ac:spMkLst>
            <pc:docMk/>
            <pc:sldMk cId="693410979" sldId="260"/>
            <ac:spMk id="2" creationId="{0ADDCF62-50E0-9302-1C2E-23423763794B}"/>
          </ac:spMkLst>
        </pc:spChg>
        <pc:spChg chg="mod">
          <ac:chgData name="Huang Jun" userId="6d9f7fb139a6a2df" providerId="LiveId" clId="{B1562BC8-5433-4EE0-8D19-4E93D629B1D4}" dt="2022-08-23T09:01:23.228" v="2344" actId="1035"/>
          <ac:spMkLst>
            <pc:docMk/>
            <pc:sldMk cId="693410979" sldId="260"/>
            <ac:spMk id="3" creationId="{A0C3D138-51A6-3102-B5D2-033D3B7C0EDB}"/>
          </ac:spMkLst>
        </pc:spChg>
        <pc:picChg chg="add mod">
          <ac:chgData name="Huang Jun" userId="6d9f7fb139a6a2df" providerId="LiveId" clId="{B1562BC8-5433-4EE0-8D19-4E93D629B1D4}" dt="2022-08-23T09:42:06.060" v="3219" actId="1076"/>
          <ac:picMkLst>
            <pc:docMk/>
            <pc:sldMk cId="693410979" sldId="260"/>
            <ac:picMk id="4" creationId="{6CF2A6F3-6116-09A2-C2E7-974412B6859D}"/>
          </ac:picMkLst>
        </pc:picChg>
      </pc:sldChg>
      <pc:sldChg chg="modSp new mod">
        <pc:chgData name="Huang Jun" userId="6d9f7fb139a6a2df" providerId="LiveId" clId="{B1562BC8-5433-4EE0-8D19-4E93D629B1D4}" dt="2022-08-23T00:17:40.989" v="1137" actId="20577"/>
        <pc:sldMkLst>
          <pc:docMk/>
          <pc:sldMk cId="456545953" sldId="261"/>
        </pc:sldMkLst>
        <pc:spChg chg="mod">
          <ac:chgData name="Huang Jun" userId="6d9f7fb139a6a2df" providerId="LiveId" clId="{B1562BC8-5433-4EE0-8D19-4E93D629B1D4}" dt="2022-08-23T00:17:40.989" v="1137" actId="20577"/>
          <ac:spMkLst>
            <pc:docMk/>
            <pc:sldMk cId="456545953" sldId="261"/>
            <ac:spMk id="2" creationId="{CED944F8-A0A2-20F6-EEE8-228087E43E1A}"/>
          </ac:spMkLst>
        </pc:spChg>
      </pc:sldChg>
      <pc:sldChg chg="addSp delSp modSp new del mod modAnim">
        <pc:chgData name="Huang Jun" userId="6d9f7fb139a6a2df" providerId="LiveId" clId="{B1562BC8-5433-4EE0-8D19-4E93D629B1D4}" dt="2022-08-22T23:38:47.963" v="1064" actId="47"/>
        <pc:sldMkLst>
          <pc:docMk/>
          <pc:sldMk cId="3468644765" sldId="261"/>
        </pc:sldMkLst>
        <pc:spChg chg="mod">
          <ac:chgData name="Huang Jun" userId="6d9f7fb139a6a2df" providerId="LiveId" clId="{B1562BC8-5433-4EE0-8D19-4E93D629B1D4}" dt="2022-08-22T23:32:24.455" v="954" actId="20577"/>
          <ac:spMkLst>
            <pc:docMk/>
            <pc:sldMk cId="3468644765" sldId="261"/>
            <ac:spMk id="2" creationId="{2C93D7FD-73EC-3B10-BB35-07CA2C2F8103}"/>
          </ac:spMkLst>
        </pc:spChg>
        <pc:spChg chg="del">
          <ac:chgData name="Huang Jun" userId="6d9f7fb139a6a2df" providerId="LiveId" clId="{B1562BC8-5433-4EE0-8D19-4E93D629B1D4}" dt="2022-08-22T23:32:38.355" v="955" actId="478"/>
          <ac:spMkLst>
            <pc:docMk/>
            <pc:sldMk cId="3468644765" sldId="261"/>
            <ac:spMk id="3" creationId="{C6D1A790-DC6F-A13F-4F30-A8783DF9DDC9}"/>
          </ac:spMkLst>
        </pc:spChg>
        <pc:spChg chg="add mod">
          <ac:chgData name="Huang Jun" userId="6d9f7fb139a6a2df" providerId="LiveId" clId="{B1562BC8-5433-4EE0-8D19-4E93D629B1D4}" dt="2022-08-22T23:32:44.665" v="957" actId="1076"/>
          <ac:spMkLst>
            <pc:docMk/>
            <pc:sldMk cId="3468644765" sldId="261"/>
            <ac:spMk id="4" creationId="{2CF91A13-C3C4-93AA-D096-FFD01A2354CA}"/>
          </ac:spMkLst>
        </pc:spChg>
        <pc:spChg chg="add mod">
          <ac:chgData name="Huang Jun" userId="6d9f7fb139a6a2df" providerId="LiveId" clId="{B1562BC8-5433-4EE0-8D19-4E93D629B1D4}" dt="2022-08-22T23:32:44.665" v="957" actId="1076"/>
          <ac:spMkLst>
            <pc:docMk/>
            <pc:sldMk cId="3468644765" sldId="261"/>
            <ac:spMk id="5" creationId="{9C52CBEB-6D62-19B4-EE9D-2DBD6DB8F72E}"/>
          </ac:spMkLst>
        </pc:spChg>
      </pc:sldChg>
      <pc:sldChg chg="addSp modSp new mod modAnim">
        <pc:chgData name="Huang Jun" userId="6d9f7fb139a6a2df" providerId="LiveId" clId="{B1562BC8-5433-4EE0-8D19-4E93D629B1D4}" dt="2022-08-23T09:40:33.568" v="3216" actId="1076"/>
        <pc:sldMkLst>
          <pc:docMk/>
          <pc:sldMk cId="1457862307" sldId="262"/>
        </pc:sldMkLst>
        <pc:spChg chg="mod">
          <ac:chgData name="Huang Jun" userId="6d9f7fb139a6a2df" providerId="LiveId" clId="{B1562BC8-5433-4EE0-8D19-4E93D629B1D4}" dt="2022-08-23T07:11:59.095" v="1157" actId="20577"/>
          <ac:spMkLst>
            <pc:docMk/>
            <pc:sldMk cId="1457862307" sldId="262"/>
            <ac:spMk id="2" creationId="{A79FF93B-AFA9-8338-001B-E55E15DADC6D}"/>
          </ac:spMkLst>
        </pc:spChg>
        <pc:spChg chg="mod">
          <ac:chgData name="Huang Jun" userId="6d9f7fb139a6a2df" providerId="LiveId" clId="{B1562BC8-5433-4EE0-8D19-4E93D629B1D4}" dt="2022-08-23T07:12:04.174" v="1171" actId="20577"/>
          <ac:spMkLst>
            <pc:docMk/>
            <pc:sldMk cId="1457862307" sldId="262"/>
            <ac:spMk id="3" creationId="{CF3D9F09-7BD4-5D23-C78D-5DB20908995D}"/>
          </ac:spMkLst>
        </pc:spChg>
        <pc:spChg chg="add mod">
          <ac:chgData name="Huang Jun" userId="6d9f7fb139a6a2df" providerId="LiveId" clId="{B1562BC8-5433-4EE0-8D19-4E93D629B1D4}" dt="2022-08-23T09:40:33.568" v="3216" actId="1076"/>
          <ac:spMkLst>
            <pc:docMk/>
            <pc:sldMk cId="1457862307" sldId="262"/>
            <ac:spMk id="4" creationId="{CB862A15-67C2-FD18-F22B-5AA5FCC8F36F}"/>
          </ac:spMkLst>
        </pc:spChg>
        <pc:spChg chg="add mod">
          <ac:chgData name="Huang Jun" userId="6d9f7fb139a6a2df" providerId="LiveId" clId="{B1562BC8-5433-4EE0-8D19-4E93D629B1D4}" dt="2022-08-23T09:40:33.568" v="3216" actId="1076"/>
          <ac:spMkLst>
            <pc:docMk/>
            <pc:sldMk cId="1457862307" sldId="262"/>
            <ac:spMk id="5" creationId="{86CB0DCA-1BB1-9574-289F-3DFA10B7A50A}"/>
          </ac:spMkLst>
        </pc:spChg>
      </pc:sldChg>
      <pc:sldChg chg="addSp modSp new mod modAnim">
        <pc:chgData name="Huang Jun" userId="6d9f7fb139a6a2df" providerId="LiveId" clId="{B1562BC8-5433-4EE0-8D19-4E93D629B1D4}" dt="2022-08-24T11:48:10.902" v="9708" actId="1076"/>
        <pc:sldMkLst>
          <pc:docMk/>
          <pc:sldMk cId="971978583" sldId="263"/>
        </pc:sldMkLst>
        <pc:spChg chg="mod">
          <ac:chgData name="Huang Jun" userId="6d9f7fb139a6a2df" providerId="LiveId" clId="{B1562BC8-5433-4EE0-8D19-4E93D629B1D4}" dt="2022-08-23T07:12:36.427" v="1192" actId="20577"/>
          <ac:spMkLst>
            <pc:docMk/>
            <pc:sldMk cId="971978583" sldId="263"/>
            <ac:spMk id="2" creationId="{BE1FE2D1-63F1-510C-409A-96F0DD9127A8}"/>
          </ac:spMkLst>
        </pc:spChg>
        <pc:spChg chg="mod">
          <ac:chgData name="Huang Jun" userId="6d9f7fb139a6a2df" providerId="LiveId" clId="{B1562BC8-5433-4EE0-8D19-4E93D629B1D4}" dt="2022-08-23T09:39:29.258" v="3207" actId="114"/>
          <ac:spMkLst>
            <pc:docMk/>
            <pc:sldMk cId="971978583" sldId="263"/>
            <ac:spMk id="3" creationId="{88B4F74E-84D7-E5A2-38D2-E1E7308F0B88}"/>
          </ac:spMkLst>
        </pc:spChg>
        <pc:picChg chg="add mod">
          <ac:chgData name="Huang Jun" userId="6d9f7fb139a6a2df" providerId="LiveId" clId="{B1562BC8-5433-4EE0-8D19-4E93D629B1D4}" dt="2022-08-24T11:48:10.902" v="9708" actId="1076"/>
          <ac:picMkLst>
            <pc:docMk/>
            <pc:sldMk cId="971978583" sldId="263"/>
            <ac:picMk id="4" creationId="{D38DAF60-75F2-C5C7-CA56-CFB8FB3D4F40}"/>
          </ac:picMkLst>
        </pc:picChg>
      </pc:sldChg>
      <pc:sldChg chg="modSp new mod">
        <pc:chgData name="Huang Jun" userId="6d9f7fb139a6a2df" providerId="LiveId" clId="{B1562BC8-5433-4EE0-8D19-4E93D629B1D4}" dt="2022-08-23T09:40:03.086" v="3214" actId="14"/>
        <pc:sldMkLst>
          <pc:docMk/>
          <pc:sldMk cId="1953723869" sldId="264"/>
        </pc:sldMkLst>
        <pc:spChg chg="mod">
          <ac:chgData name="Huang Jun" userId="6d9f7fb139a6a2df" providerId="LiveId" clId="{B1562BC8-5433-4EE0-8D19-4E93D629B1D4}" dt="2022-08-23T07:14:20.554" v="1219" actId="20577"/>
          <ac:spMkLst>
            <pc:docMk/>
            <pc:sldMk cId="1953723869" sldId="264"/>
            <ac:spMk id="2" creationId="{0C891EEC-12EB-6341-328B-BA0B02F32C18}"/>
          </ac:spMkLst>
        </pc:spChg>
        <pc:spChg chg="mod">
          <ac:chgData name="Huang Jun" userId="6d9f7fb139a6a2df" providerId="LiveId" clId="{B1562BC8-5433-4EE0-8D19-4E93D629B1D4}" dt="2022-08-23T09:40:03.086" v="3214" actId="14"/>
          <ac:spMkLst>
            <pc:docMk/>
            <pc:sldMk cId="1953723869" sldId="264"/>
            <ac:spMk id="3" creationId="{EAC02326-7BA6-CF80-62BB-FF1D65143C3E}"/>
          </ac:spMkLst>
        </pc:spChg>
      </pc:sldChg>
      <pc:sldChg chg="modSp new del mod">
        <pc:chgData name="Huang Jun" userId="6d9f7fb139a6a2df" providerId="LiveId" clId="{B1562BC8-5433-4EE0-8D19-4E93D629B1D4}" dt="2022-08-23T09:43:53.163" v="3247" actId="47"/>
        <pc:sldMkLst>
          <pc:docMk/>
          <pc:sldMk cId="132315604" sldId="265"/>
        </pc:sldMkLst>
        <pc:spChg chg="mod">
          <ac:chgData name="Huang Jun" userId="6d9f7fb139a6a2df" providerId="LiveId" clId="{B1562BC8-5433-4EE0-8D19-4E93D629B1D4}" dt="2022-08-23T07:14:53.111" v="1247" actId="20577"/>
          <ac:spMkLst>
            <pc:docMk/>
            <pc:sldMk cId="132315604" sldId="265"/>
            <ac:spMk id="2" creationId="{F72B5A3A-E9D7-5126-395B-88DFFB21FB30}"/>
          </ac:spMkLst>
        </pc:spChg>
        <pc:spChg chg="mod">
          <ac:chgData name="Huang Jun" userId="6d9f7fb139a6a2df" providerId="LiveId" clId="{B1562BC8-5433-4EE0-8D19-4E93D629B1D4}" dt="2022-08-23T09:03:08.531" v="2355" actId="948"/>
          <ac:spMkLst>
            <pc:docMk/>
            <pc:sldMk cId="132315604" sldId="265"/>
            <ac:spMk id="3" creationId="{E9C2DE04-6D5B-1D24-5249-D2EB5ADC715F}"/>
          </ac:spMkLst>
        </pc:spChg>
      </pc:sldChg>
      <pc:sldChg chg="modSp new mod">
        <pc:chgData name="Huang Jun" userId="6d9f7fb139a6a2df" providerId="LiveId" clId="{B1562BC8-5433-4EE0-8D19-4E93D629B1D4}" dt="2022-08-26T05:28:22.405" v="18283" actId="14100"/>
        <pc:sldMkLst>
          <pc:docMk/>
          <pc:sldMk cId="1641786371" sldId="266"/>
        </pc:sldMkLst>
        <pc:spChg chg="mod">
          <ac:chgData name="Huang Jun" userId="6d9f7fb139a6a2df" providerId="LiveId" clId="{B1562BC8-5433-4EE0-8D19-4E93D629B1D4}" dt="2022-08-23T07:15:37.356" v="1291" actId="20577"/>
          <ac:spMkLst>
            <pc:docMk/>
            <pc:sldMk cId="1641786371" sldId="266"/>
            <ac:spMk id="2" creationId="{8F0D5D7C-5342-8A09-C717-98F15AE9A373}"/>
          </ac:spMkLst>
        </pc:spChg>
        <pc:spChg chg="mod">
          <ac:chgData name="Huang Jun" userId="6d9f7fb139a6a2df" providerId="LiveId" clId="{B1562BC8-5433-4EE0-8D19-4E93D629B1D4}" dt="2022-08-26T05:28:22.405" v="18283" actId="14100"/>
          <ac:spMkLst>
            <pc:docMk/>
            <pc:sldMk cId="1641786371" sldId="266"/>
            <ac:spMk id="3" creationId="{BC718323-4C8D-ADDB-E368-4805BB7EBD9F}"/>
          </ac:spMkLst>
        </pc:spChg>
      </pc:sldChg>
      <pc:sldChg chg="addSp modSp new del mod">
        <pc:chgData name="Huang Jun" userId="6d9f7fb139a6a2df" providerId="LiveId" clId="{B1562BC8-5433-4EE0-8D19-4E93D629B1D4}" dt="2022-08-23T07:33:12.734" v="1513" actId="47"/>
        <pc:sldMkLst>
          <pc:docMk/>
          <pc:sldMk cId="1496233699" sldId="267"/>
        </pc:sldMkLst>
        <pc:spChg chg="mod">
          <ac:chgData name="Huang Jun" userId="6d9f7fb139a6a2df" providerId="LiveId" clId="{B1562BC8-5433-4EE0-8D19-4E93D629B1D4}" dt="2022-08-23T07:25:18.478" v="1481" actId="20577"/>
          <ac:spMkLst>
            <pc:docMk/>
            <pc:sldMk cId="1496233699" sldId="267"/>
            <ac:spMk id="2" creationId="{3C710B01-493F-7823-941E-78EEF618A315}"/>
          </ac:spMkLst>
        </pc:spChg>
        <pc:spChg chg="mod">
          <ac:chgData name="Huang Jun" userId="6d9f7fb139a6a2df" providerId="LiveId" clId="{B1562BC8-5433-4EE0-8D19-4E93D629B1D4}" dt="2022-08-23T07:26:30.090" v="1501" actId="20577"/>
          <ac:spMkLst>
            <pc:docMk/>
            <pc:sldMk cId="1496233699" sldId="267"/>
            <ac:spMk id="3" creationId="{230C9212-65E7-5AFD-B8E4-94795F234D70}"/>
          </ac:spMkLst>
        </pc:spChg>
        <pc:graphicFrameChg chg="add mod">
          <ac:chgData name="Huang Jun" userId="6d9f7fb139a6a2df" providerId="LiveId" clId="{B1562BC8-5433-4EE0-8D19-4E93D629B1D4}" dt="2022-08-23T07:26:47.294" v="1503" actId="14100"/>
          <ac:graphicFrameMkLst>
            <pc:docMk/>
            <pc:sldMk cId="1496233699" sldId="267"/>
            <ac:graphicFrameMk id="4" creationId="{A64C1D90-C433-71EE-42D7-7341875DB936}"/>
          </ac:graphicFrameMkLst>
        </pc:graphicFrameChg>
      </pc:sldChg>
      <pc:sldChg chg="addSp delSp modSp add mod">
        <pc:chgData name="Huang Jun" userId="6d9f7fb139a6a2df" providerId="LiveId" clId="{B1562BC8-5433-4EE0-8D19-4E93D629B1D4}" dt="2022-08-26T05:27:38.727" v="18239" actId="20577"/>
        <pc:sldMkLst>
          <pc:docMk/>
          <pc:sldMk cId="4173436901" sldId="268"/>
        </pc:sldMkLst>
        <pc:spChg chg="mod">
          <ac:chgData name="Huang Jun" userId="6d9f7fb139a6a2df" providerId="LiveId" clId="{B1562BC8-5433-4EE0-8D19-4E93D629B1D4}" dt="2022-08-24T11:44:40.584" v="9632" actId="27636"/>
          <ac:spMkLst>
            <pc:docMk/>
            <pc:sldMk cId="4173436901" sldId="268"/>
            <ac:spMk id="2" creationId="{3C710B01-493F-7823-941E-78EEF618A315}"/>
          </ac:spMkLst>
        </pc:spChg>
        <pc:spChg chg="mod">
          <ac:chgData name="Huang Jun" userId="6d9f7fb139a6a2df" providerId="LiveId" clId="{B1562BC8-5433-4EE0-8D19-4E93D629B1D4}" dt="2022-08-26T05:27:38.727" v="18239" actId="20577"/>
          <ac:spMkLst>
            <pc:docMk/>
            <pc:sldMk cId="4173436901" sldId="268"/>
            <ac:spMk id="3" creationId="{230C9212-65E7-5AFD-B8E4-94795F234D70}"/>
          </ac:spMkLst>
        </pc:spChg>
        <pc:spChg chg="add mod">
          <ac:chgData name="Huang Jun" userId="6d9f7fb139a6a2df" providerId="LiveId" clId="{B1562BC8-5433-4EE0-8D19-4E93D629B1D4}" dt="2022-08-25T05:02:08.064" v="12961" actId="1035"/>
          <ac:spMkLst>
            <pc:docMk/>
            <pc:sldMk cId="4173436901" sldId="268"/>
            <ac:spMk id="5" creationId="{8E97FF59-1863-3E26-3DD9-B939189335AE}"/>
          </ac:spMkLst>
        </pc:spChg>
        <pc:spChg chg="add mod">
          <ac:chgData name="Huang Jun" userId="6d9f7fb139a6a2df" providerId="LiveId" clId="{B1562BC8-5433-4EE0-8D19-4E93D629B1D4}" dt="2022-08-25T05:02:08.064" v="12961" actId="1035"/>
          <ac:spMkLst>
            <pc:docMk/>
            <pc:sldMk cId="4173436901" sldId="268"/>
            <ac:spMk id="6" creationId="{BB9DA046-8669-75A6-22A2-18708F055A5F}"/>
          </ac:spMkLst>
        </pc:spChg>
        <pc:spChg chg="add mod ord">
          <ac:chgData name="Huang Jun" userId="6d9f7fb139a6a2df" providerId="LiveId" clId="{B1562BC8-5433-4EE0-8D19-4E93D629B1D4}" dt="2022-08-25T05:02:08.064" v="12961" actId="1035"/>
          <ac:spMkLst>
            <pc:docMk/>
            <pc:sldMk cId="4173436901" sldId="268"/>
            <ac:spMk id="7" creationId="{D13FA91F-049A-255A-A5BA-7A047E60698F}"/>
          </ac:spMkLst>
        </pc:spChg>
        <pc:spChg chg="add mod">
          <ac:chgData name="Huang Jun" userId="6d9f7fb139a6a2df" providerId="LiveId" clId="{B1562BC8-5433-4EE0-8D19-4E93D629B1D4}" dt="2022-08-25T05:02:08.064" v="12961" actId="1035"/>
          <ac:spMkLst>
            <pc:docMk/>
            <pc:sldMk cId="4173436901" sldId="268"/>
            <ac:spMk id="9" creationId="{E1D5568D-B9BC-7334-3612-E5745443BCB9}"/>
          </ac:spMkLst>
        </pc:spChg>
        <pc:spChg chg="add mod">
          <ac:chgData name="Huang Jun" userId="6d9f7fb139a6a2df" providerId="LiveId" clId="{B1562BC8-5433-4EE0-8D19-4E93D629B1D4}" dt="2022-08-25T05:02:08.064" v="12961" actId="1035"/>
          <ac:spMkLst>
            <pc:docMk/>
            <pc:sldMk cId="4173436901" sldId="268"/>
            <ac:spMk id="10" creationId="{9F172C94-F941-4D89-7F53-1DCC2A1C58E3}"/>
          </ac:spMkLst>
        </pc:spChg>
        <pc:spChg chg="add mod">
          <ac:chgData name="Huang Jun" userId="6d9f7fb139a6a2df" providerId="LiveId" clId="{B1562BC8-5433-4EE0-8D19-4E93D629B1D4}" dt="2022-08-25T05:02:08.064" v="12961" actId="1035"/>
          <ac:spMkLst>
            <pc:docMk/>
            <pc:sldMk cId="4173436901" sldId="268"/>
            <ac:spMk id="11" creationId="{CDBF5D2E-4FE8-3662-3C73-7C60E40E5D2F}"/>
          </ac:spMkLst>
        </pc:spChg>
        <pc:spChg chg="add mod">
          <ac:chgData name="Huang Jun" userId="6d9f7fb139a6a2df" providerId="LiveId" clId="{B1562BC8-5433-4EE0-8D19-4E93D629B1D4}" dt="2022-08-25T05:02:08.064" v="12961" actId="1035"/>
          <ac:spMkLst>
            <pc:docMk/>
            <pc:sldMk cId="4173436901" sldId="268"/>
            <ac:spMk id="12" creationId="{BD8C5DCA-3783-5871-3068-6B78F8E264EE}"/>
          </ac:spMkLst>
        </pc:spChg>
        <pc:spChg chg="add del mod">
          <ac:chgData name="Huang Jun" userId="6d9f7fb139a6a2df" providerId="LiveId" clId="{B1562BC8-5433-4EE0-8D19-4E93D629B1D4}" dt="2022-08-25T05:02:08.064" v="12961" actId="1035"/>
          <ac:spMkLst>
            <pc:docMk/>
            <pc:sldMk cId="4173436901" sldId="268"/>
            <ac:spMk id="24" creationId="{4D90FD74-380F-8642-731A-216B12952238}"/>
          </ac:spMkLst>
        </pc:spChg>
        <pc:graphicFrameChg chg="del mod">
          <ac:chgData name="Huang Jun" userId="6d9f7fb139a6a2df" providerId="LiveId" clId="{B1562BC8-5433-4EE0-8D19-4E93D629B1D4}" dt="2022-08-24T02:56:23.700" v="7903" actId="478"/>
          <ac:graphicFrameMkLst>
            <pc:docMk/>
            <pc:sldMk cId="4173436901" sldId="268"/>
            <ac:graphicFrameMk id="4" creationId="{A64C1D90-C433-71EE-42D7-7341875DB936}"/>
          </ac:graphicFrameMkLst>
        </pc:graphicFrameChg>
        <pc:picChg chg="add del mod">
          <ac:chgData name="Huang Jun" userId="6d9f7fb139a6a2df" providerId="LiveId" clId="{B1562BC8-5433-4EE0-8D19-4E93D629B1D4}" dt="2022-08-24T04:20:29.703" v="8052" actId="478"/>
          <ac:picMkLst>
            <pc:docMk/>
            <pc:sldMk cId="4173436901" sldId="268"/>
            <ac:picMk id="2050" creationId="{0A458849-7408-F097-3623-5E5769D7EA6A}"/>
          </ac:picMkLst>
        </pc:picChg>
        <pc:cxnChg chg="add mod">
          <ac:chgData name="Huang Jun" userId="6d9f7fb139a6a2df" providerId="LiveId" clId="{B1562BC8-5433-4EE0-8D19-4E93D629B1D4}" dt="2022-08-25T05:02:08.064" v="12961" actId="1035"/>
          <ac:cxnSpMkLst>
            <pc:docMk/>
            <pc:sldMk cId="4173436901" sldId="268"/>
            <ac:cxnSpMk id="14" creationId="{122DCD9D-A364-B053-30E5-B50FF284D874}"/>
          </ac:cxnSpMkLst>
        </pc:cxnChg>
        <pc:cxnChg chg="add mod">
          <ac:chgData name="Huang Jun" userId="6d9f7fb139a6a2df" providerId="LiveId" clId="{B1562BC8-5433-4EE0-8D19-4E93D629B1D4}" dt="2022-08-25T05:02:08.064" v="12961" actId="1035"/>
          <ac:cxnSpMkLst>
            <pc:docMk/>
            <pc:sldMk cId="4173436901" sldId="268"/>
            <ac:cxnSpMk id="15" creationId="{1DB99F62-3EE4-8A78-0348-118FB7E61D7E}"/>
          </ac:cxnSpMkLst>
        </pc:cxnChg>
        <pc:cxnChg chg="add mod">
          <ac:chgData name="Huang Jun" userId="6d9f7fb139a6a2df" providerId="LiveId" clId="{B1562BC8-5433-4EE0-8D19-4E93D629B1D4}" dt="2022-08-25T05:02:08.064" v="12961" actId="1035"/>
          <ac:cxnSpMkLst>
            <pc:docMk/>
            <pc:sldMk cId="4173436901" sldId="268"/>
            <ac:cxnSpMk id="18" creationId="{CD4D156E-3A74-1449-1414-50CA1FC3D4BD}"/>
          </ac:cxnSpMkLst>
        </pc:cxnChg>
        <pc:cxnChg chg="add mod">
          <ac:chgData name="Huang Jun" userId="6d9f7fb139a6a2df" providerId="LiveId" clId="{B1562BC8-5433-4EE0-8D19-4E93D629B1D4}" dt="2022-08-25T05:02:08.064" v="12961" actId="1035"/>
          <ac:cxnSpMkLst>
            <pc:docMk/>
            <pc:sldMk cId="4173436901" sldId="268"/>
            <ac:cxnSpMk id="21" creationId="{0D2D641F-B69C-07C5-050D-23F6A9CFFAD0}"/>
          </ac:cxnSpMkLst>
        </pc:cxnChg>
        <pc:cxnChg chg="add del mod">
          <ac:chgData name="Huang Jun" userId="6d9f7fb139a6a2df" providerId="LiveId" clId="{B1562BC8-5433-4EE0-8D19-4E93D629B1D4}" dt="2022-08-25T05:02:08.064" v="12961" actId="1035"/>
          <ac:cxnSpMkLst>
            <pc:docMk/>
            <pc:sldMk cId="4173436901" sldId="268"/>
            <ac:cxnSpMk id="25" creationId="{AA761F78-BA54-42BD-DEF3-6A7371C0053D}"/>
          </ac:cxnSpMkLst>
        </pc:cxnChg>
        <pc:cxnChg chg="add del mod">
          <ac:chgData name="Huang Jun" userId="6d9f7fb139a6a2df" providerId="LiveId" clId="{B1562BC8-5433-4EE0-8D19-4E93D629B1D4}" dt="2022-08-25T05:02:08.064" v="12961" actId="1035"/>
          <ac:cxnSpMkLst>
            <pc:docMk/>
            <pc:sldMk cId="4173436901" sldId="268"/>
            <ac:cxnSpMk id="26" creationId="{6979D3DE-1C50-DBDE-9FD2-1A6F146909B0}"/>
          </ac:cxnSpMkLst>
        </pc:cxnChg>
      </pc:sldChg>
      <pc:sldChg chg="addSp delSp modSp add del mod">
        <pc:chgData name="Huang Jun" userId="6d9f7fb139a6a2df" providerId="LiveId" clId="{B1562BC8-5433-4EE0-8D19-4E93D629B1D4}" dt="2022-08-24T02:55:12.600" v="7896" actId="47"/>
        <pc:sldMkLst>
          <pc:docMk/>
          <pc:sldMk cId="182427724" sldId="269"/>
        </pc:sldMkLst>
        <pc:spChg chg="mod">
          <ac:chgData name="Huang Jun" userId="6d9f7fb139a6a2df" providerId="LiveId" clId="{B1562BC8-5433-4EE0-8D19-4E93D629B1D4}" dt="2022-08-24T02:34:45.635" v="7595" actId="20577"/>
          <ac:spMkLst>
            <pc:docMk/>
            <pc:sldMk cId="182427724" sldId="269"/>
            <ac:spMk id="2" creationId="{3C710B01-493F-7823-941E-78EEF618A315}"/>
          </ac:spMkLst>
        </pc:spChg>
        <pc:spChg chg="mod">
          <ac:chgData name="Huang Jun" userId="6d9f7fb139a6a2df" providerId="LiveId" clId="{B1562BC8-5433-4EE0-8D19-4E93D629B1D4}" dt="2022-08-24T02:35:07.965" v="7605" actId="14100"/>
          <ac:spMkLst>
            <pc:docMk/>
            <pc:sldMk cId="182427724" sldId="269"/>
            <ac:spMk id="3" creationId="{230C9212-65E7-5AFD-B8E4-94795F234D70}"/>
          </ac:spMkLst>
        </pc:spChg>
        <pc:graphicFrameChg chg="del">
          <ac:chgData name="Huang Jun" userId="6d9f7fb139a6a2df" providerId="LiveId" clId="{B1562BC8-5433-4EE0-8D19-4E93D629B1D4}" dt="2022-08-23T07:36:09.802" v="1695" actId="478"/>
          <ac:graphicFrameMkLst>
            <pc:docMk/>
            <pc:sldMk cId="182427724" sldId="269"/>
            <ac:graphicFrameMk id="4" creationId="{A64C1D90-C433-71EE-42D7-7341875DB936}"/>
          </ac:graphicFrameMkLst>
        </pc:graphicFrameChg>
        <pc:graphicFrameChg chg="add del mod">
          <ac:chgData name="Huang Jun" userId="6d9f7fb139a6a2df" providerId="LiveId" clId="{B1562BC8-5433-4EE0-8D19-4E93D629B1D4}" dt="2022-08-23T07:40:00.712" v="1698" actId="478"/>
          <ac:graphicFrameMkLst>
            <pc:docMk/>
            <pc:sldMk cId="182427724" sldId="269"/>
            <ac:graphicFrameMk id="5" creationId="{F169F693-45C2-7E77-E765-BE845A9A3AD2}"/>
          </ac:graphicFrameMkLst>
        </pc:graphicFrameChg>
        <pc:graphicFrameChg chg="add mod">
          <ac:chgData name="Huang Jun" userId="6d9f7fb139a6a2df" providerId="LiveId" clId="{B1562BC8-5433-4EE0-8D19-4E93D629B1D4}" dt="2022-08-23T07:40:01.072" v="1699"/>
          <ac:graphicFrameMkLst>
            <pc:docMk/>
            <pc:sldMk cId="182427724" sldId="269"/>
            <ac:graphicFrameMk id="6" creationId="{128DFE4D-2467-4C04-1EC1-751A52B78EF0}"/>
          </ac:graphicFrameMkLst>
        </pc:graphicFrameChg>
      </pc:sldChg>
      <pc:sldChg chg="modSp add del mod">
        <pc:chgData name="Huang Jun" userId="6d9f7fb139a6a2df" providerId="LiveId" clId="{B1562BC8-5433-4EE0-8D19-4E93D629B1D4}" dt="2022-08-23T08:28:33.238" v="1886" actId="47"/>
        <pc:sldMkLst>
          <pc:docMk/>
          <pc:sldMk cId="2069691241" sldId="270"/>
        </pc:sldMkLst>
        <pc:spChg chg="mod">
          <ac:chgData name="Huang Jun" userId="6d9f7fb139a6a2df" providerId="LiveId" clId="{B1562BC8-5433-4EE0-8D19-4E93D629B1D4}" dt="2022-08-23T08:18:35.349" v="1711" actId="20577"/>
          <ac:spMkLst>
            <pc:docMk/>
            <pc:sldMk cId="2069691241" sldId="270"/>
            <ac:spMk id="3" creationId="{230C9212-65E7-5AFD-B8E4-94795F234D70}"/>
          </ac:spMkLst>
        </pc:spChg>
      </pc:sldChg>
      <pc:sldChg chg="modSp add del mod">
        <pc:chgData name="Huang Jun" userId="6d9f7fb139a6a2df" providerId="LiveId" clId="{B1562BC8-5433-4EE0-8D19-4E93D629B1D4}" dt="2022-08-23T08:28:34.529" v="1887" actId="47"/>
        <pc:sldMkLst>
          <pc:docMk/>
          <pc:sldMk cId="1334530186" sldId="271"/>
        </pc:sldMkLst>
        <pc:spChg chg="mod">
          <ac:chgData name="Huang Jun" userId="6d9f7fb139a6a2df" providerId="LiveId" clId="{B1562BC8-5433-4EE0-8D19-4E93D629B1D4}" dt="2022-08-23T08:18:45.100" v="1713" actId="20577"/>
          <ac:spMkLst>
            <pc:docMk/>
            <pc:sldMk cId="1334530186" sldId="271"/>
            <ac:spMk id="3" creationId="{230C9212-65E7-5AFD-B8E4-94795F234D70}"/>
          </ac:spMkLst>
        </pc:spChg>
      </pc:sldChg>
      <pc:sldChg chg="modSp add del mod">
        <pc:chgData name="Huang Jun" userId="6d9f7fb139a6a2df" providerId="LiveId" clId="{B1562BC8-5433-4EE0-8D19-4E93D629B1D4}" dt="2022-08-23T08:28:40.231" v="1888" actId="47"/>
        <pc:sldMkLst>
          <pc:docMk/>
          <pc:sldMk cId="305102049" sldId="272"/>
        </pc:sldMkLst>
        <pc:spChg chg="mod">
          <ac:chgData name="Huang Jun" userId="6d9f7fb139a6a2df" providerId="LiveId" clId="{B1562BC8-5433-4EE0-8D19-4E93D629B1D4}" dt="2022-08-23T07:41:42.444" v="1709" actId="20577"/>
          <ac:spMkLst>
            <pc:docMk/>
            <pc:sldMk cId="305102049" sldId="272"/>
            <ac:spMk id="3" creationId="{230C9212-65E7-5AFD-B8E4-94795F234D70}"/>
          </ac:spMkLst>
        </pc:spChg>
      </pc:sldChg>
      <pc:sldChg chg="new del">
        <pc:chgData name="Huang Jun" userId="6d9f7fb139a6a2df" providerId="LiveId" clId="{B1562BC8-5433-4EE0-8D19-4E93D629B1D4}" dt="2022-08-23T08:27:51.583" v="1879" actId="47"/>
        <pc:sldMkLst>
          <pc:docMk/>
          <pc:sldMk cId="3023381191" sldId="273"/>
        </pc:sldMkLst>
      </pc:sldChg>
      <pc:sldChg chg="addSp delSp modSp new mod">
        <pc:chgData name="Huang Jun" userId="6d9f7fb139a6a2df" providerId="LiveId" clId="{B1562BC8-5433-4EE0-8D19-4E93D629B1D4}" dt="2022-08-26T05:27:04.181" v="18215" actId="14100"/>
        <pc:sldMkLst>
          <pc:docMk/>
          <pc:sldMk cId="1863762471" sldId="274"/>
        </pc:sldMkLst>
        <pc:spChg chg="mod">
          <ac:chgData name="Huang Jun" userId="6d9f7fb139a6a2df" providerId="LiveId" clId="{B1562BC8-5433-4EE0-8D19-4E93D629B1D4}" dt="2022-08-23T09:25:03.820" v="3129" actId="6549"/>
          <ac:spMkLst>
            <pc:docMk/>
            <pc:sldMk cId="1863762471" sldId="274"/>
            <ac:spMk id="2" creationId="{0E8017D2-60DD-AD23-6718-EBF05577434A}"/>
          </ac:spMkLst>
        </pc:spChg>
        <pc:spChg chg="mod">
          <ac:chgData name="Huang Jun" userId="6d9f7fb139a6a2df" providerId="LiveId" clId="{B1562BC8-5433-4EE0-8D19-4E93D629B1D4}" dt="2022-08-26T05:27:04.181" v="18215" actId="14100"/>
          <ac:spMkLst>
            <pc:docMk/>
            <pc:sldMk cId="1863762471" sldId="274"/>
            <ac:spMk id="3" creationId="{07F82AFC-3CC4-4770-8349-F1F374BA66A8}"/>
          </ac:spMkLst>
        </pc:spChg>
        <pc:spChg chg="add mod">
          <ac:chgData name="Huang Jun" userId="6d9f7fb139a6a2df" providerId="LiveId" clId="{B1562BC8-5433-4EE0-8D19-4E93D629B1D4}" dt="2022-08-26T04:33:33.215" v="16020" actId="403"/>
          <ac:spMkLst>
            <pc:docMk/>
            <pc:sldMk cId="1863762471" sldId="274"/>
            <ac:spMk id="4" creationId="{615FA5ED-5AEA-F177-5A26-C0C28E8B78BF}"/>
          </ac:spMkLst>
        </pc:spChg>
        <pc:spChg chg="add mod">
          <ac:chgData name="Huang Jun" userId="6d9f7fb139a6a2df" providerId="LiveId" clId="{B1562BC8-5433-4EE0-8D19-4E93D629B1D4}" dt="2022-08-26T04:33:40.088" v="16023" actId="1038"/>
          <ac:spMkLst>
            <pc:docMk/>
            <pc:sldMk cId="1863762471" sldId="274"/>
            <ac:spMk id="5" creationId="{44A1423D-4399-DB13-311E-BA0F7EE80AC1}"/>
          </ac:spMkLst>
        </pc:spChg>
        <pc:spChg chg="add mod">
          <ac:chgData name="Huang Jun" userId="6d9f7fb139a6a2df" providerId="LiveId" clId="{B1562BC8-5433-4EE0-8D19-4E93D629B1D4}" dt="2022-08-26T04:33:40.088" v="16023" actId="1038"/>
          <ac:spMkLst>
            <pc:docMk/>
            <pc:sldMk cId="1863762471" sldId="274"/>
            <ac:spMk id="6" creationId="{0C4DF32F-C1C9-52DB-1711-DF8831AE2DD3}"/>
          </ac:spMkLst>
        </pc:spChg>
        <pc:spChg chg="add mod">
          <ac:chgData name="Huang Jun" userId="6d9f7fb139a6a2df" providerId="LiveId" clId="{B1562BC8-5433-4EE0-8D19-4E93D629B1D4}" dt="2022-08-26T04:33:33.215" v="16020" actId="403"/>
          <ac:spMkLst>
            <pc:docMk/>
            <pc:sldMk cId="1863762471" sldId="274"/>
            <ac:spMk id="7" creationId="{9586B2CD-7EED-6987-52B5-670E63F3DA8A}"/>
          </ac:spMkLst>
        </pc:spChg>
        <pc:spChg chg="add mod">
          <ac:chgData name="Huang Jun" userId="6d9f7fb139a6a2df" providerId="LiveId" clId="{B1562BC8-5433-4EE0-8D19-4E93D629B1D4}" dt="2022-08-25T02:34:23.560" v="11971" actId="1036"/>
          <ac:spMkLst>
            <pc:docMk/>
            <pc:sldMk cId="1863762471" sldId="274"/>
            <ac:spMk id="8" creationId="{61FDBFE4-B0D4-8C5B-4BCC-4B53A9CD48DB}"/>
          </ac:spMkLst>
        </pc:spChg>
        <pc:spChg chg="add mod">
          <ac:chgData name="Huang Jun" userId="6d9f7fb139a6a2df" providerId="LiveId" clId="{B1562BC8-5433-4EE0-8D19-4E93D629B1D4}" dt="2022-08-25T02:34:23.560" v="11971" actId="1036"/>
          <ac:spMkLst>
            <pc:docMk/>
            <pc:sldMk cId="1863762471" sldId="274"/>
            <ac:spMk id="9" creationId="{C50961E2-A375-A323-EDA1-940CEC1D8EE7}"/>
          </ac:spMkLst>
        </pc:spChg>
        <pc:spChg chg="add mod">
          <ac:chgData name="Huang Jun" userId="6d9f7fb139a6a2df" providerId="LiveId" clId="{B1562BC8-5433-4EE0-8D19-4E93D629B1D4}" dt="2022-08-25T02:34:23.560" v="11971" actId="1036"/>
          <ac:spMkLst>
            <pc:docMk/>
            <pc:sldMk cId="1863762471" sldId="274"/>
            <ac:spMk id="10" creationId="{209AC3EA-B353-4427-D8D8-EF3DAE394BA4}"/>
          </ac:spMkLst>
        </pc:spChg>
        <pc:spChg chg="add mod">
          <ac:chgData name="Huang Jun" userId="6d9f7fb139a6a2df" providerId="LiveId" clId="{B1562BC8-5433-4EE0-8D19-4E93D629B1D4}" dt="2022-08-25T02:34:23.560" v="11971" actId="1036"/>
          <ac:spMkLst>
            <pc:docMk/>
            <pc:sldMk cId="1863762471" sldId="274"/>
            <ac:spMk id="11" creationId="{7D4E6691-E223-C621-4DD7-057561D26974}"/>
          </ac:spMkLst>
        </pc:spChg>
        <pc:spChg chg="add mod">
          <ac:chgData name="Huang Jun" userId="6d9f7fb139a6a2df" providerId="LiveId" clId="{B1562BC8-5433-4EE0-8D19-4E93D629B1D4}" dt="2022-08-25T02:34:23.560" v="11971" actId="1036"/>
          <ac:spMkLst>
            <pc:docMk/>
            <pc:sldMk cId="1863762471" sldId="274"/>
            <ac:spMk id="12" creationId="{A2118A69-3A22-85AB-0834-41070F92D395}"/>
          </ac:spMkLst>
        </pc:spChg>
        <pc:spChg chg="add mod">
          <ac:chgData name="Huang Jun" userId="6d9f7fb139a6a2df" providerId="LiveId" clId="{B1562BC8-5433-4EE0-8D19-4E93D629B1D4}" dt="2022-08-26T04:33:33.215" v="16020" actId="403"/>
          <ac:spMkLst>
            <pc:docMk/>
            <pc:sldMk cId="1863762471" sldId="274"/>
            <ac:spMk id="13" creationId="{B1BE8E92-5A52-D91E-4000-CC871612880B}"/>
          </ac:spMkLst>
        </pc:spChg>
        <pc:spChg chg="add del mod ord">
          <ac:chgData name="Huang Jun" userId="6d9f7fb139a6a2df" providerId="LiveId" clId="{B1562BC8-5433-4EE0-8D19-4E93D629B1D4}" dt="2022-08-25T02:09:44.408" v="11182" actId="478"/>
          <ac:spMkLst>
            <pc:docMk/>
            <pc:sldMk cId="1863762471" sldId="274"/>
            <ac:spMk id="14" creationId="{E1B12CE1-B6A0-936B-53FA-D5C55142E927}"/>
          </ac:spMkLst>
        </pc:spChg>
        <pc:spChg chg="add mod">
          <ac:chgData name="Huang Jun" userId="6d9f7fb139a6a2df" providerId="LiveId" clId="{B1562BC8-5433-4EE0-8D19-4E93D629B1D4}" dt="2022-08-26T04:33:33.215" v="16020" actId="403"/>
          <ac:spMkLst>
            <pc:docMk/>
            <pc:sldMk cId="1863762471" sldId="274"/>
            <ac:spMk id="15" creationId="{FE3C5067-9EE9-FF92-B227-4D54D1F4392A}"/>
          </ac:spMkLst>
        </pc:spChg>
      </pc:sldChg>
      <pc:sldChg chg="modSp add del mod">
        <pc:chgData name="Huang Jun" userId="6d9f7fb139a6a2df" providerId="LiveId" clId="{B1562BC8-5433-4EE0-8D19-4E93D629B1D4}" dt="2022-08-23T09:29:12.658" v="3198" actId="47"/>
        <pc:sldMkLst>
          <pc:docMk/>
          <pc:sldMk cId="1626950046" sldId="275"/>
        </pc:sldMkLst>
        <pc:spChg chg="mod">
          <ac:chgData name="Huang Jun" userId="6d9f7fb139a6a2df" providerId="LiveId" clId="{B1562BC8-5433-4EE0-8D19-4E93D629B1D4}" dt="2022-08-23T09:06:45.186" v="2473" actId="207"/>
          <ac:spMkLst>
            <pc:docMk/>
            <pc:sldMk cId="1626950046" sldId="275"/>
            <ac:spMk id="3" creationId="{BC718323-4C8D-ADDB-E368-4805BB7EBD9F}"/>
          </ac:spMkLst>
        </pc:spChg>
      </pc:sldChg>
      <pc:sldChg chg="addSp modSp new del mod">
        <pc:chgData name="Huang Jun" userId="6d9f7fb139a6a2df" providerId="LiveId" clId="{B1562BC8-5433-4EE0-8D19-4E93D629B1D4}" dt="2022-08-23T09:15:05.780" v="2763" actId="47"/>
        <pc:sldMkLst>
          <pc:docMk/>
          <pc:sldMk cId="2286223408" sldId="276"/>
        </pc:sldMkLst>
        <pc:spChg chg="mod">
          <ac:chgData name="Huang Jun" userId="6d9f7fb139a6a2df" providerId="LiveId" clId="{B1562BC8-5433-4EE0-8D19-4E93D629B1D4}" dt="2022-08-23T08:51:15.651" v="2219" actId="20577"/>
          <ac:spMkLst>
            <pc:docMk/>
            <pc:sldMk cId="2286223408" sldId="276"/>
            <ac:spMk id="2" creationId="{08A67D70-1B71-5AC1-BF8E-A9846FD95FF6}"/>
          </ac:spMkLst>
        </pc:spChg>
        <pc:spChg chg="mod">
          <ac:chgData name="Huang Jun" userId="6d9f7fb139a6a2df" providerId="LiveId" clId="{B1562BC8-5433-4EE0-8D19-4E93D629B1D4}" dt="2022-08-23T09:14:14.123" v="2710" actId="20577"/>
          <ac:spMkLst>
            <pc:docMk/>
            <pc:sldMk cId="2286223408" sldId="276"/>
            <ac:spMk id="3" creationId="{7EF9EC4C-516F-0364-1621-3702AB3A1EC4}"/>
          </ac:spMkLst>
        </pc:spChg>
        <pc:graphicFrameChg chg="add mod">
          <ac:chgData name="Huang Jun" userId="6d9f7fb139a6a2df" providerId="LiveId" clId="{B1562BC8-5433-4EE0-8D19-4E93D629B1D4}" dt="2022-08-23T09:14:18.895" v="2711" actId="1076"/>
          <ac:graphicFrameMkLst>
            <pc:docMk/>
            <pc:sldMk cId="2286223408" sldId="276"/>
            <ac:graphicFrameMk id="4" creationId="{8AE55942-CF93-C992-E038-AED6BF187B1B}"/>
          </ac:graphicFrameMkLst>
        </pc:graphicFrameChg>
      </pc:sldChg>
      <pc:sldChg chg="addSp delSp modSp new del mod">
        <pc:chgData name="Huang Jun" userId="6d9f7fb139a6a2df" providerId="LiveId" clId="{B1562BC8-5433-4EE0-8D19-4E93D629B1D4}" dt="2022-08-23T09:21:57.578" v="3128" actId="47"/>
        <pc:sldMkLst>
          <pc:docMk/>
          <pc:sldMk cId="2031018690" sldId="277"/>
        </pc:sldMkLst>
        <pc:spChg chg="mod">
          <ac:chgData name="Huang Jun" userId="6d9f7fb139a6a2df" providerId="LiveId" clId="{B1562BC8-5433-4EE0-8D19-4E93D629B1D4}" dt="2022-08-23T09:06:59.590" v="2490" actId="20577"/>
          <ac:spMkLst>
            <pc:docMk/>
            <pc:sldMk cId="2031018690" sldId="277"/>
            <ac:spMk id="2" creationId="{71A224DB-A15D-380A-33B2-92BBDFE8E107}"/>
          </ac:spMkLst>
        </pc:spChg>
        <pc:spChg chg="mod">
          <ac:chgData name="Huang Jun" userId="6d9f7fb139a6a2df" providerId="LiveId" clId="{B1562BC8-5433-4EE0-8D19-4E93D629B1D4}" dt="2022-08-23T09:19:52.399" v="3090" actId="20577"/>
          <ac:spMkLst>
            <pc:docMk/>
            <pc:sldMk cId="2031018690" sldId="277"/>
            <ac:spMk id="3" creationId="{4FDE6B70-86C7-152A-1F90-6696B657694D}"/>
          </ac:spMkLst>
        </pc:spChg>
        <pc:graphicFrameChg chg="add mod">
          <ac:chgData name="Huang Jun" userId="6d9f7fb139a6a2df" providerId="LiveId" clId="{B1562BC8-5433-4EE0-8D19-4E93D629B1D4}" dt="2022-08-23T09:18:52.031" v="3003" actId="1038"/>
          <ac:graphicFrameMkLst>
            <pc:docMk/>
            <pc:sldMk cId="2031018690" sldId="277"/>
            <ac:graphicFrameMk id="4" creationId="{DD3FC5B4-199D-B546-FF23-D0926FC23225}"/>
          </ac:graphicFrameMkLst>
        </pc:graphicFrameChg>
        <pc:graphicFrameChg chg="add del mod">
          <ac:chgData name="Huang Jun" userId="6d9f7fb139a6a2df" providerId="LiveId" clId="{B1562BC8-5433-4EE0-8D19-4E93D629B1D4}" dt="2022-08-23T09:19:54.715" v="3091" actId="478"/>
          <ac:graphicFrameMkLst>
            <pc:docMk/>
            <pc:sldMk cId="2031018690" sldId="277"/>
            <ac:graphicFrameMk id="5" creationId="{092E40F9-BE1C-4002-3D61-4BC6AE953EFF}"/>
          </ac:graphicFrameMkLst>
        </pc:graphicFrameChg>
      </pc:sldChg>
      <pc:sldChg chg="addSp modSp new del mod">
        <pc:chgData name="Huang Jun" userId="6d9f7fb139a6a2df" providerId="LiveId" clId="{B1562BC8-5433-4EE0-8D19-4E93D629B1D4}" dt="2022-08-26T03:01:46.831" v="14030" actId="47"/>
        <pc:sldMkLst>
          <pc:docMk/>
          <pc:sldMk cId="458888419" sldId="278"/>
        </pc:sldMkLst>
        <pc:spChg chg="mod">
          <ac:chgData name="Huang Jun" userId="6d9f7fb139a6a2df" providerId="LiveId" clId="{B1562BC8-5433-4EE0-8D19-4E93D629B1D4}" dt="2022-08-23T09:20:12.853" v="3124" actId="20577"/>
          <ac:spMkLst>
            <pc:docMk/>
            <pc:sldMk cId="458888419" sldId="278"/>
            <ac:spMk id="2" creationId="{38143377-BC63-E4E4-7BF7-735D0B3CD31F}"/>
          </ac:spMkLst>
        </pc:spChg>
        <pc:spChg chg="mod">
          <ac:chgData name="Huang Jun" userId="6d9f7fb139a6a2df" providerId="LiveId" clId="{B1562BC8-5433-4EE0-8D19-4E93D629B1D4}" dt="2022-08-23T09:58:51.883" v="3321" actId="5793"/>
          <ac:spMkLst>
            <pc:docMk/>
            <pc:sldMk cId="458888419" sldId="278"/>
            <ac:spMk id="3" creationId="{D7348A5B-22F9-1727-8EE3-2CCF8CB7F333}"/>
          </ac:spMkLst>
        </pc:spChg>
        <pc:graphicFrameChg chg="add mod">
          <ac:chgData name="Huang Jun" userId="6d9f7fb139a6a2df" providerId="LiveId" clId="{B1562BC8-5433-4EE0-8D19-4E93D629B1D4}" dt="2022-08-23T09:59:14.185" v="3327" actId="14100"/>
          <ac:graphicFrameMkLst>
            <pc:docMk/>
            <pc:sldMk cId="458888419" sldId="278"/>
            <ac:graphicFrameMk id="4" creationId="{CFCD78FE-8A32-FA53-E5AA-2194B4EA7AD4}"/>
          </ac:graphicFrameMkLst>
        </pc:graphicFrameChg>
      </pc:sldChg>
      <pc:sldChg chg="addSp delSp modSp new mod">
        <pc:chgData name="Huang Jun" userId="6d9f7fb139a6a2df" providerId="LiveId" clId="{B1562BC8-5433-4EE0-8D19-4E93D629B1D4}" dt="2022-08-26T04:53:34.630" v="16705" actId="1035"/>
        <pc:sldMkLst>
          <pc:docMk/>
          <pc:sldMk cId="2813483624" sldId="279"/>
        </pc:sldMkLst>
        <pc:spChg chg="mod">
          <ac:chgData name="Huang Jun" userId="6d9f7fb139a6a2df" providerId="LiveId" clId="{B1562BC8-5433-4EE0-8D19-4E93D629B1D4}" dt="2022-08-24T07:05:41.845" v="8863" actId="20577"/>
          <ac:spMkLst>
            <pc:docMk/>
            <pc:sldMk cId="2813483624" sldId="279"/>
            <ac:spMk id="2" creationId="{28CF3BBD-EB0B-2AFB-85B4-E8CD7EE3B8E6}"/>
          </ac:spMkLst>
        </pc:spChg>
        <pc:spChg chg="mod">
          <ac:chgData name="Huang Jun" userId="6d9f7fb139a6a2df" providerId="LiveId" clId="{B1562BC8-5433-4EE0-8D19-4E93D629B1D4}" dt="2022-08-26T04:07:48.459" v="15129" actId="5793"/>
          <ac:spMkLst>
            <pc:docMk/>
            <pc:sldMk cId="2813483624" sldId="279"/>
            <ac:spMk id="3" creationId="{C09E7E62-E53E-E381-F73A-A01E8C181F50}"/>
          </ac:spMkLst>
        </pc:spChg>
        <pc:spChg chg="add mod">
          <ac:chgData name="Huang Jun" userId="6d9f7fb139a6a2df" providerId="LiveId" clId="{B1562BC8-5433-4EE0-8D19-4E93D629B1D4}" dt="2022-08-26T04:53:34.630" v="16705" actId="1035"/>
          <ac:spMkLst>
            <pc:docMk/>
            <pc:sldMk cId="2813483624" sldId="279"/>
            <ac:spMk id="6" creationId="{105F724B-8129-0809-371E-2D193EF6A578}"/>
          </ac:spMkLst>
        </pc:spChg>
        <pc:spChg chg="add del mod ord">
          <ac:chgData name="Huang Jun" userId="6d9f7fb139a6a2df" providerId="LiveId" clId="{B1562BC8-5433-4EE0-8D19-4E93D629B1D4}" dt="2022-08-25T02:10:04.298" v="11184" actId="478"/>
          <ac:spMkLst>
            <pc:docMk/>
            <pc:sldMk cId="2813483624" sldId="279"/>
            <ac:spMk id="7" creationId="{D700002D-7990-C3DE-4C6C-7A74E62DCA4B}"/>
          </ac:spMkLst>
        </pc:spChg>
        <pc:picChg chg="add mod">
          <ac:chgData name="Huang Jun" userId="6d9f7fb139a6a2df" providerId="LiveId" clId="{B1562BC8-5433-4EE0-8D19-4E93D629B1D4}" dt="2022-08-26T04:53:34.630" v="16705" actId="1035"/>
          <ac:picMkLst>
            <pc:docMk/>
            <pc:sldMk cId="2813483624" sldId="279"/>
            <ac:picMk id="5" creationId="{AD739B35-A4B8-0CEB-B7E0-27E33A0C7577}"/>
          </ac:picMkLst>
        </pc:picChg>
      </pc:sldChg>
      <pc:sldChg chg="addSp modSp new del mod">
        <pc:chgData name="Huang Jun" userId="6d9f7fb139a6a2df" providerId="LiveId" clId="{B1562BC8-5433-4EE0-8D19-4E93D629B1D4}" dt="2022-08-23T10:08:40.431" v="3889" actId="47"/>
        <pc:sldMkLst>
          <pc:docMk/>
          <pc:sldMk cId="2694928808" sldId="280"/>
        </pc:sldMkLst>
        <pc:spChg chg="mod">
          <ac:chgData name="Huang Jun" userId="6d9f7fb139a6a2df" providerId="LiveId" clId="{B1562BC8-5433-4EE0-8D19-4E93D629B1D4}" dt="2022-08-23T10:03:54.904" v="3858" actId="1076"/>
          <ac:spMkLst>
            <pc:docMk/>
            <pc:sldMk cId="2694928808" sldId="280"/>
            <ac:spMk id="2" creationId="{DAEB4E0D-0832-F8E3-E117-38C7F9187B95}"/>
          </ac:spMkLst>
        </pc:spChg>
        <pc:spChg chg="mod">
          <ac:chgData name="Huang Jun" userId="6d9f7fb139a6a2df" providerId="LiveId" clId="{B1562BC8-5433-4EE0-8D19-4E93D629B1D4}" dt="2022-08-23T10:04:46.154" v="3870" actId="948"/>
          <ac:spMkLst>
            <pc:docMk/>
            <pc:sldMk cId="2694928808" sldId="280"/>
            <ac:spMk id="3" creationId="{201BE539-018B-0788-C75D-0D7E3C33C80E}"/>
          </ac:spMkLst>
        </pc:spChg>
        <pc:graphicFrameChg chg="add mod">
          <ac:chgData name="Huang Jun" userId="6d9f7fb139a6a2df" providerId="LiveId" clId="{B1562BC8-5433-4EE0-8D19-4E93D629B1D4}" dt="2022-08-23T10:07:19.456" v="3876" actId="1076"/>
          <ac:graphicFrameMkLst>
            <pc:docMk/>
            <pc:sldMk cId="2694928808" sldId="280"/>
            <ac:graphicFrameMk id="4" creationId="{FF80859F-131A-EA2C-A0A5-886881C8FAA9}"/>
          </ac:graphicFrameMkLst>
        </pc:graphicFrameChg>
      </pc:sldChg>
      <pc:sldChg chg="modSp new del mod">
        <pc:chgData name="Huang Jun" userId="6d9f7fb139a6a2df" providerId="LiveId" clId="{B1562BC8-5433-4EE0-8D19-4E93D629B1D4}" dt="2022-08-26T03:01:50.096" v="14032" actId="47"/>
        <pc:sldMkLst>
          <pc:docMk/>
          <pc:sldMk cId="457871823" sldId="281"/>
        </pc:sldMkLst>
        <pc:spChg chg="mod">
          <ac:chgData name="Huang Jun" userId="6d9f7fb139a6a2df" providerId="LiveId" clId="{B1562BC8-5433-4EE0-8D19-4E93D629B1D4}" dt="2022-08-23T10:07:35.384" v="3878"/>
          <ac:spMkLst>
            <pc:docMk/>
            <pc:sldMk cId="457871823" sldId="281"/>
            <ac:spMk id="2" creationId="{3E7E5B8D-47E0-2C37-DF1A-1AA546B1A498}"/>
          </ac:spMkLst>
        </pc:spChg>
        <pc:spChg chg="mod">
          <ac:chgData name="Huang Jun" userId="6d9f7fb139a6a2df" providerId="LiveId" clId="{B1562BC8-5433-4EE0-8D19-4E93D629B1D4}" dt="2022-08-24T00:52:51.152" v="4973" actId="948"/>
          <ac:spMkLst>
            <pc:docMk/>
            <pc:sldMk cId="457871823" sldId="281"/>
            <ac:spMk id="3" creationId="{751421BC-36D7-E6FA-89D7-E1144F7250C1}"/>
          </ac:spMkLst>
        </pc:spChg>
      </pc:sldChg>
      <pc:sldChg chg="addSp modSp new del mod ord">
        <pc:chgData name="Huang Jun" userId="6d9f7fb139a6a2df" providerId="LiveId" clId="{B1562BC8-5433-4EE0-8D19-4E93D629B1D4}" dt="2022-08-26T03:01:48.590" v="14031" actId="47"/>
        <pc:sldMkLst>
          <pc:docMk/>
          <pc:sldMk cId="3773675963" sldId="282"/>
        </pc:sldMkLst>
        <pc:spChg chg="mod">
          <ac:chgData name="Huang Jun" userId="6d9f7fb139a6a2df" providerId="LiveId" clId="{B1562BC8-5433-4EE0-8D19-4E93D629B1D4}" dt="2022-08-23T10:08:14.227" v="3883"/>
          <ac:spMkLst>
            <pc:docMk/>
            <pc:sldMk cId="3773675963" sldId="282"/>
            <ac:spMk id="2" creationId="{BEE397FD-373E-832F-F045-11A57C2EA2F5}"/>
          </ac:spMkLst>
        </pc:spChg>
        <pc:spChg chg="mod">
          <ac:chgData name="Huang Jun" userId="6d9f7fb139a6a2df" providerId="LiveId" clId="{B1562BC8-5433-4EE0-8D19-4E93D629B1D4}" dt="2022-08-23T10:08:21.466" v="3886"/>
          <ac:spMkLst>
            <pc:docMk/>
            <pc:sldMk cId="3773675963" sldId="282"/>
            <ac:spMk id="3" creationId="{9157E43B-A1E1-FBB2-BA4B-DA6F20E209EF}"/>
          </ac:spMkLst>
        </pc:spChg>
        <pc:graphicFrameChg chg="add mod">
          <ac:chgData name="Huang Jun" userId="6d9f7fb139a6a2df" providerId="LiveId" clId="{B1562BC8-5433-4EE0-8D19-4E93D629B1D4}" dt="2022-08-24T11:55:49.412" v="9745" actId="1076"/>
          <ac:graphicFrameMkLst>
            <pc:docMk/>
            <pc:sldMk cId="3773675963" sldId="282"/>
            <ac:graphicFrameMk id="4" creationId="{26CF2FD1-FD73-70ED-3608-CA020B784942}"/>
          </ac:graphicFrameMkLst>
        </pc:graphicFrameChg>
      </pc:sldChg>
      <pc:sldChg chg="addSp delSp modSp new mod">
        <pc:chgData name="Huang Jun" userId="6d9f7fb139a6a2df" providerId="LiveId" clId="{B1562BC8-5433-4EE0-8D19-4E93D629B1D4}" dt="2022-08-26T05:28:12.266" v="18282" actId="1035"/>
        <pc:sldMkLst>
          <pc:docMk/>
          <pc:sldMk cId="2954331676" sldId="283"/>
        </pc:sldMkLst>
        <pc:spChg chg="mod">
          <ac:chgData name="Huang Jun" userId="6d9f7fb139a6a2df" providerId="LiveId" clId="{B1562BC8-5433-4EE0-8D19-4E93D629B1D4}" dt="2022-08-25T02:06:39.060" v="11125" actId="20577"/>
          <ac:spMkLst>
            <pc:docMk/>
            <pc:sldMk cId="2954331676" sldId="283"/>
            <ac:spMk id="2" creationId="{7C98C3CC-4155-809D-067F-607B39E0A4ED}"/>
          </ac:spMkLst>
        </pc:spChg>
        <pc:spChg chg="mod">
          <ac:chgData name="Huang Jun" userId="6d9f7fb139a6a2df" providerId="LiveId" clId="{B1562BC8-5433-4EE0-8D19-4E93D629B1D4}" dt="2022-08-26T05:28:12.266" v="18282" actId="1035"/>
          <ac:spMkLst>
            <pc:docMk/>
            <pc:sldMk cId="2954331676" sldId="283"/>
            <ac:spMk id="3" creationId="{F2775C90-DB99-5B17-7CD5-8728A1BD66E0}"/>
          </ac:spMkLst>
        </pc:spChg>
        <pc:spChg chg="add mod">
          <ac:chgData name="Huang Jun" userId="6d9f7fb139a6a2df" providerId="LiveId" clId="{B1562BC8-5433-4EE0-8D19-4E93D629B1D4}" dt="2022-08-25T02:07:24.110" v="11177" actId="1036"/>
          <ac:spMkLst>
            <pc:docMk/>
            <pc:sldMk cId="2954331676" sldId="283"/>
            <ac:spMk id="14" creationId="{56D9A83C-4D82-B77C-ACB2-0CA590CC6353}"/>
          </ac:spMkLst>
        </pc:spChg>
        <pc:spChg chg="add mod">
          <ac:chgData name="Huang Jun" userId="6d9f7fb139a6a2df" providerId="LiveId" clId="{B1562BC8-5433-4EE0-8D19-4E93D629B1D4}" dt="2022-08-25T02:07:24.110" v="11177" actId="1036"/>
          <ac:spMkLst>
            <pc:docMk/>
            <pc:sldMk cId="2954331676" sldId="283"/>
            <ac:spMk id="15" creationId="{9ED20AD9-9779-6B2C-DCFA-D534CF2E0C2D}"/>
          </ac:spMkLst>
        </pc:spChg>
        <pc:spChg chg="add del mod ord">
          <ac:chgData name="Huang Jun" userId="6d9f7fb139a6a2df" providerId="LiveId" clId="{B1562BC8-5433-4EE0-8D19-4E93D629B1D4}" dt="2022-08-25T02:09:26.646" v="11178" actId="478"/>
          <ac:spMkLst>
            <pc:docMk/>
            <pc:sldMk cId="2954331676" sldId="283"/>
            <ac:spMk id="17" creationId="{3157E420-59F7-E653-56D1-BDE95687A6BF}"/>
          </ac:spMkLst>
        </pc:spChg>
        <pc:graphicFrameChg chg="add mod modGraphic">
          <ac:chgData name="Huang Jun" userId="6d9f7fb139a6a2df" providerId="LiveId" clId="{B1562BC8-5433-4EE0-8D19-4E93D629B1D4}" dt="2022-08-25T02:07:24.110" v="11177" actId="1036"/>
          <ac:graphicFrameMkLst>
            <pc:docMk/>
            <pc:sldMk cId="2954331676" sldId="283"/>
            <ac:graphicFrameMk id="6" creationId="{ABE42231-CC3C-B6F9-B26F-A0396CA691D5}"/>
          </ac:graphicFrameMkLst>
        </pc:graphicFrameChg>
        <pc:graphicFrameChg chg="add mod modGraphic">
          <ac:chgData name="Huang Jun" userId="6d9f7fb139a6a2df" providerId="LiveId" clId="{B1562BC8-5433-4EE0-8D19-4E93D629B1D4}" dt="2022-08-25T02:07:24.110" v="11177" actId="1036"/>
          <ac:graphicFrameMkLst>
            <pc:docMk/>
            <pc:sldMk cId="2954331676" sldId="283"/>
            <ac:graphicFrameMk id="10" creationId="{6AA60C48-9922-7F33-5717-3E7DC45B0EC7}"/>
          </ac:graphicFrameMkLst>
        </pc:graphicFrameChg>
        <pc:picChg chg="add mod">
          <ac:chgData name="Huang Jun" userId="6d9f7fb139a6a2df" providerId="LiveId" clId="{B1562BC8-5433-4EE0-8D19-4E93D629B1D4}" dt="2022-08-25T02:07:24.110" v="11177" actId="1036"/>
          <ac:picMkLst>
            <pc:docMk/>
            <pc:sldMk cId="2954331676" sldId="283"/>
            <ac:picMk id="4" creationId="{CF3FD78A-3F48-B4F7-953F-60E526F64BCD}"/>
          </ac:picMkLst>
        </pc:picChg>
        <pc:picChg chg="add mod">
          <ac:chgData name="Huang Jun" userId="6d9f7fb139a6a2df" providerId="LiveId" clId="{B1562BC8-5433-4EE0-8D19-4E93D629B1D4}" dt="2022-08-25T02:07:24.110" v="11177" actId="1036"/>
          <ac:picMkLst>
            <pc:docMk/>
            <pc:sldMk cId="2954331676" sldId="283"/>
            <ac:picMk id="5" creationId="{87ED6A09-34CA-48EA-01FA-B6575B1B18D6}"/>
          </ac:picMkLst>
        </pc:picChg>
        <pc:picChg chg="add mod">
          <ac:chgData name="Huang Jun" userId="6d9f7fb139a6a2df" providerId="LiveId" clId="{B1562BC8-5433-4EE0-8D19-4E93D629B1D4}" dt="2022-08-25T02:07:24.110" v="11177" actId="1036"/>
          <ac:picMkLst>
            <pc:docMk/>
            <pc:sldMk cId="2954331676" sldId="283"/>
            <ac:picMk id="16" creationId="{17BAD5E0-3D0F-6A4D-03B5-B259023B750B}"/>
          </ac:picMkLst>
        </pc:picChg>
        <pc:cxnChg chg="add mod">
          <ac:chgData name="Huang Jun" userId="6d9f7fb139a6a2df" providerId="LiveId" clId="{B1562BC8-5433-4EE0-8D19-4E93D629B1D4}" dt="2022-08-25T02:07:24.110" v="11177" actId="1036"/>
          <ac:cxnSpMkLst>
            <pc:docMk/>
            <pc:sldMk cId="2954331676" sldId="283"/>
            <ac:cxnSpMk id="7" creationId="{F22BD9EC-6A6D-49ED-E662-89BCBE2D071A}"/>
          </ac:cxnSpMkLst>
        </pc:cxnChg>
        <pc:cxnChg chg="add mod">
          <ac:chgData name="Huang Jun" userId="6d9f7fb139a6a2df" providerId="LiveId" clId="{B1562BC8-5433-4EE0-8D19-4E93D629B1D4}" dt="2022-08-25T02:07:24.110" v="11177" actId="1036"/>
          <ac:cxnSpMkLst>
            <pc:docMk/>
            <pc:sldMk cId="2954331676" sldId="283"/>
            <ac:cxnSpMk id="8" creationId="{9D3D3C75-9A67-0F8E-74CE-D6A2C5A30AC2}"/>
          </ac:cxnSpMkLst>
        </pc:cxnChg>
        <pc:cxnChg chg="add mod">
          <ac:chgData name="Huang Jun" userId="6d9f7fb139a6a2df" providerId="LiveId" clId="{B1562BC8-5433-4EE0-8D19-4E93D629B1D4}" dt="2022-08-25T02:07:24.110" v="11177" actId="1036"/>
          <ac:cxnSpMkLst>
            <pc:docMk/>
            <pc:sldMk cId="2954331676" sldId="283"/>
            <ac:cxnSpMk id="9" creationId="{92EE1D81-89D6-E21D-3BE0-E741DF71D437}"/>
          </ac:cxnSpMkLst>
        </pc:cxnChg>
        <pc:cxnChg chg="add mod">
          <ac:chgData name="Huang Jun" userId="6d9f7fb139a6a2df" providerId="LiveId" clId="{B1562BC8-5433-4EE0-8D19-4E93D629B1D4}" dt="2022-08-25T02:07:24.110" v="11177" actId="1036"/>
          <ac:cxnSpMkLst>
            <pc:docMk/>
            <pc:sldMk cId="2954331676" sldId="283"/>
            <ac:cxnSpMk id="11" creationId="{9A24A78E-BF23-C81E-C10E-ED01D7E94E0D}"/>
          </ac:cxnSpMkLst>
        </pc:cxnChg>
        <pc:cxnChg chg="add mod">
          <ac:chgData name="Huang Jun" userId="6d9f7fb139a6a2df" providerId="LiveId" clId="{B1562BC8-5433-4EE0-8D19-4E93D629B1D4}" dt="2022-08-25T02:07:24.110" v="11177" actId="1036"/>
          <ac:cxnSpMkLst>
            <pc:docMk/>
            <pc:sldMk cId="2954331676" sldId="283"/>
            <ac:cxnSpMk id="12" creationId="{AA3F80BE-C1A5-198E-411B-75507CEF84C5}"/>
          </ac:cxnSpMkLst>
        </pc:cxnChg>
        <pc:cxnChg chg="add mod">
          <ac:chgData name="Huang Jun" userId="6d9f7fb139a6a2df" providerId="LiveId" clId="{B1562BC8-5433-4EE0-8D19-4E93D629B1D4}" dt="2022-08-25T02:07:24.110" v="11177" actId="1036"/>
          <ac:cxnSpMkLst>
            <pc:docMk/>
            <pc:sldMk cId="2954331676" sldId="283"/>
            <ac:cxnSpMk id="13" creationId="{F0365F21-6106-D5D2-357B-02B139BC2B4D}"/>
          </ac:cxnSpMkLst>
        </pc:cxnChg>
        <pc:cxnChg chg="add del mod">
          <ac:chgData name="Huang Jun" userId="6d9f7fb139a6a2df" providerId="LiveId" clId="{B1562BC8-5433-4EE0-8D19-4E93D629B1D4}" dt="2022-08-23T10:28:06.290" v="4414" actId="478"/>
          <ac:cxnSpMkLst>
            <pc:docMk/>
            <pc:sldMk cId="2954331676" sldId="283"/>
            <ac:cxnSpMk id="19" creationId="{5673C82A-68FC-734A-8BA9-539B8FFED5D7}"/>
          </ac:cxnSpMkLst>
        </pc:cxnChg>
        <pc:cxnChg chg="add mod">
          <ac:chgData name="Huang Jun" userId="6d9f7fb139a6a2df" providerId="LiveId" clId="{B1562BC8-5433-4EE0-8D19-4E93D629B1D4}" dt="2022-08-25T02:07:24.110" v="11177" actId="1036"/>
          <ac:cxnSpMkLst>
            <pc:docMk/>
            <pc:sldMk cId="2954331676" sldId="283"/>
            <ac:cxnSpMk id="21" creationId="{607DD36E-FCE7-9D2E-9082-1797A4F6D5A8}"/>
          </ac:cxnSpMkLst>
        </pc:cxnChg>
        <pc:cxnChg chg="add mod">
          <ac:chgData name="Huang Jun" userId="6d9f7fb139a6a2df" providerId="LiveId" clId="{B1562BC8-5433-4EE0-8D19-4E93D629B1D4}" dt="2022-08-25T02:07:24.110" v="11177" actId="1036"/>
          <ac:cxnSpMkLst>
            <pc:docMk/>
            <pc:sldMk cId="2954331676" sldId="283"/>
            <ac:cxnSpMk id="22" creationId="{70D1585F-71BA-D358-8D01-D3B18CAA0504}"/>
          </ac:cxnSpMkLst>
        </pc:cxnChg>
      </pc:sldChg>
      <pc:sldChg chg="addSp delSp modSp add mod">
        <pc:chgData name="Huang Jun" userId="6d9f7fb139a6a2df" providerId="LiveId" clId="{B1562BC8-5433-4EE0-8D19-4E93D629B1D4}" dt="2022-08-26T05:28:03.143" v="18278" actId="1038"/>
        <pc:sldMkLst>
          <pc:docMk/>
          <pc:sldMk cId="4133844545" sldId="284"/>
        </pc:sldMkLst>
        <pc:spChg chg="mod">
          <ac:chgData name="Huang Jun" userId="6d9f7fb139a6a2df" providerId="LiveId" clId="{B1562BC8-5433-4EE0-8D19-4E93D629B1D4}" dt="2022-08-24T02:49:25.095" v="7886" actId="403"/>
          <ac:spMkLst>
            <pc:docMk/>
            <pc:sldMk cId="4133844545" sldId="284"/>
            <ac:spMk id="2" creationId="{7C98C3CC-4155-809D-067F-607B39E0A4ED}"/>
          </ac:spMkLst>
        </pc:spChg>
        <pc:spChg chg="mod">
          <ac:chgData name="Huang Jun" userId="6d9f7fb139a6a2df" providerId="LiveId" clId="{B1562BC8-5433-4EE0-8D19-4E93D629B1D4}" dt="2022-08-26T05:27:51.140" v="18241" actId="14100"/>
          <ac:spMkLst>
            <pc:docMk/>
            <pc:sldMk cId="4133844545" sldId="284"/>
            <ac:spMk id="3" creationId="{F2775C90-DB99-5B17-7CD5-8728A1BD66E0}"/>
          </ac:spMkLst>
        </pc:spChg>
        <pc:spChg chg="add mod">
          <ac:chgData name="Huang Jun" userId="6d9f7fb139a6a2df" providerId="LiveId" clId="{B1562BC8-5433-4EE0-8D19-4E93D629B1D4}" dt="2022-08-26T05:28:03.143" v="18278" actId="1038"/>
          <ac:spMkLst>
            <pc:docMk/>
            <pc:sldMk cId="4133844545" sldId="284"/>
            <ac:spMk id="5" creationId="{873961C5-EF93-1DEF-D5A6-B4C0A4E6D51D}"/>
          </ac:spMkLst>
        </pc:spChg>
        <pc:spChg chg="del mod">
          <ac:chgData name="Huang Jun" userId="6d9f7fb139a6a2df" providerId="LiveId" clId="{B1562BC8-5433-4EE0-8D19-4E93D629B1D4}" dt="2022-08-23T10:22:44.568" v="4214" actId="478"/>
          <ac:spMkLst>
            <pc:docMk/>
            <pc:sldMk cId="4133844545" sldId="284"/>
            <ac:spMk id="14" creationId="{56D9A83C-4D82-B77C-ACB2-0CA590CC6353}"/>
          </ac:spMkLst>
        </pc:spChg>
        <pc:spChg chg="del mod">
          <ac:chgData name="Huang Jun" userId="6d9f7fb139a6a2df" providerId="LiveId" clId="{B1562BC8-5433-4EE0-8D19-4E93D629B1D4}" dt="2022-08-23T10:22:44.568" v="4214" actId="478"/>
          <ac:spMkLst>
            <pc:docMk/>
            <pc:sldMk cId="4133844545" sldId="284"/>
            <ac:spMk id="15" creationId="{9ED20AD9-9779-6B2C-DCFA-D534CF2E0C2D}"/>
          </ac:spMkLst>
        </pc:spChg>
        <pc:spChg chg="del mod">
          <ac:chgData name="Huang Jun" userId="6d9f7fb139a6a2df" providerId="LiveId" clId="{B1562BC8-5433-4EE0-8D19-4E93D629B1D4}" dt="2022-08-25T02:09:29.407" v="11179" actId="478"/>
          <ac:spMkLst>
            <pc:docMk/>
            <pc:sldMk cId="4133844545" sldId="284"/>
            <ac:spMk id="17" creationId="{3157E420-59F7-E653-56D1-BDE95687A6BF}"/>
          </ac:spMkLst>
        </pc:spChg>
        <pc:spChg chg="add mod">
          <ac:chgData name="Huang Jun" userId="6d9f7fb139a6a2df" providerId="LiveId" clId="{B1562BC8-5433-4EE0-8D19-4E93D629B1D4}" dt="2022-08-26T05:28:03.143" v="18278" actId="1038"/>
          <ac:spMkLst>
            <pc:docMk/>
            <pc:sldMk cId="4133844545" sldId="284"/>
            <ac:spMk id="23" creationId="{9C4E7253-B537-486D-EAE9-E0792B504630}"/>
          </ac:spMkLst>
        </pc:spChg>
        <pc:spChg chg="add mod">
          <ac:chgData name="Huang Jun" userId="6d9f7fb139a6a2df" providerId="LiveId" clId="{B1562BC8-5433-4EE0-8D19-4E93D629B1D4}" dt="2022-08-26T05:28:03.143" v="18278" actId="1038"/>
          <ac:spMkLst>
            <pc:docMk/>
            <pc:sldMk cId="4133844545" sldId="284"/>
            <ac:spMk id="24" creationId="{3AA13C4E-FDDC-6CA7-6DEC-FEBD49CD5091}"/>
          </ac:spMkLst>
        </pc:spChg>
        <pc:spChg chg="add del mod">
          <ac:chgData name="Huang Jun" userId="6d9f7fb139a6a2df" providerId="LiveId" clId="{B1562BC8-5433-4EE0-8D19-4E93D629B1D4}" dt="2022-08-24T01:19:36.124" v="5753" actId="478"/>
          <ac:spMkLst>
            <pc:docMk/>
            <pc:sldMk cId="4133844545" sldId="284"/>
            <ac:spMk id="29" creationId="{8A898291-E813-ACCD-90F6-4F1B7CA0D95F}"/>
          </ac:spMkLst>
        </pc:spChg>
        <pc:graphicFrameChg chg="add mod modGraphic">
          <ac:chgData name="Huang Jun" userId="6d9f7fb139a6a2df" providerId="LiveId" clId="{B1562BC8-5433-4EE0-8D19-4E93D629B1D4}" dt="2022-08-26T05:28:03.143" v="18278" actId="1038"/>
          <ac:graphicFrameMkLst>
            <pc:docMk/>
            <pc:sldMk cId="4133844545" sldId="284"/>
            <ac:graphicFrameMk id="6" creationId="{8254FBB0-12A3-C35D-D8FF-A89E5E09BACB}"/>
          </ac:graphicFrameMkLst>
        </pc:graphicFrameChg>
        <pc:graphicFrameChg chg="del">
          <ac:chgData name="Huang Jun" userId="6d9f7fb139a6a2df" providerId="LiveId" clId="{B1562BC8-5433-4EE0-8D19-4E93D629B1D4}" dt="2022-08-23T10:22:44.568" v="4214" actId="478"/>
          <ac:graphicFrameMkLst>
            <pc:docMk/>
            <pc:sldMk cId="4133844545" sldId="284"/>
            <ac:graphicFrameMk id="6" creationId="{ABE42231-CC3C-B6F9-B26F-A0396CA691D5}"/>
          </ac:graphicFrameMkLst>
        </pc:graphicFrameChg>
        <pc:graphicFrameChg chg="del">
          <ac:chgData name="Huang Jun" userId="6d9f7fb139a6a2df" providerId="LiveId" clId="{B1562BC8-5433-4EE0-8D19-4E93D629B1D4}" dt="2022-08-23T10:22:44.568" v="4214" actId="478"/>
          <ac:graphicFrameMkLst>
            <pc:docMk/>
            <pc:sldMk cId="4133844545" sldId="284"/>
            <ac:graphicFrameMk id="10" creationId="{6AA60C48-9922-7F33-5717-3E7DC45B0EC7}"/>
          </ac:graphicFrameMkLst>
        </pc:graphicFrameChg>
        <pc:graphicFrameChg chg="add del mod modGraphic">
          <ac:chgData name="Huang Jun" userId="6d9f7fb139a6a2df" providerId="LiveId" clId="{B1562BC8-5433-4EE0-8D19-4E93D629B1D4}" dt="2022-08-24T01:19:18.512" v="5749" actId="478"/>
          <ac:graphicFrameMkLst>
            <pc:docMk/>
            <pc:sldMk cId="4133844545" sldId="284"/>
            <ac:graphicFrameMk id="19" creationId="{ADA11AA6-1C2B-BF1E-9B39-800B95DE652F}"/>
          </ac:graphicFrameMkLst>
        </pc:graphicFrameChg>
        <pc:graphicFrameChg chg="add del mod modGraphic">
          <ac:chgData name="Huang Jun" userId="6d9f7fb139a6a2df" providerId="LiveId" clId="{B1562BC8-5433-4EE0-8D19-4E93D629B1D4}" dt="2022-08-24T01:23:00.653" v="5847" actId="478"/>
          <ac:graphicFrameMkLst>
            <pc:docMk/>
            <pc:sldMk cId="4133844545" sldId="284"/>
            <ac:graphicFrameMk id="25" creationId="{A5ABB838-E375-5A0E-82E0-240C4F3B9DAC}"/>
          </ac:graphicFrameMkLst>
        </pc:graphicFrameChg>
        <pc:picChg chg="del">
          <ac:chgData name="Huang Jun" userId="6d9f7fb139a6a2df" providerId="LiveId" clId="{B1562BC8-5433-4EE0-8D19-4E93D629B1D4}" dt="2022-08-23T10:22:44.568" v="4214" actId="478"/>
          <ac:picMkLst>
            <pc:docMk/>
            <pc:sldMk cId="4133844545" sldId="284"/>
            <ac:picMk id="4" creationId="{CF3FD78A-3F48-B4F7-953F-60E526F64BCD}"/>
          </ac:picMkLst>
        </pc:picChg>
        <pc:picChg chg="del">
          <ac:chgData name="Huang Jun" userId="6d9f7fb139a6a2df" providerId="LiveId" clId="{B1562BC8-5433-4EE0-8D19-4E93D629B1D4}" dt="2022-08-23T10:22:44.568" v="4214" actId="478"/>
          <ac:picMkLst>
            <pc:docMk/>
            <pc:sldMk cId="4133844545" sldId="284"/>
            <ac:picMk id="5" creationId="{87ED6A09-34CA-48EA-01FA-B6575B1B18D6}"/>
          </ac:picMkLst>
        </pc:picChg>
        <pc:picChg chg="del">
          <ac:chgData name="Huang Jun" userId="6d9f7fb139a6a2df" providerId="LiveId" clId="{B1562BC8-5433-4EE0-8D19-4E93D629B1D4}" dt="2022-08-23T10:22:44.568" v="4214" actId="478"/>
          <ac:picMkLst>
            <pc:docMk/>
            <pc:sldMk cId="4133844545" sldId="284"/>
            <ac:picMk id="16" creationId="{17BAD5E0-3D0F-6A4D-03B5-B259023B750B}"/>
          </ac:picMkLst>
        </pc:picChg>
        <pc:picChg chg="add mod">
          <ac:chgData name="Huang Jun" userId="6d9f7fb139a6a2df" providerId="LiveId" clId="{B1562BC8-5433-4EE0-8D19-4E93D629B1D4}" dt="2022-08-26T05:28:03.143" v="18278" actId="1038"/>
          <ac:picMkLst>
            <pc:docMk/>
            <pc:sldMk cId="4133844545" sldId="284"/>
            <ac:picMk id="18" creationId="{4C4DBBA0-0DA4-F695-8B7B-3412C0D8FFFE}"/>
          </ac:picMkLst>
        </pc:picChg>
        <pc:cxnChg chg="del">
          <ac:chgData name="Huang Jun" userId="6d9f7fb139a6a2df" providerId="LiveId" clId="{B1562BC8-5433-4EE0-8D19-4E93D629B1D4}" dt="2022-08-23T10:22:44.568" v="4214" actId="478"/>
          <ac:cxnSpMkLst>
            <pc:docMk/>
            <pc:sldMk cId="4133844545" sldId="284"/>
            <ac:cxnSpMk id="7" creationId="{F22BD9EC-6A6D-49ED-E662-89BCBE2D071A}"/>
          </ac:cxnSpMkLst>
        </pc:cxnChg>
        <pc:cxnChg chg="del">
          <ac:chgData name="Huang Jun" userId="6d9f7fb139a6a2df" providerId="LiveId" clId="{B1562BC8-5433-4EE0-8D19-4E93D629B1D4}" dt="2022-08-23T10:22:44.568" v="4214" actId="478"/>
          <ac:cxnSpMkLst>
            <pc:docMk/>
            <pc:sldMk cId="4133844545" sldId="284"/>
            <ac:cxnSpMk id="8" creationId="{9D3D3C75-9A67-0F8E-74CE-D6A2C5A30AC2}"/>
          </ac:cxnSpMkLst>
        </pc:cxnChg>
        <pc:cxnChg chg="del">
          <ac:chgData name="Huang Jun" userId="6d9f7fb139a6a2df" providerId="LiveId" clId="{B1562BC8-5433-4EE0-8D19-4E93D629B1D4}" dt="2022-08-23T10:22:44.568" v="4214" actId="478"/>
          <ac:cxnSpMkLst>
            <pc:docMk/>
            <pc:sldMk cId="4133844545" sldId="284"/>
            <ac:cxnSpMk id="9" creationId="{92EE1D81-89D6-E21D-3BE0-E741DF71D437}"/>
          </ac:cxnSpMkLst>
        </pc:cxnChg>
        <pc:cxnChg chg="del">
          <ac:chgData name="Huang Jun" userId="6d9f7fb139a6a2df" providerId="LiveId" clId="{B1562BC8-5433-4EE0-8D19-4E93D629B1D4}" dt="2022-08-23T10:22:44.568" v="4214" actId="478"/>
          <ac:cxnSpMkLst>
            <pc:docMk/>
            <pc:sldMk cId="4133844545" sldId="284"/>
            <ac:cxnSpMk id="11" creationId="{9A24A78E-BF23-C81E-C10E-ED01D7E94E0D}"/>
          </ac:cxnSpMkLst>
        </pc:cxnChg>
        <pc:cxnChg chg="del">
          <ac:chgData name="Huang Jun" userId="6d9f7fb139a6a2df" providerId="LiveId" clId="{B1562BC8-5433-4EE0-8D19-4E93D629B1D4}" dt="2022-08-23T10:22:44.568" v="4214" actId="478"/>
          <ac:cxnSpMkLst>
            <pc:docMk/>
            <pc:sldMk cId="4133844545" sldId="284"/>
            <ac:cxnSpMk id="12" creationId="{AA3F80BE-C1A5-198E-411B-75507CEF84C5}"/>
          </ac:cxnSpMkLst>
        </pc:cxnChg>
        <pc:cxnChg chg="del">
          <ac:chgData name="Huang Jun" userId="6d9f7fb139a6a2df" providerId="LiveId" clId="{B1562BC8-5433-4EE0-8D19-4E93D629B1D4}" dt="2022-08-23T10:22:44.568" v="4214" actId="478"/>
          <ac:cxnSpMkLst>
            <pc:docMk/>
            <pc:sldMk cId="4133844545" sldId="284"/>
            <ac:cxnSpMk id="13" creationId="{F0365F21-6106-D5D2-357B-02B139BC2B4D}"/>
          </ac:cxnSpMkLst>
        </pc:cxnChg>
        <pc:cxnChg chg="add del mod">
          <ac:chgData name="Huang Jun" userId="6d9f7fb139a6a2df" providerId="LiveId" clId="{B1562BC8-5433-4EE0-8D19-4E93D629B1D4}" dt="2022-08-24T01:19:23.612" v="5751" actId="478"/>
          <ac:cxnSpMkLst>
            <pc:docMk/>
            <pc:sldMk cId="4133844545" sldId="284"/>
            <ac:cxnSpMk id="20" creationId="{425AC88D-1FAA-6B62-A03F-D918099C9E2C}"/>
          </ac:cxnSpMkLst>
        </pc:cxnChg>
        <pc:cxnChg chg="add del mod">
          <ac:chgData name="Huang Jun" userId="6d9f7fb139a6a2df" providerId="LiveId" clId="{B1562BC8-5433-4EE0-8D19-4E93D629B1D4}" dt="2022-08-24T01:19:23.612" v="5751" actId="478"/>
          <ac:cxnSpMkLst>
            <pc:docMk/>
            <pc:sldMk cId="4133844545" sldId="284"/>
            <ac:cxnSpMk id="21" creationId="{5AA93E55-28D1-E65A-7C62-EC2EFCBD2C4B}"/>
          </ac:cxnSpMkLst>
        </pc:cxnChg>
        <pc:cxnChg chg="add del mod">
          <ac:chgData name="Huang Jun" userId="6d9f7fb139a6a2df" providerId="LiveId" clId="{B1562BC8-5433-4EE0-8D19-4E93D629B1D4}" dt="2022-08-24T01:19:21.079" v="5750" actId="478"/>
          <ac:cxnSpMkLst>
            <pc:docMk/>
            <pc:sldMk cId="4133844545" sldId="284"/>
            <ac:cxnSpMk id="22" creationId="{65A80049-E232-40B0-7AD1-74BF876A3062}"/>
          </ac:cxnSpMkLst>
        </pc:cxnChg>
        <pc:cxnChg chg="add del mod">
          <ac:chgData name="Huang Jun" userId="6d9f7fb139a6a2df" providerId="LiveId" clId="{B1562BC8-5433-4EE0-8D19-4E93D629B1D4}" dt="2022-08-24T01:23:00.653" v="5847" actId="478"/>
          <ac:cxnSpMkLst>
            <pc:docMk/>
            <pc:sldMk cId="4133844545" sldId="284"/>
            <ac:cxnSpMk id="26" creationId="{96121994-8D1E-1CC7-E24C-38869629863C}"/>
          </ac:cxnSpMkLst>
        </pc:cxnChg>
        <pc:cxnChg chg="add del mod">
          <ac:chgData name="Huang Jun" userId="6d9f7fb139a6a2df" providerId="LiveId" clId="{B1562BC8-5433-4EE0-8D19-4E93D629B1D4}" dt="2022-08-24T01:23:00.653" v="5847" actId="478"/>
          <ac:cxnSpMkLst>
            <pc:docMk/>
            <pc:sldMk cId="4133844545" sldId="284"/>
            <ac:cxnSpMk id="27" creationId="{1B2D96F7-E383-D875-BAEC-058BB4FC82BD}"/>
          </ac:cxnSpMkLst>
        </pc:cxnChg>
        <pc:cxnChg chg="add del mod">
          <ac:chgData name="Huang Jun" userId="6d9f7fb139a6a2df" providerId="LiveId" clId="{B1562BC8-5433-4EE0-8D19-4E93D629B1D4}" dt="2022-08-24T01:23:00.653" v="5847" actId="478"/>
          <ac:cxnSpMkLst>
            <pc:docMk/>
            <pc:sldMk cId="4133844545" sldId="284"/>
            <ac:cxnSpMk id="28" creationId="{CE588039-0EA0-7D1D-4C6A-19DCB4D62226}"/>
          </ac:cxnSpMkLst>
        </pc:cxnChg>
      </pc:sldChg>
      <pc:sldChg chg="addSp delSp modSp new mod">
        <pc:chgData name="Huang Jun" userId="6d9f7fb139a6a2df" providerId="LiveId" clId="{B1562BC8-5433-4EE0-8D19-4E93D629B1D4}" dt="2022-08-26T06:49:02.295" v="22021" actId="1038"/>
        <pc:sldMkLst>
          <pc:docMk/>
          <pc:sldMk cId="4005261805" sldId="285"/>
        </pc:sldMkLst>
        <pc:spChg chg="mod">
          <ac:chgData name="Huang Jun" userId="6d9f7fb139a6a2df" providerId="LiveId" clId="{B1562BC8-5433-4EE0-8D19-4E93D629B1D4}" dt="2022-08-24T02:49:32.497" v="7890" actId="404"/>
          <ac:spMkLst>
            <pc:docMk/>
            <pc:sldMk cId="4005261805" sldId="285"/>
            <ac:spMk id="2" creationId="{A71D25BD-9CDA-67DA-DFFC-66275DFC4C4D}"/>
          </ac:spMkLst>
        </pc:spChg>
        <pc:spChg chg="del mod">
          <ac:chgData name="Huang Jun" userId="6d9f7fb139a6a2df" providerId="LiveId" clId="{B1562BC8-5433-4EE0-8D19-4E93D629B1D4}" dt="2022-08-24T00:48:46.603" v="4954" actId="21"/>
          <ac:spMkLst>
            <pc:docMk/>
            <pc:sldMk cId="4005261805" sldId="285"/>
            <ac:spMk id="3" creationId="{A5AAFDB4-5129-4062-F25D-B2A263AD782D}"/>
          </ac:spMkLst>
        </pc:spChg>
        <pc:spChg chg="add del">
          <ac:chgData name="Huang Jun" userId="6d9f7fb139a6a2df" providerId="LiveId" clId="{B1562BC8-5433-4EE0-8D19-4E93D629B1D4}" dt="2022-08-26T06:43:19.067" v="21787" actId="22"/>
          <ac:spMkLst>
            <pc:docMk/>
            <pc:sldMk cId="4005261805" sldId="285"/>
            <ac:spMk id="4" creationId="{44819A6D-090A-CA4C-CBD0-F3B00043F56F}"/>
          </ac:spMkLst>
        </pc:spChg>
        <pc:spChg chg="add del mod">
          <ac:chgData name="Huang Jun" userId="6d9f7fb139a6a2df" providerId="LiveId" clId="{B1562BC8-5433-4EE0-8D19-4E93D629B1D4}" dt="2022-08-24T00:41:44.507" v="4773" actId="478"/>
          <ac:spMkLst>
            <pc:docMk/>
            <pc:sldMk cId="4005261805" sldId="285"/>
            <ac:spMk id="4" creationId="{BEAAE0F3-FDAC-0E4E-76BD-33EFF59C8992}"/>
          </ac:spMkLst>
        </pc:spChg>
        <pc:spChg chg="add del mod">
          <ac:chgData name="Huang Jun" userId="6d9f7fb139a6a2df" providerId="LiveId" clId="{B1562BC8-5433-4EE0-8D19-4E93D629B1D4}" dt="2022-08-24T00:48:46.603" v="4954" actId="21"/>
          <ac:spMkLst>
            <pc:docMk/>
            <pc:sldMk cId="4005261805" sldId="285"/>
            <ac:spMk id="5" creationId="{BF2BCF89-EC05-322A-3749-231ED35CB60D}"/>
          </ac:spMkLst>
        </pc:spChg>
        <pc:spChg chg="add del mod">
          <ac:chgData name="Huang Jun" userId="6d9f7fb139a6a2df" providerId="LiveId" clId="{B1562BC8-5433-4EE0-8D19-4E93D629B1D4}" dt="2022-08-24T00:48:46.603" v="4954" actId="21"/>
          <ac:spMkLst>
            <pc:docMk/>
            <pc:sldMk cId="4005261805" sldId="285"/>
            <ac:spMk id="8" creationId="{7F3DD5C3-D5B7-5FC7-96A0-E5E2FDC620B3}"/>
          </ac:spMkLst>
        </pc:spChg>
        <pc:spChg chg="add del mod">
          <ac:chgData name="Huang Jun" userId="6d9f7fb139a6a2df" providerId="LiveId" clId="{B1562BC8-5433-4EE0-8D19-4E93D629B1D4}" dt="2022-08-24T00:48:46.603" v="4954" actId="21"/>
          <ac:spMkLst>
            <pc:docMk/>
            <pc:sldMk cId="4005261805" sldId="285"/>
            <ac:spMk id="9" creationId="{10E23253-E482-A0BD-5F06-7AD5D105233A}"/>
          </ac:spMkLst>
        </pc:spChg>
        <pc:spChg chg="add del mod">
          <ac:chgData name="Huang Jun" userId="6d9f7fb139a6a2df" providerId="LiveId" clId="{B1562BC8-5433-4EE0-8D19-4E93D629B1D4}" dt="2022-08-24T00:46:04.726" v="4885" actId="478"/>
          <ac:spMkLst>
            <pc:docMk/>
            <pc:sldMk cId="4005261805" sldId="285"/>
            <ac:spMk id="13" creationId="{AE54086A-4F27-352A-1597-50582D6B5BD6}"/>
          </ac:spMkLst>
        </pc:spChg>
        <pc:spChg chg="add del">
          <ac:chgData name="Huang Jun" userId="6d9f7fb139a6a2df" providerId="LiveId" clId="{B1562BC8-5433-4EE0-8D19-4E93D629B1D4}" dt="2022-08-24T00:44:50.791" v="4857" actId="22"/>
          <ac:spMkLst>
            <pc:docMk/>
            <pc:sldMk cId="4005261805" sldId="285"/>
            <ac:spMk id="15" creationId="{564E4015-CA44-CC35-1877-6330708E3302}"/>
          </ac:spMkLst>
        </pc:spChg>
        <pc:spChg chg="add del mod">
          <ac:chgData name="Huang Jun" userId="6d9f7fb139a6a2df" providerId="LiveId" clId="{B1562BC8-5433-4EE0-8D19-4E93D629B1D4}" dt="2022-08-24T00:46:02.519" v="4884" actId="478"/>
          <ac:spMkLst>
            <pc:docMk/>
            <pc:sldMk cId="4005261805" sldId="285"/>
            <ac:spMk id="16" creationId="{96640E24-3BF5-4FFA-257E-7B6F93901E4F}"/>
          </ac:spMkLst>
        </pc:spChg>
        <pc:spChg chg="add del mod">
          <ac:chgData name="Huang Jun" userId="6d9f7fb139a6a2df" providerId="LiveId" clId="{B1562BC8-5433-4EE0-8D19-4E93D629B1D4}" dt="2022-08-24T00:48:46.603" v="4954" actId="21"/>
          <ac:spMkLst>
            <pc:docMk/>
            <pc:sldMk cId="4005261805" sldId="285"/>
            <ac:spMk id="30" creationId="{38D84165-4206-674D-A8F0-D3596E7C72DC}"/>
          </ac:spMkLst>
        </pc:spChg>
        <pc:spChg chg="add del mod">
          <ac:chgData name="Huang Jun" userId="6d9f7fb139a6a2df" providerId="LiveId" clId="{B1562BC8-5433-4EE0-8D19-4E93D629B1D4}" dt="2022-08-24T00:48:46.603" v="4954" actId="21"/>
          <ac:spMkLst>
            <pc:docMk/>
            <pc:sldMk cId="4005261805" sldId="285"/>
            <ac:spMk id="31" creationId="{A9EC49A2-0C86-15B6-38E0-ED60164B4DE9}"/>
          </ac:spMkLst>
        </pc:spChg>
        <pc:spChg chg="add del mod">
          <ac:chgData name="Huang Jun" userId="6d9f7fb139a6a2df" providerId="LiveId" clId="{B1562BC8-5433-4EE0-8D19-4E93D629B1D4}" dt="2022-08-24T00:48:40.040" v="4953" actId="478"/>
          <ac:spMkLst>
            <pc:docMk/>
            <pc:sldMk cId="4005261805" sldId="285"/>
            <ac:spMk id="32" creationId="{242CDCBE-A586-4011-109D-0FD3D69B0051}"/>
          </ac:spMkLst>
        </pc:spChg>
        <pc:spChg chg="add del mod">
          <ac:chgData name="Huang Jun" userId="6d9f7fb139a6a2df" providerId="LiveId" clId="{B1562BC8-5433-4EE0-8D19-4E93D629B1D4}" dt="2022-08-24T00:48:37.321" v="4952" actId="478"/>
          <ac:spMkLst>
            <pc:docMk/>
            <pc:sldMk cId="4005261805" sldId="285"/>
            <ac:spMk id="33" creationId="{66B466C5-17FF-3129-1829-E1595E52DBC9}"/>
          </ac:spMkLst>
        </pc:spChg>
        <pc:spChg chg="add del mod">
          <ac:chgData name="Huang Jun" userId="6d9f7fb139a6a2df" providerId="LiveId" clId="{B1562BC8-5433-4EE0-8D19-4E93D629B1D4}" dt="2022-08-24T00:48:48.864" v="4955" actId="478"/>
          <ac:spMkLst>
            <pc:docMk/>
            <pc:sldMk cId="4005261805" sldId="285"/>
            <ac:spMk id="38" creationId="{E07788A7-E77A-D622-6B83-E86DC58F1E9D}"/>
          </ac:spMkLst>
        </pc:spChg>
        <pc:spChg chg="add mod">
          <ac:chgData name="Huang Jun" userId="6d9f7fb139a6a2df" providerId="LiveId" clId="{B1562BC8-5433-4EE0-8D19-4E93D629B1D4}" dt="2022-08-24T01:14:52.703" v="5444" actId="207"/>
          <ac:spMkLst>
            <pc:docMk/>
            <pc:sldMk cId="4005261805" sldId="285"/>
            <ac:spMk id="49" creationId="{BF2C3F05-33BA-23DB-39EF-AAAE210B7025}"/>
          </ac:spMkLst>
        </pc:spChg>
        <pc:graphicFrameChg chg="add mod modGraphic">
          <ac:chgData name="Huang Jun" userId="6d9f7fb139a6a2df" providerId="LiveId" clId="{B1562BC8-5433-4EE0-8D19-4E93D629B1D4}" dt="2022-08-26T06:49:02.295" v="22021" actId="1038"/>
          <ac:graphicFrameMkLst>
            <pc:docMk/>
            <pc:sldMk cId="4005261805" sldId="285"/>
            <ac:graphicFrameMk id="39" creationId="{B1608C49-2078-6674-C55F-D1D5C326DDC4}"/>
          </ac:graphicFrameMkLst>
        </pc:graphicFrameChg>
        <pc:graphicFrameChg chg="add del mod">
          <ac:chgData name="Huang Jun" userId="6d9f7fb139a6a2df" providerId="LiveId" clId="{B1562BC8-5433-4EE0-8D19-4E93D629B1D4}" dt="2022-08-24T00:49:24.142" v="4968" actId="478"/>
          <ac:graphicFrameMkLst>
            <pc:docMk/>
            <pc:sldMk cId="4005261805" sldId="285"/>
            <ac:graphicFrameMk id="40" creationId="{346AEB9B-3ED9-0865-719F-01AA8CFE5572}"/>
          </ac:graphicFrameMkLst>
        </pc:graphicFrameChg>
        <pc:graphicFrameChg chg="add del mod modGraphic">
          <ac:chgData name="Huang Jun" userId="6d9f7fb139a6a2df" providerId="LiveId" clId="{B1562BC8-5433-4EE0-8D19-4E93D629B1D4}" dt="2022-08-24T01:00:38.093" v="5023" actId="478"/>
          <ac:graphicFrameMkLst>
            <pc:docMk/>
            <pc:sldMk cId="4005261805" sldId="285"/>
            <ac:graphicFrameMk id="41" creationId="{E38A0680-D8FC-80E5-5C56-60B948952233}"/>
          </ac:graphicFrameMkLst>
        </pc:graphicFrameChg>
        <pc:graphicFrameChg chg="add del mod modGraphic">
          <ac:chgData name="Huang Jun" userId="6d9f7fb139a6a2df" providerId="LiveId" clId="{B1562BC8-5433-4EE0-8D19-4E93D629B1D4}" dt="2022-08-24T01:00:38.093" v="5023" actId="478"/>
          <ac:graphicFrameMkLst>
            <pc:docMk/>
            <pc:sldMk cId="4005261805" sldId="285"/>
            <ac:graphicFrameMk id="42" creationId="{5E6C58FE-D949-CF25-22E4-C2B18883C2FB}"/>
          </ac:graphicFrameMkLst>
        </pc:graphicFrameChg>
        <pc:graphicFrameChg chg="add del mod modGraphic">
          <ac:chgData name="Huang Jun" userId="6d9f7fb139a6a2df" providerId="LiveId" clId="{B1562BC8-5433-4EE0-8D19-4E93D629B1D4}" dt="2022-08-24T01:00:38.093" v="5023" actId="478"/>
          <ac:graphicFrameMkLst>
            <pc:docMk/>
            <pc:sldMk cId="4005261805" sldId="285"/>
            <ac:graphicFrameMk id="43" creationId="{6406F7F0-A07D-E05B-EC59-5C28FC3046CA}"/>
          </ac:graphicFrameMkLst>
        </pc:graphicFrameChg>
        <pc:graphicFrameChg chg="add del mod modGraphic">
          <ac:chgData name="Huang Jun" userId="6d9f7fb139a6a2df" providerId="LiveId" clId="{B1562BC8-5433-4EE0-8D19-4E93D629B1D4}" dt="2022-08-24T01:02:22.186" v="5061" actId="478"/>
          <ac:graphicFrameMkLst>
            <pc:docMk/>
            <pc:sldMk cId="4005261805" sldId="285"/>
            <ac:graphicFrameMk id="44" creationId="{673F5303-5292-BFA4-3D37-04065921BA4C}"/>
          </ac:graphicFrameMkLst>
        </pc:graphicFrameChg>
        <pc:graphicFrameChg chg="add mod modGraphic">
          <ac:chgData name="Huang Jun" userId="6d9f7fb139a6a2df" providerId="LiveId" clId="{B1562BC8-5433-4EE0-8D19-4E93D629B1D4}" dt="2022-08-24T01:12:16.804" v="5418" actId="14100"/>
          <ac:graphicFrameMkLst>
            <pc:docMk/>
            <pc:sldMk cId="4005261805" sldId="285"/>
            <ac:graphicFrameMk id="45" creationId="{7E74F36A-5AE5-0E2F-C892-7D1641D73F4C}"/>
          </ac:graphicFrameMkLst>
        </pc:graphicFrameChg>
        <pc:graphicFrameChg chg="add mod modGraphic">
          <ac:chgData name="Huang Jun" userId="6d9f7fb139a6a2df" providerId="LiveId" clId="{B1562BC8-5433-4EE0-8D19-4E93D629B1D4}" dt="2022-08-24T01:12:16.804" v="5418" actId="14100"/>
          <ac:graphicFrameMkLst>
            <pc:docMk/>
            <pc:sldMk cId="4005261805" sldId="285"/>
            <ac:graphicFrameMk id="46" creationId="{04F5B91B-D55D-93F2-9E22-D67B7C3A1774}"/>
          </ac:graphicFrameMkLst>
        </pc:graphicFrameChg>
        <pc:graphicFrameChg chg="add mod modGraphic">
          <ac:chgData name="Huang Jun" userId="6d9f7fb139a6a2df" providerId="LiveId" clId="{B1562BC8-5433-4EE0-8D19-4E93D629B1D4}" dt="2022-08-24T01:12:16.804" v="5418" actId="14100"/>
          <ac:graphicFrameMkLst>
            <pc:docMk/>
            <pc:sldMk cId="4005261805" sldId="285"/>
            <ac:graphicFrameMk id="47" creationId="{FFC14D83-BF0A-75C6-E870-D1BBE7688B4C}"/>
          </ac:graphicFrameMkLst>
        </pc:graphicFrameChg>
        <pc:cxnChg chg="add del">
          <ac:chgData name="Huang Jun" userId="6d9f7fb139a6a2df" providerId="LiveId" clId="{B1562BC8-5433-4EE0-8D19-4E93D629B1D4}" dt="2022-08-24T00:43:27.540" v="4820" actId="11529"/>
          <ac:cxnSpMkLst>
            <pc:docMk/>
            <pc:sldMk cId="4005261805" sldId="285"/>
            <ac:cxnSpMk id="7" creationId="{FD4956A6-3346-0550-08F2-B9BC50765129}"/>
          </ac:cxnSpMkLst>
        </pc:cxnChg>
        <pc:cxnChg chg="add del mod">
          <ac:chgData name="Huang Jun" userId="6d9f7fb139a6a2df" providerId="LiveId" clId="{B1562BC8-5433-4EE0-8D19-4E93D629B1D4}" dt="2022-08-24T00:44:22.349" v="4848" actId="478"/>
          <ac:cxnSpMkLst>
            <pc:docMk/>
            <pc:sldMk cId="4005261805" sldId="285"/>
            <ac:cxnSpMk id="11" creationId="{6195064B-E32E-979E-EB14-12401E7D101C}"/>
          </ac:cxnSpMkLst>
        </pc:cxnChg>
        <pc:cxnChg chg="add del mod">
          <ac:chgData name="Huang Jun" userId="6d9f7fb139a6a2df" providerId="LiveId" clId="{B1562BC8-5433-4EE0-8D19-4E93D629B1D4}" dt="2022-08-24T00:48:46.603" v="4954" actId="21"/>
          <ac:cxnSpMkLst>
            <pc:docMk/>
            <pc:sldMk cId="4005261805" sldId="285"/>
            <ac:cxnSpMk id="18" creationId="{3F887629-5028-22BE-2834-185460A08D06}"/>
          </ac:cxnSpMkLst>
        </pc:cxnChg>
        <pc:cxnChg chg="add del mod">
          <ac:chgData name="Huang Jun" userId="6d9f7fb139a6a2df" providerId="LiveId" clId="{B1562BC8-5433-4EE0-8D19-4E93D629B1D4}" dt="2022-08-24T00:48:46.603" v="4954" actId="21"/>
          <ac:cxnSpMkLst>
            <pc:docMk/>
            <pc:sldMk cId="4005261805" sldId="285"/>
            <ac:cxnSpMk id="19" creationId="{8E45D740-41F6-B21F-F33A-453DA314CC1D}"/>
          </ac:cxnSpMkLst>
        </pc:cxnChg>
        <pc:cxnChg chg="add del mod">
          <ac:chgData name="Huang Jun" userId="6d9f7fb139a6a2df" providerId="LiveId" clId="{B1562BC8-5433-4EE0-8D19-4E93D629B1D4}" dt="2022-08-24T00:48:46.603" v="4954" actId="21"/>
          <ac:cxnSpMkLst>
            <pc:docMk/>
            <pc:sldMk cId="4005261805" sldId="285"/>
            <ac:cxnSpMk id="22" creationId="{DF55B47D-B9F4-C6B7-9CE3-08B961BA27A4}"/>
          </ac:cxnSpMkLst>
        </pc:cxnChg>
        <pc:cxnChg chg="add del mod">
          <ac:chgData name="Huang Jun" userId="6d9f7fb139a6a2df" providerId="LiveId" clId="{B1562BC8-5433-4EE0-8D19-4E93D629B1D4}" dt="2022-08-24T00:48:46.603" v="4954" actId="21"/>
          <ac:cxnSpMkLst>
            <pc:docMk/>
            <pc:sldMk cId="4005261805" sldId="285"/>
            <ac:cxnSpMk id="34" creationId="{D38DAE94-6CA0-96E7-2DD3-CD1011C15270}"/>
          </ac:cxnSpMkLst>
        </pc:cxnChg>
        <pc:cxnChg chg="add del mod">
          <ac:chgData name="Huang Jun" userId="6d9f7fb139a6a2df" providerId="LiveId" clId="{B1562BC8-5433-4EE0-8D19-4E93D629B1D4}" dt="2022-08-24T00:48:46.603" v="4954" actId="21"/>
          <ac:cxnSpMkLst>
            <pc:docMk/>
            <pc:sldMk cId="4005261805" sldId="285"/>
            <ac:cxnSpMk id="35" creationId="{DA6DBA6A-0620-CD6F-BEF9-2D4A2ADADFF7}"/>
          </ac:cxnSpMkLst>
        </pc:cxnChg>
        <pc:cxnChg chg="add del mod">
          <ac:chgData name="Huang Jun" userId="6d9f7fb139a6a2df" providerId="LiveId" clId="{B1562BC8-5433-4EE0-8D19-4E93D629B1D4}" dt="2022-08-24T00:48:46.603" v="4954" actId="21"/>
          <ac:cxnSpMkLst>
            <pc:docMk/>
            <pc:sldMk cId="4005261805" sldId="285"/>
            <ac:cxnSpMk id="36" creationId="{C7FDE179-8138-3646-2214-27F2385F61DE}"/>
          </ac:cxnSpMkLst>
        </pc:cxnChg>
        <pc:cxnChg chg="add mod">
          <ac:chgData name="Huang Jun" userId="6d9f7fb139a6a2df" providerId="LiveId" clId="{B1562BC8-5433-4EE0-8D19-4E93D629B1D4}" dt="2022-08-26T06:49:02.295" v="22021" actId="1038"/>
          <ac:cxnSpMkLst>
            <pc:docMk/>
            <pc:sldMk cId="4005261805" sldId="285"/>
            <ac:cxnSpMk id="51" creationId="{604BC499-4C35-16B2-1192-06DA57693EC1}"/>
          </ac:cxnSpMkLst>
        </pc:cxnChg>
      </pc:sldChg>
      <pc:sldChg chg="addSp delSp modSp add mod">
        <pc:chgData name="Huang Jun" userId="6d9f7fb139a6a2df" providerId="LiveId" clId="{B1562BC8-5433-4EE0-8D19-4E93D629B1D4}" dt="2022-08-26T05:27:44.921" v="18240" actId="14100"/>
        <pc:sldMkLst>
          <pc:docMk/>
          <pc:sldMk cId="1299255573" sldId="286"/>
        </pc:sldMkLst>
        <pc:spChg chg="mod">
          <ac:chgData name="Huang Jun" userId="6d9f7fb139a6a2df" providerId="LiveId" clId="{B1562BC8-5433-4EE0-8D19-4E93D629B1D4}" dt="2022-08-25T01:31:02.725" v="9865" actId="20577"/>
          <ac:spMkLst>
            <pc:docMk/>
            <pc:sldMk cId="1299255573" sldId="286"/>
            <ac:spMk id="2" creationId="{7C98C3CC-4155-809D-067F-607B39E0A4ED}"/>
          </ac:spMkLst>
        </pc:spChg>
        <pc:spChg chg="mod">
          <ac:chgData name="Huang Jun" userId="6d9f7fb139a6a2df" providerId="LiveId" clId="{B1562BC8-5433-4EE0-8D19-4E93D629B1D4}" dt="2022-08-26T05:27:44.921" v="18240" actId="14100"/>
          <ac:spMkLst>
            <pc:docMk/>
            <pc:sldMk cId="1299255573" sldId="286"/>
            <ac:spMk id="3" creationId="{F2775C90-DB99-5B17-7CD5-8728A1BD66E0}"/>
          </ac:spMkLst>
        </pc:spChg>
        <pc:spChg chg="del">
          <ac:chgData name="Huang Jun" userId="6d9f7fb139a6a2df" providerId="LiveId" clId="{B1562BC8-5433-4EE0-8D19-4E93D629B1D4}" dt="2022-08-24T01:58:19.477" v="6504" actId="478"/>
          <ac:spMkLst>
            <pc:docMk/>
            <pc:sldMk cId="1299255573" sldId="286"/>
            <ac:spMk id="5" creationId="{873961C5-EF93-1DEF-D5A6-B4C0A4E6D51D}"/>
          </ac:spMkLst>
        </pc:spChg>
        <pc:spChg chg="del">
          <ac:chgData name="Huang Jun" userId="6d9f7fb139a6a2df" providerId="LiveId" clId="{B1562BC8-5433-4EE0-8D19-4E93D629B1D4}" dt="2022-08-25T02:09:37.468" v="11180" actId="478"/>
          <ac:spMkLst>
            <pc:docMk/>
            <pc:sldMk cId="1299255573" sldId="286"/>
            <ac:spMk id="17" creationId="{3157E420-59F7-E653-56D1-BDE95687A6BF}"/>
          </ac:spMkLst>
        </pc:spChg>
        <pc:spChg chg="del">
          <ac:chgData name="Huang Jun" userId="6d9f7fb139a6a2df" providerId="LiveId" clId="{B1562BC8-5433-4EE0-8D19-4E93D629B1D4}" dt="2022-08-24T01:58:19.477" v="6504" actId="478"/>
          <ac:spMkLst>
            <pc:docMk/>
            <pc:sldMk cId="1299255573" sldId="286"/>
            <ac:spMk id="23" creationId="{9C4E7253-B537-486D-EAE9-E0792B504630}"/>
          </ac:spMkLst>
        </pc:spChg>
        <pc:spChg chg="del">
          <ac:chgData name="Huang Jun" userId="6d9f7fb139a6a2df" providerId="LiveId" clId="{B1562BC8-5433-4EE0-8D19-4E93D629B1D4}" dt="2022-08-24T01:58:19.477" v="6504" actId="478"/>
          <ac:spMkLst>
            <pc:docMk/>
            <pc:sldMk cId="1299255573" sldId="286"/>
            <ac:spMk id="24" creationId="{3AA13C4E-FDDC-6CA7-6DEC-FEBD49CD5091}"/>
          </ac:spMkLst>
        </pc:spChg>
        <pc:graphicFrameChg chg="del">
          <ac:chgData name="Huang Jun" userId="6d9f7fb139a6a2df" providerId="LiveId" clId="{B1562BC8-5433-4EE0-8D19-4E93D629B1D4}" dt="2022-08-24T01:58:19.477" v="6504" actId="478"/>
          <ac:graphicFrameMkLst>
            <pc:docMk/>
            <pc:sldMk cId="1299255573" sldId="286"/>
            <ac:graphicFrameMk id="6" creationId="{8254FBB0-12A3-C35D-D8FF-A89E5E09BACB}"/>
          </ac:graphicFrameMkLst>
        </pc:graphicFrameChg>
        <pc:picChg chg="del">
          <ac:chgData name="Huang Jun" userId="6d9f7fb139a6a2df" providerId="LiveId" clId="{B1562BC8-5433-4EE0-8D19-4E93D629B1D4}" dt="2022-08-24T01:58:19.477" v="6504" actId="478"/>
          <ac:picMkLst>
            <pc:docMk/>
            <pc:sldMk cId="1299255573" sldId="286"/>
            <ac:picMk id="18" creationId="{4C4DBBA0-0DA4-F695-8B7B-3412C0D8FFFE}"/>
          </ac:picMkLst>
        </pc:picChg>
        <pc:picChg chg="add mod">
          <ac:chgData name="Huang Jun" userId="6d9f7fb139a6a2df" providerId="LiveId" clId="{B1562BC8-5433-4EE0-8D19-4E93D629B1D4}" dt="2022-08-25T01:31:38.196" v="9883" actId="1035"/>
          <ac:picMkLst>
            <pc:docMk/>
            <pc:sldMk cId="1299255573" sldId="286"/>
            <ac:picMk id="1026" creationId="{CF3A2C0B-2782-6966-7EC5-06E45D1E1714}"/>
          </ac:picMkLst>
        </pc:picChg>
        <pc:picChg chg="add del mod">
          <ac:chgData name="Huang Jun" userId="6d9f7fb139a6a2df" providerId="LiveId" clId="{B1562BC8-5433-4EE0-8D19-4E93D629B1D4}" dt="2022-08-24T02:03:47.071" v="6852" actId="478"/>
          <ac:picMkLst>
            <pc:docMk/>
            <pc:sldMk cId="1299255573" sldId="286"/>
            <ac:picMk id="1028" creationId="{4FD6096D-041C-2FCB-D625-F518E13B95BE}"/>
          </ac:picMkLst>
        </pc:picChg>
        <pc:picChg chg="add mod">
          <ac:chgData name="Huang Jun" userId="6d9f7fb139a6a2df" providerId="LiveId" clId="{B1562BC8-5433-4EE0-8D19-4E93D629B1D4}" dt="2022-08-25T01:31:31.661" v="9874" actId="1035"/>
          <ac:picMkLst>
            <pc:docMk/>
            <pc:sldMk cId="1299255573" sldId="286"/>
            <ac:picMk id="1030" creationId="{3E2ECB37-CBDB-3D6A-CAF2-EE24C4C3F3BC}"/>
          </ac:picMkLst>
        </pc:picChg>
      </pc:sldChg>
      <pc:sldChg chg="modSp new del mod">
        <pc:chgData name="Huang Jun" userId="6d9f7fb139a6a2df" providerId="LiveId" clId="{B1562BC8-5433-4EE0-8D19-4E93D629B1D4}" dt="2022-08-25T02:37:23.241" v="11996" actId="47"/>
        <pc:sldMkLst>
          <pc:docMk/>
          <pc:sldMk cId="3949145658" sldId="287"/>
        </pc:sldMkLst>
        <pc:spChg chg="mod">
          <ac:chgData name="Huang Jun" userId="6d9f7fb139a6a2df" providerId="LiveId" clId="{B1562BC8-5433-4EE0-8D19-4E93D629B1D4}" dt="2022-08-25T01:30:36.358" v="9862" actId="20577"/>
          <ac:spMkLst>
            <pc:docMk/>
            <pc:sldMk cId="3949145658" sldId="287"/>
            <ac:spMk id="2" creationId="{5354EA8A-1FBC-E5E0-CBCF-8A78384770A3}"/>
          </ac:spMkLst>
        </pc:spChg>
      </pc:sldChg>
      <pc:sldChg chg="addSp delSp modSp new mod">
        <pc:chgData name="Huang Jun" userId="6d9f7fb139a6a2df" providerId="LiveId" clId="{B1562BC8-5433-4EE0-8D19-4E93D629B1D4}" dt="2022-08-26T05:26:58.135" v="18214" actId="14100"/>
        <pc:sldMkLst>
          <pc:docMk/>
          <pc:sldMk cId="3796335679" sldId="288"/>
        </pc:sldMkLst>
        <pc:spChg chg="mod">
          <ac:chgData name="Huang Jun" userId="6d9f7fb139a6a2df" providerId="LiveId" clId="{B1562BC8-5433-4EE0-8D19-4E93D629B1D4}" dt="2022-08-25T03:39:04.183" v="12850" actId="1076"/>
          <ac:spMkLst>
            <pc:docMk/>
            <pc:sldMk cId="3796335679" sldId="288"/>
            <ac:spMk id="2" creationId="{DB23A7CC-0DA0-0107-D416-B09BD4DFA266}"/>
          </ac:spMkLst>
        </pc:spChg>
        <pc:spChg chg="mod">
          <ac:chgData name="Huang Jun" userId="6d9f7fb139a6a2df" providerId="LiveId" clId="{B1562BC8-5433-4EE0-8D19-4E93D629B1D4}" dt="2022-08-26T05:26:58.135" v="18214" actId="14100"/>
          <ac:spMkLst>
            <pc:docMk/>
            <pc:sldMk cId="3796335679" sldId="288"/>
            <ac:spMk id="3" creationId="{0C3BD712-810E-2559-E1F0-51FC4DEA5025}"/>
          </ac:spMkLst>
        </pc:spChg>
        <pc:spChg chg="add del mod">
          <ac:chgData name="Huang Jun" userId="6d9f7fb139a6a2df" providerId="LiveId" clId="{B1562BC8-5433-4EE0-8D19-4E93D629B1D4}" dt="2022-08-25T02:47:59.659" v="12134" actId="478"/>
          <ac:spMkLst>
            <pc:docMk/>
            <pc:sldMk cId="3796335679" sldId="288"/>
            <ac:spMk id="5" creationId="{A53434D1-E503-267C-FED2-FED1813C7018}"/>
          </ac:spMkLst>
        </pc:spChg>
        <pc:spChg chg="add del mod">
          <ac:chgData name="Huang Jun" userId="6d9f7fb139a6a2df" providerId="LiveId" clId="{B1562BC8-5433-4EE0-8D19-4E93D629B1D4}" dt="2022-08-26T04:26:40.085" v="15658" actId="21"/>
          <ac:spMkLst>
            <pc:docMk/>
            <pc:sldMk cId="3796335679" sldId="288"/>
            <ac:spMk id="6" creationId="{F5310527-8A07-1DAA-9C26-68369118E692}"/>
          </ac:spMkLst>
        </pc:spChg>
        <pc:spChg chg="add del mod">
          <ac:chgData name="Huang Jun" userId="6d9f7fb139a6a2df" providerId="LiveId" clId="{B1562BC8-5433-4EE0-8D19-4E93D629B1D4}" dt="2022-08-25T02:52:18.736" v="12415" actId="478"/>
          <ac:spMkLst>
            <pc:docMk/>
            <pc:sldMk cId="3796335679" sldId="288"/>
            <ac:spMk id="7" creationId="{B4825A89-C0A6-E330-B09F-08E0253D35B9}"/>
          </ac:spMkLst>
        </pc:spChg>
        <pc:spChg chg="add del mod">
          <ac:chgData name="Huang Jun" userId="6d9f7fb139a6a2df" providerId="LiveId" clId="{B1562BC8-5433-4EE0-8D19-4E93D629B1D4}" dt="2022-08-26T04:26:40.085" v="15658" actId="21"/>
          <ac:spMkLst>
            <pc:docMk/>
            <pc:sldMk cId="3796335679" sldId="288"/>
            <ac:spMk id="8" creationId="{F17A4CC9-D3D0-1DD6-FDEC-DC9EA11E780A}"/>
          </ac:spMkLst>
        </pc:spChg>
        <pc:spChg chg="add del">
          <ac:chgData name="Huang Jun" userId="6d9f7fb139a6a2df" providerId="LiveId" clId="{B1562BC8-5433-4EE0-8D19-4E93D629B1D4}" dt="2022-08-25T02:50:22.526" v="12267" actId="11529"/>
          <ac:spMkLst>
            <pc:docMk/>
            <pc:sldMk cId="3796335679" sldId="288"/>
            <ac:spMk id="9" creationId="{43A29D5C-6AB8-1215-0068-0E971BF7962A}"/>
          </ac:spMkLst>
        </pc:spChg>
        <pc:spChg chg="add del mod">
          <ac:chgData name="Huang Jun" userId="6d9f7fb139a6a2df" providerId="LiveId" clId="{B1562BC8-5433-4EE0-8D19-4E93D629B1D4}" dt="2022-08-25T02:51:19.530" v="12342" actId="478"/>
          <ac:spMkLst>
            <pc:docMk/>
            <pc:sldMk cId="3796335679" sldId="288"/>
            <ac:spMk id="10" creationId="{3C278701-A637-6C6A-25B5-EF23EB284613}"/>
          </ac:spMkLst>
        </pc:spChg>
        <pc:spChg chg="add del mod">
          <ac:chgData name="Huang Jun" userId="6d9f7fb139a6a2df" providerId="LiveId" clId="{B1562BC8-5433-4EE0-8D19-4E93D629B1D4}" dt="2022-08-25T02:55:37.412" v="12563" actId="478"/>
          <ac:spMkLst>
            <pc:docMk/>
            <pc:sldMk cId="3796335679" sldId="288"/>
            <ac:spMk id="11" creationId="{F6371E5D-EF9A-4758-A9EE-9BC2D6E93487}"/>
          </ac:spMkLst>
        </pc:spChg>
        <pc:spChg chg="add del mod">
          <ac:chgData name="Huang Jun" userId="6d9f7fb139a6a2df" providerId="LiveId" clId="{B1562BC8-5433-4EE0-8D19-4E93D629B1D4}" dt="2022-08-26T04:26:40.085" v="15658" actId="21"/>
          <ac:spMkLst>
            <pc:docMk/>
            <pc:sldMk cId="3796335679" sldId="288"/>
            <ac:spMk id="12" creationId="{DDC5BDA3-146A-8A52-2D5C-93147C2EBC56}"/>
          </ac:spMkLst>
        </pc:spChg>
        <pc:spChg chg="add del mod">
          <ac:chgData name="Huang Jun" userId="6d9f7fb139a6a2df" providerId="LiveId" clId="{B1562BC8-5433-4EE0-8D19-4E93D629B1D4}" dt="2022-08-26T04:26:40.085" v="15658" actId="21"/>
          <ac:spMkLst>
            <pc:docMk/>
            <pc:sldMk cId="3796335679" sldId="288"/>
            <ac:spMk id="14" creationId="{47763FDF-3224-8FB7-84F8-3EA1EA756A3E}"/>
          </ac:spMkLst>
        </pc:spChg>
        <pc:spChg chg="add del mod">
          <ac:chgData name="Huang Jun" userId="6d9f7fb139a6a2df" providerId="LiveId" clId="{B1562BC8-5433-4EE0-8D19-4E93D629B1D4}" dt="2022-08-26T04:26:40.085" v="15658" actId="21"/>
          <ac:spMkLst>
            <pc:docMk/>
            <pc:sldMk cId="3796335679" sldId="288"/>
            <ac:spMk id="15" creationId="{78B00556-9351-895C-7287-640B8C00C790}"/>
          </ac:spMkLst>
        </pc:spChg>
        <pc:spChg chg="add del mod">
          <ac:chgData name="Huang Jun" userId="6d9f7fb139a6a2df" providerId="LiveId" clId="{B1562BC8-5433-4EE0-8D19-4E93D629B1D4}" dt="2022-08-26T04:26:40.085" v="15658" actId="21"/>
          <ac:spMkLst>
            <pc:docMk/>
            <pc:sldMk cId="3796335679" sldId="288"/>
            <ac:spMk id="16" creationId="{2B396C4E-D732-046B-F6EB-DC5337919E7E}"/>
          </ac:spMkLst>
        </pc:spChg>
        <pc:spChg chg="add del mod">
          <ac:chgData name="Huang Jun" userId="6d9f7fb139a6a2df" providerId="LiveId" clId="{B1562BC8-5433-4EE0-8D19-4E93D629B1D4}" dt="2022-08-26T04:26:40.085" v="15658" actId="21"/>
          <ac:spMkLst>
            <pc:docMk/>
            <pc:sldMk cId="3796335679" sldId="288"/>
            <ac:spMk id="17" creationId="{E4C93B3A-3147-39D8-6EE6-7156E0D9B16E}"/>
          </ac:spMkLst>
        </pc:spChg>
        <pc:picChg chg="add del mod">
          <ac:chgData name="Huang Jun" userId="6d9f7fb139a6a2df" providerId="LiveId" clId="{B1562BC8-5433-4EE0-8D19-4E93D629B1D4}" dt="2022-08-25T02:56:51.100" v="12588" actId="478"/>
          <ac:picMkLst>
            <pc:docMk/>
            <pc:sldMk cId="3796335679" sldId="288"/>
            <ac:picMk id="19" creationId="{DC347EF9-F9CA-8561-63F7-876D9AABF5AA}"/>
          </ac:picMkLst>
        </pc:picChg>
        <pc:picChg chg="add del mod">
          <ac:chgData name="Huang Jun" userId="6d9f7fb139a6a2df" providerId="LiveId" clId="{B1562BC8-5433-4EE0-8D19-4E93D629B1D4}" dt="2022-08-25T02:56:51.839" v="12589" actId="478"/>
          <ac:picMkLst>
            <pc:docMk/>
            <pc:sldMk cId="3796335679" sldId="288"/>
            <ac:picMk id="7170" creationId="{B78D6302-8D3B-67E8-9994-2B0C66A945D5}"/>
          </ac:picMkLst>
        </pc:picChg>
      </pc:sldChg>
      <pc:sldChg chg="addSp delSp modSp new del mod">
        <pc:chgData name="Huang Jun" userId="6d9f7fb139a6a2df" providerId="LiveId" clId="{B1562BC8-5433-4EE0-8D19-4E93D629B1D4}" dt="2022-08-25T04:59:30.695" v="12883" actId="47"/>
        <pc:sldMkLst>
          <pc:docMk/>
          <pc:sldMk cId="1637926670" sldId="289"/>
        </pc:sldMkLst>
        <pc:spChg chg="mod">
          <ac:chgData name="Huang Jun" userId="6d9f7fb139a6a2df" providerId="LiveId" clId="{B1562BC8-5433-4EE0-8D19-4E93D629B1D4}" dt="2022-08-25T01:46:03.834" v="10372" actId="20577"/>
          <ac:spMkLst>
            <pc:docMk/>
            <pc:sldMk cId="1637926670" sldId="289"/>
            <ac:spMk id="2" creationId="{1347A4F0-A721-B1C7-7C02-6B988FAAE603}"/>
          </ac:spMkLst>
        </pc:spChg>
        <pc:spChg chg="del mod">
          <ac:chgData name="Huang Jun" userId="6d9f7fb139a6a2df" providerId="LiveId" clId="{B1562BC8-5433-4EE0-8D19-4E93D629B1D4}" dt="2022-08-25T01:49:38.847" v="10436" actId="478"/>
          <ac:spMkLst>
            <pc:docMk/>
            <pc:sldMk cId="1637926670" sldId="289"/>
            <ac:spMk id="3" creationId="{415BAED4-CBBA-35C1-A264-E7A6482B661B}"/>
          </ac:spMkLst>
        </pc:spChg>
        <pc:spChg chg="add del mod ord">
          <ac:chgData name="Huang Jun" userId="6d9f7fb139a6a2df" providerId="LiveId" clId="{B1562BC8-5433-4EE0-8D19-4E93D629B1D4}" dt="2022-08-25T02:09:39.822" v="11181" actId="478"/>
          <ac:spMkLst>
            <pc:docMk/>
            <pc:sldMk cId="1637926670" sldId="289"/>
            <ac:spMk id="4" creationId="{1BC82F86-6196-EB96-C9C3-507A31627ECB}"/>
          </ac:spMkLst>
        </pc:spChg>
        <pc:spChg chg="add mod">
          <ac:chgData name="Huang Jun" userId="6d9f7fb139a6a2df" providerId="LiveId" clId="{B1562BC8-5433-4EE0-8D19-4E93D629B1D4}" dt="2022-08-25T02:22:51.614" v="11557" actId="1038"/>
          <ac:spMkLst>
            <pc:docMk/>
            <pc:sldMk cId="1637926670" sldId="289"/>
            <ac:spMk id="6" creationId="{723B5435-54B2-9FEA-6D25-D2064DBA85E7}"/>
          </ac:spMkLst>
        </pc:spChg>
        <pc:spChg chg="add mod">
          <ac:chgData name="Huang Jun" userId="6d9f7fb139a6a2df" providerId="LiveId" clId="{B1562BC8-5433-4EE0-8D19-4E93D629B1D4}" dt="2022-08-25T02:23:59.101" v="11612" actId="1076"/>
          <ac:spMkLst>
            <pc:docMk/>
            <pc:sldMk cId="1637926670" sldId="289"/>
            <ac:spMk id="7" creationId="{214766F7-1FF7-BED7-F0EE-3267A1A386A5}"/>
          </ac:spMkLst>
        </pc:spChg>
        <pc:spChg chg="add del mod">
          <ac:chgData name="Huang Jun" userId="6d9f7fb139a6a2df" providerId="LiveId" clId="{B1562BC8-5433-4EE0-8D19-4E93D629B1D4}" dt="2022-08-25T01:51:36.216" v="10518" actId="478"/>
          <ac:spMkLst>
            <pc:docMk/>
            <pc:sldMk cId="1637926670" sldId="289"/>
            <ac:spMk id="8" creationId="{49896E84-9938-0BAF-6FA2-86A4878E9573}"/>
          </ac:spMkLst>
        </pc:spChg>
        <pc:spChg chg="add mod">
          <ac:chgData name="Huang Jun" userId="6d9f7fb139a6a2df" providerId="LiveId" clId="{B1562BC8-5433-4EE0-8D19-4E93D629B1D4}" dt="2022-08-25T02:24:30.805" v="11635" actId="1038"/>
          <ac:spMkLst>
            <pc:docMk/>
            <pc:sldMk cId="1637926670" sldId="289"/>
            <ac:spMk id="9" creationId="{CC0E7710-0171-C54A-7740-CEBD2127BF82}"/>
          </ac:spMkLst>
        </pc:spChg>
        <pc:spChg chg="add del mod">
          <ac:chgData name="Huang Jun" userId="6d9f7fb139a6a2df" providerId="LiveId" clId="{B1562BC8-5433-4EE0-8D19-4E93D629B1D4}" dt="2022-08-25T02:13:28.828" v="11235" actId="478"/>
          <ac:spMkLst>
            <pc:docMk/>
            <pc:sldMk cId="1637926670" sldId="289"/>
            <ac:spMk id="10" creationId="{9A70264C-ED3D-76DB-F4A3-A2D5D6427E8C}"/>
          </ac:spMkLst>
        </pc:spChg>
        <pc:spChg chg="add del mod">
          <ac:chgData name="Huang Jun" userId="6d9f7fb139a6a2df" providerId="LiveId" clId="{B1562BC8-5433-4EE0-8D19-4E93D629B1D4}" dt="2022-08-25T02:13:30.787" v="11237" actId="478"/>
          <ac:spMkLst>
            <pc:docMk/>
            <pc:sldMk cId="1637926670" sldId="289"/>
            <ac:spMk id="11" creationId="{DF85668E-0CBC-3C15-4C5D-364FE6F0AADE}"/>
          </ac:spMkLst>
        </pc:spChg>
        <pc:spChg chg="add del mod">
          <ac:chgData name="Huang Jun" userId="6d9f7fb139a6a2df" providerId="LiveId" clId="{B1562BC8-5433-4EE0-8D19-4E93D629B1D4}" dt="2022-08-25T02:13:29.480" v="11236" actId="478"/>
          <ac:spMkLst>
            <pc:docMk/>
            <pc:sldMk cId="1637926670" sldId="289"/>
            <ac:spMk id="12" creationId="{A345A3BE-A322-F74B-8097-D1C09C3F5A84}"/>
          </ac:spMkLst>
        </pc:spChg>
        <pc:spChg chg="add mod">
          <ac:chgData name="Huang Jun" userId="6d9f7fb139a6a2df" providerId="LiveId" clId="{B1562BC8-5433-4EE0-8D19-4E93D629B1D4}" dt="2022-08-25T02:24:30.805" v="11635" actId="1038"/>
          <ac:spMkLst>
            <pc:docMk/>
            <pc:sldMk cId="1637926670" sldId="289"/>
            <ac:spMk id="13" creationId="{ACA2E016-86BD-5A60-59BD-EA58043F15A8}"/>
          </ac:spMkLst>
        </pc:spChg>
        <pc:spChg chg="add mod">
          <ac:chgData name="Huang Jun" userId="6d9f7fb139a6a2df" providerId="LiveId" clId="{B1562BC8-5433-4EE0-8D19-4E93D629B1D4}" dt="2022-08-25T02:24:30.805" v="11635" actId="1038"/>
          <ac:spMkLst>
            <pc:docMk/>
            <pc:sldMk cId="1637926670" sldId="289"/>
            <ac:spMk id="14" creationId="{7187C3CC-E1FC-6060-31BC-49079A125DD0}"/>
          </ac:spMkLst>
        </pc:spChg>
        <pc:spChg chg="add mod">
          <ac:chgData name="Huang Jun" userId="6d9f7fb139a6a2df" providerId="LiveId" clId="{B1562BC8-5433-4EE0-8D19-4E93D629B1D4}" dt="2022-08-25T02:24:30.805" v="11635" actId="1038"/>
          <ac:spMkLst>
            <pc:docMk/>
            <pc:sldMk cId="1637926670" sldId="289"/>
            <ac:spMk id="15" creationId="{8FF069FF-AB11-9D4E-0E7D-7686638AA089}"/>
          </ac:spMkLst>
        </pc:spChg>
        <pc:spChg chg="add del mod">
          <ac:chgData name="Huang Jun" userId="6d9f7fb139a6a2df" providerId="LiveId" clId="{B1562BC8-5433-4EE0-8D19-4E93D629B1D4}" dt="2022-08-25T02:14:18.089" v="11291" actId="478"/>
          <ac:spMkLst>
            <pc:docMk/>
            <pc:sldMk cId="1637926670" sldId="289"/>
            <ac:spMk id="16" creationId="{2A750360-0D30-D8C2-E241-C12E6CD8C9FF}"/>
          </ac:spMkLst>
        </pc:spChg>
        <pc:spChg chg="add del mod">
          <ac:chgData name="Huang Jun" userId="6d9f7fb139a6a2df" providerId="LiveId" clId="{B1562BC8-5433-4EE0-8D19-4E93D629B1D4}" dt="2022-08-25T02:14:18.089" v="11291" actId="478"/>
          <ac:spMkLst>
            <pc:docMk/>
            <pc:sldMk cId="1637926670" sldId="289"/>
            <ac:spMk id="17" creationId="{C85274DA-1802-53CE-0E8E-3452448DAA57}"/>
          </ac:spMkLst>
        </pc:spChg>
        <pc:spChg chg="add del mod">
          <ac:chgData name="Huang Jun" userId="6d9f7fb139a6a2df" providerId="LiveId" clId="{B1562BC8-5433-4EE0-8D19-4E93D629B1D4}" dt="2022-08-25T02:14:18.089" v="11291" actId="478"/>
          <ac:spMkLst>
            <pc:docMk/>
            <pc:sldMk cId="1637926670" sldId="289"/>
            <ac:spMk id="18" creationId="{6B127917-7700-EC22-02D2-EBE78DE50D4C}"/>
          </ac:spMkLst>
        </pc:spChg>
        <pc:spChg chg="add del mod">
          <ac:chgData name="Huang Jun" userId="6d9f7fb139a6a2df" providerId="LiveId" clId="{B1562BC8-5433-4EE0-8D19-4E93D629B1D4}" dt="2022-08-25T02:14:18.089" v="11291" actId="478"/>
          <ac:spMkLst>
            <pc:docMk/>
            <pc:sldMk cId="1637926670" sldId="289"/>
            <ac:spMk id="19" creationId="{35E54FC2-8616-994C-211A-01137D8F84FA}"/>
          </ac:spMkLst>
        </pc:spChg>
        <pc:spChg chg="add del mod">
          <ac:chgData name="Huang Jun" userId="6d9f7fb139a6a2df" providerId="LiveId" clId="{B1562BC8-5433-4EE0-8D19-4E93D629B1D4}" dt="2022-08-25T02:16:00.636" v="11327" actId="478"/>
          <ac:spMkLst>
            <pc:docMk/>
            <pc:sldMk cId="1637926670" sldId="289"/>
            <ac:spMk id="20" creationId="{4FFA5082-33A3-3A94-DEEA-D5BC23A44EF8}"/>
          </ac:spMkLst>
        </pc:spChg>
        <pc:spChg chg="add del mod">
          <ac:chgData name="Huang Jun" userId="6d9f7fb139a6a2df" providerId="LiveId" clId="{B1562BC8-5433-4EE0-8D19-4E93D629B1D4}" dt="2022-08-25T02:16:00.636" v="11327" actId="478"/>
          <ac:spMkLst>
            <pc:docMk/>
            <pc:sldMk cId="1637926670" sldId="289"/>
            <ac:spMk id="21" creationId="{4F0BEA0B-DDC5-705A-FF7D-D637E9DEF8DF}"/>
          </ac:spMkLst>
        </pc:spChg>
        <pc:spChg chg="add del mod">
          <ac:chgData name="Huang Jun" userId="6d9f7fb139a6a2df" providerId="LiveId" clId="{B1562BC8-5433-4EE0-8D19-4E93D629B1D4}" dt="2022-08-25T02:16:00.636" v="11327" actId="478"/>
          <ac:spMkLst>
            <pc:docMk/>
            <pc:sldMk cId="1637926670" sldId="289"/>
            <ac:spMk id="22" creationId="{C10CD79F-A69E-0928-FE76-64EC54D93629}"/>
          </ac:spMkLst>
        </pc:spChg>
        <pc:spChg chg="add del mod">
          <ac:chgData name="Huang Jun" userId="6d9f7fb139a6a2df" providerId="LiveId" clId="{B1562BC8-5433-4EE0-8D19-4E93D629B1D4}" dt="2022-08-25T02:16:00.636" v="11327" actId="478"/>
          <ac:spMkLst>
            <pc:docMk/>
            <pc:sldMk cId="1637926670" sldId="289"/>
            <ac:spMk id="23" creationId="{3A2163FD-5F36-26AB-8992-EE8B7B129901}"/>
          </ac:spMkLst>
        </pc:spChg>
        <pc:spChg chg="add del mod">
          <ac:chgData name="Huang Jun" userId="6d9f7fb139a6a2df" providerId="LiveId" clId="{B1562BC8-5433-4EE0-8D19-4E93D629B1D4}" dt="2022-08-25T02:22:41.581" v="11504" actId="478"/>
          <ac:spMkLst>
            <pc:docMk/>
            <pc:sldMk cId="1637926670" sldId="289"/>
            <ac:spMk id="45" creationId="{02223052-5B5A-289F-6885-7DC36BA4FCD4}"/>
          </ac:spMkLst>
        </pc:spChg>
        <pc:spChg chg="add del mod">
          <ac:chgData name="Huang Jun" userId="6d9f7fb139a6a2df" providerId="LiveId" clId="{B1562BC8-5433-4EE0-8D19-4E93D629B1D4}" dt="2022-08-25T02:22:41.581" v="11504" actId="478"/>
          <ac:spMkLst>
            <pc:docMk/>
            <pc:sldMk cId="1637926670" sldId="289"/>
            <ac:spMk id="46" creationId="{15935496-EE12-BBF1-574D-F13195867545}"/>
          </ac:spMkLst>
        </pc:spChg>
        <pc:spChg chg="add del mod">
          <ac:chgData name="Huang Jun" userId="6d9f7fb139a6a2df" providerId="LiveId" clId="{B1562BC8-5433-4EE0-8D19-4E93D629B1D4}" dt="2022-08-25T02:22:41.581" v="11504" actId="478"/>
          <ac:spMkLst>
            <pc:docMk/>
            <pc:sldMk cId="1637926670" sldId="289"/>
            <ac:spMk id="47" creationId="{070A5661-0827-E91A-E77B-F9FCC53CDFD5}"/>
          </ac:spMkLst>
        </pc:spChg>
        <pc:spChg chg="add del mod">
          <ac:chgData name="Huang Jun" userId="6d9f7fb139a6a2df" providerId="LiveId" clId="{B1562BC8-5433-4EE0-8D19-4E93D629B1D4}" dt="2022-08-25T02:22:41.581" v="11504" actId="478"/>
          <ac:spMkLst>
            <pc:docMk/>
            <pc:sldMk cId="1637926670" sldId="289"/>
            <ac:spMk id="48" creationId="{FDE7937F-0018-1C5D-2C8E-98FC440CDF81}"/>
          </ac:spMkLst>
        </pc:spChg>
        <pc:spChg chg="add del mod">
          <ac:chgData name="Huang Jun" userId="6d9f7fb139a6a2df" providerId="LiveId" clId="{B1562BC8-5433-4EE0-8D19-4E93D629B1D4}" dt="2022-08-25T02:22:41.581" v="11504" actId="478"/>
          <ac:spMkLst>
            <pc:docMk/>
            <pc:sldMk cId="1637926670" sldId="289"/>
            <ac:spMk id="49" creationId="{D5E093C6-342C-BB7C-5C51-9BD471444845}"/>
          </ac:spMkLst>
        </pc:spChg>
        <pc:spChg chg="add del mod">
          <ac:chgData name="Huang Jun" userId="6d9f7fb139a6a2df" providerId="LiveId" clId="{B1562BC8-5433-4EE0-8D19-4E93D629B1D4}" dt="2022-08-25T02:22:41.581" v="11504" actId="478"/>
          <ac:spMkLst>
            <pc:docMk/>
            <pc:sldMk cId="1637926670" sldId="289"/>
            <ac:spMk id="50" creationId="{F50FB71A-8911-3037-10F1-4FCEF02E4113}"/>
          </ac:spMkLst>
        </pc:spChg>
        <pc:spChg chg="add mod">
          <ac:chgData name="Huang Jun" userId="6d9f7fb139a6a2df" providerId="LiveId" clId="{B1562BC8-5433-4EE0-8D19-4E93D629B1D4}" dt="2022-08-25T02:25:30.819" v="11659" actId="1035"/>
          <ac:spMkLst>
            <pc:docMk/>
            <pc:sldMk cId="1637926670" sldId="289"/>
            <ac:spMk id="52" creationId="{EA21D536-173A-179C-1CDF-49F651B33065}"/>
          </ac:spMkLst>
        </pc:spChg>
        <pc:spChg chg="add del mod">
          <ac:chgData name="Huang Jun" userId="6d9f7fb139a6a2df" providerId="LiveId" clId="{B1562BC8-5433-4EE0-8D19-4E93D629B1D4}" dt="2022-08-25T02:22:41.581" v="11504" actId="478"/>
          <ac:spMkLst>
            <pc:docMk/>
            <pc:sldMk cId="1637926670" sldId="289"/>
            <ac:spMk id="59" creationId="{3B7D8B84-A2F8-5282-26AD-0C4563D85797}"/>
          </ac:spMkLst>
        </pc:spChg>
        <pc:spChg chg="add del mod">
          <ac:chgData name="Huang Jun" userId="6d9f7fb139a6a2df" providerId="LiveId" clId="{B1562BC8-5433-4EE0-8D19-4E93D629B1D4}" dt="2022-08-25T02:25:46.511" v="11663" actId="478"/>
          <ac:spMkLst>
            <pc:docMk/>
            <pc:sldMk cId="1637926670" sldId="289"/>
            <ac:spMk id="60" creationId="{F3574C86-DD30-DECB-B9E1-BBAD6158DF0C}"/>
          </ac:spMkLst>
        </pc:spChg>
        <pc:spChg chg="add del mod">
          <ac:chgData name="Huang Jun" userId="6d9f7fb139a6a2df" providerId="LiveId" clId="{B1562BC8-5433-4EE0-8D19-4E93D629B1D4}" dt="2022-08-25T02:25:40.636" v="11660" actId="478"/>
          <ac:spMkLst>
            <pc:docMk/>
            <pc:sldMk cId="1637926670" sldId="289"/>
            <ac:spMk id="61" creationId="{5514C9A9-2847-95B3-19C9-3075B0FD0F8C}"/>
          </ac:spMkLst>
        </pc:spChg>
        <pc:spChg chg="add mod">
          <ac:chgData name="Huang Jun" userId="6d9f7fb139a6a2df" providerId="LiveId" clId="{B1562BC8-5433-4EE0-8D19-4E93D629B1D4}" dt="2022-08-25T02:24:12.470" v="11616" actId="1076"/>
          <ac:spMkLst>
            <pc:docMk/>
            <pc:sldMk cId="1637926670" sldId="289"/>
            <ac:spMk id="62" creationId="{6531D00A-94CD-8C83-5410-8B93C6317713}"/>
          </ac:spMkLst>
        </pc:spChg>
        <pc:spChg chg="add mod">
          <ac:chgData name="Huang Jun" userId="6d9f7fb139a6a2df" providerId="LiveId" clId="{B1562BC8-5433-4EE0-8D19-4E93D629B1D4}" dt="2022-08-25T02:24:27.893" v="11628" actId="1076"/>
          <ac:spMkLst>
            <pc:docMk/>
            <pc:sldMk cId="1637926670" sldId="289"/>
            <ac:spMk id="63" creationId="{95655E85-354B-F4A5-03DF-C74D380FE864}"/>
          </ac:spMkLst>
        </pc:spChg>
        <pc:spChg chg="add mod">
          <ac:chgData name="Huang Jun" userId="6d9f7fb139a6a2df" providerId="LiveId" clId="{B1562BC8-5433-4EE0-8D19-4E93D629B1D4}" dt="2022-08-25T02:25:45.255" v="11662" actId="1076"/>
          <ac:spMkLst>
            <pc:docMk/>
            <pc:sldMk cId="1637926670" sldId="289"/>
            <ac:spMk id="3085" creationId="{CED2F62E-6714-6326-0D44-0AAB207480A8}"/>
          </ac:spMkLst>
        </pc:spChg>
        <pc:spChg chg="add mod">
          <ac:chgData name="Huang Jun" userId="6d9f7fb139a6a2df" providerId="LiveId" clId="{B1562BC8-5433-4EE0-8D19-4E93D629B1D4}" dt="2022-08-25T02:25:53.999" v="11665" actId="1076"/>
          <ac:spMkLst>
            <pc:docMk/>
            <pc:sldMk cId="1637926670" sldId="289"/>
            <ac:spMk id="3086" creationId="{A31EFD56-71C7-54C3-F932-2558883978BC}"/>
          </ac:spMkLst>
        </pc:spChg>
        <pc:picChg chg="add mod">
          <ac:chgData name="Huang Jun" userId="6d9f7fb139a6a2df" providerId="LiveId" clId="{B1562BC8-5433-4EE0-8D19-4E93D629B1D4}" dt="2022-08-25T02:22:51.614" v="11557" actId="1038"/>
          <ac:picMkLst>
            <pc:docMk/>
            <pc:sldMk cId="1637926670" sldId="289"/>
            <ac:picMk id="3074" creationId="{2D2A3A48-7497-E945-7CB3-CE5C012CC6EA}"/>
          </ac:picMkLst>
        </pc:picChg>
        <pc:picChg chg="add del mod">
          <ac:chgData name="Huang Jun" userId="6d9f7fb139a6a2df" providerId="LiveId" clId="{B1562BC8-5433-4EE0-8D19-4E93D629B1D4}" dt="2022-08-25T02:22:41.581" v="11504" actId="478"/>
          <ac:picMkLst>
            <pc:docMk/>
            <pc:sldMk cId="1637926670" sldId="289"/>
            <ac:picMk id="3076" creationId="{A6D99279-0F6B-40A8-7B71-262EABE89619}"/>
          </ac:picMkLst>
        </pc:picChg>
        <pc:cxnChg chg="add del mod">
          <ac:chgData name="Huang Jun" userId="6d9f7fb139a6a2df" providerId="LiveId" clId="{B1562BC8-5433-4EE0-8D19-4E93D629B1D4}" dt="2022-08-25T02:15:46.515" v="11321" actId="478"/>
          <ac:cxnSpMkLst>
            <pc:docMk/>
            <pc:sldMk cId="1637926670" sldId="289"/>
            <ac:cxnSpMk id="25" creationId="{BBEE4407-3D5B-A8D5-AE33-E1923F6880FB}"/>
          </ac:cxnSpMkLst>
        </pc:cxnChg>
        <pc:cxnChg chg="add del mod">
          <ac:chgData name="Huang Jun" userId="6d9f7fb139a6a2df" providerId="LiveId" clId="{B1562BC8-5433-4EE0-8D19-4E93D629B1D4}" dt="2022-08-25T02:15:45.896" v="11320" actId="478"/>
          <ac:cxnSpMkLst>
            <pc:docMk/>
            <pc:sldMk cId="1637926670" sldId="289"/>
            <ac:cxnSpMk id="26" creationId="{5F06E3C5-325D-2F22-9A77-141421FB5744}"/>
          </ac:cxnSpMkLst>
        </pc:cxnChg>
        <pc:cxnChg chg="add del mod">
          <ac:chgData name="Huang Jun" userId="6d9f7fb139a6a2df" providerId="LiveId" clId="{B1562BC8-5433-4EE0-8D19-4E93D629B1D4}" dt="2022-08-25T02:15:44.980" v="11319" actId="478"/>
          <ac:cxnSpMkLst>
            <pc:docMk/>
            <pc:sldMk cId="1637926670" sldId="289"/>
            <ac:cxnSpMk id="33" creationId="{BF1D2732-74C2-4D7D-B5EB-169D8BCA8533}"/>
          </ac:cxnSpMkLst>
        </pc:cxnChg>
        <pc:cxnChg chg="add del mod">
          <ac:chgData name="Huang Jun" userId="6d9f7fb139a6a2df" providerId="LiveId" clId="{B1562BC8-5433-4EE0-8D19-4E93D629B1D4}" dt="2022-08-25T02:15:38.382" v="11317" actId="478"/>
          <ac:cxnSpMkLst>
            <pc:docMk/>
            <pc:sldMk cId="1637926670" sldId="289"/>
            <ac:cxnSpMk id="38" creationId="{1FF1547E-5340-DCD6-34A5-9827D49ACA3F}"/>
          </ac:cxnSpMkLst>
        </pc:cxnChg>
        <pc:cxnChg chg="add del mod">
          <ac:chgData name="Huang Jun" userId="6d9f7fb139a6a2df" providerId="LiveId" clId="{B1562BC8-5433-4EE0-8D19-4E93D629B1D4}" dt="2022-08-25T02:15:34.988" v="11316" actId="478"/>
          <ac:cxnSpMkLst>
            <pc:docMk/>
            <pc:sldMk cId="1637926670" sldId="289"/>
            <ac:cxnSpMk id="41" creationId="{D54B60E5-C7EA-535A-B808-8FBDF5C95FCC}"/>
          </ac:cxnSpMkLst>
        </pc:cxnChg>
        <pc:cxnChg chg="add del mod">
          <ac:chgData name="Huang Jun" userId="6d9f7fb139a6a2df" providerId="LiveId" clId="{B1562BC8-5433-4EE0-8D19-4E93D629B1D4}" dt="2022-08-25T02:19:39.463" v="11436" actId="478"/>
          <ac:cxnSpMkLst>
            <pc:docMk/>
            <pc:sldMk cId="1637926670" sldId="289"/>
            <ac:cxnSpMk id="54" creationId="{D2D2B16A-2EAD-B2B1-A9F0-3DEBAE0CF11A}"/>
          </ac:cxnSpMkLst>
        </pc:cxnChg>
        <pc:cxnChg chg="add del mod">
          <ac:chgData name="Huang Jun" userId="6d9f7fb139a6a2df" providerId="LiveId" clId="{B1562BC8-5433-4EE0-8D19-4E93D629B1D4}" dt="2022-08-25T02:19:23.730" v="11432" actId="478"/>
          <ac:cxnSpMkLst>
            <pc:docMk/>
            <pc:sldMk cId="1637926670" sldId="289"/>
            <ac:cxnSpMk id="55" creationId="{D661A474-E690-FEA6-9895-53B3702A2E3A}"/>
          </ac:cxnSpMkLst>
        </pc:cxnChg>
        <pc:cxnChg chg="add del mod">
          <ac:chgData name="Huang Jun" userId="6d9f7fb139a6a2df" providerId="LiveId" clId="{B1562BC8-5433-4EE0-8D19-4E93D629B1D4}" dt="2022-08-25T02:19:38.426" v="11435" actId="478"/>
          <ac:cxnSpMkLst>
            <pc:docMk/>
            <pc:sldMk cId="1637926670" sldId="289"/>
            <ac:cxnSpMk id="58" creationId="{A134E183-EC76-0B93-F049-C6632EFCAA55}"/>
          </ac:cxnSpMkLst>
        </pc:cxnChg>
        <pc:cxnChg chg="add mod">
          <ac:chgData name="Huang Jun" userId="6d9f7fb139a6a2df" providerId="LiveId" clId="{B1562BC8-5433-4EE0-8D19-4E93D629B1D4}" dt="2022-08-25T02:25:16.842" v="11649" actId="14100"/>
          <ac:cxnSpMkLst>
            <pc:docMk/>
            <pc:sldMk cId="1637926670" sldId="289"/>
            <ac:cxnSpMk id="3073" creationId="{88ED412D-FD5D-12E6-3A29-E474D93CBCA3}"/>
          </ac:cxnSpMkLst>
        </pc:cxnChg>
        <pc:cxnChg chg="add mod">
          <ac:chgData name="Huang Jun" userId="6d9f7fb139a6a2df" providerId="LiveId" clId="{B1562BC8-5433-4EE0-8D19-4E93D629B1D4}" dt="2022-08-25T02:25:13.183" v="11647" actId="14100"/>
          <ac:cxnSpMkLst>
            <pc:docMk/>
            <pc:sldMk cId="1637926670" sldId="289"/>
            <ac:cxnSpMk id="3077" creationId="{A9FE9B0A-16B9-4E80-67B2-4D96E01F2579}"/>
          </ac:cxnSpMkLst>
        </pc:cxnChg>
        <pc:cxnChg chg="add mod">
          <ac:chgData name="Huang Jun" userId="6d9f7fb139a6a2df" providerId="LiveId" clId="{B1562BC8-5433-4EE0-8D19-4E93D629B1D4}" dt="2022-08-25T02:25:21.270" v="11652" actId="14100"/>
          <ac:cxnSpMkLst>
            <pc:docMk/>
            <pc:sldMk cId="1637926670" sldId="289"/>
            <ac:cxnSpMk id="3082" creationId="{5A2C75D8-90E8-2257-C0B1-29123C980FB2}"/>
          </ac:cxnSpMkLst>
        </pc:cxnChg>
      </pc:sldChg>
      <pc:sldChg chg="addSp delSp modSp new mod">
        <pc:chgData name="Huang Jun" userId="6d9f7fb139a6a2df" providerId="LiveId" clId="{B1562BC8-5433-4EE0-8D19-4E93D629B1D4}" dt="2022-08-25T12:21:36.861" v="13097"/>
        <pc:sldMkLst>
          <pc:docMk/>
          <pc:sldMk cId="2418602713" sldId="290"/>
        </pc:sldMkLst>
        <pc:spChg chg="mod">
          <ac:chgData name="Huang Jun" userId="6d9f7fb139a6a2df" providerId="LiveId" clId="{B1562BC8-5433-4EE0-8D19-4E93D629B1D4}" dt="2022-08-25T12:21:36.861" v="13097"/>
          <ac:spMkLst>
            <pc:docMk/>
            <pc:sldMk cId="2418602713" sldId="290"/>
            <ac:spMk id="2" creationId="{350B884D-058E-8207-860B-7B6F6EEA18DA}"/>
          </ac:spMkLst>
        </pc:spChg>
        <pc:spChg chg="del">
          <ac:chgData name="Huang Jun" userId="6d9f7fb139a6a2df" providerId="LiveId" clId="{B1562BC8-5433-4EE0-8D19-4E93D629B1D4}" dt="2022-08-25T02:26:40.044" v="11690" actId="478"/>
          <ac:spMkLst>
            <pc:docMk/>
            <pc:sldMk cId="2418602713" sldId="290"/>
            <ac:spMk id="3" creationId="{4EBE896D-EE61-8CB9-93E0-52BA2A8692BB}"/>
          </ac:spMkLst>
        </pc:spChg>
        <pc:spChg chg="add mod">
          <ac:chgData name="Huang Jun" userId="6d9f7fb139a6a2df" providerId="LiveId" clId="{B1562BC8-5433-4EE0-8D19-4E93D629B1D4}" dt="2022-08-25T05:00:35.870" v="12914" actId="1037"/>
          <ac:spMkLst>
            <pc:docMk/>
            <pc:sldMk cId="2418602713" sldId="290"/>
            <ac:spMk id="4" creationId="{1A403909-F7E6-628D-DB84-7AC837E066AC}"/>
          </ac:spMkLst>
        </pc:spChg>
        <pc:spChg chg="add mod">
          <ac:chgData name="Huang Jun" userId="6d9f7fb139a6a2df" providerId="LiveId" clId="{B1562BC8-5433-4EE0-8D19-4E93D629B1D4}" dt="2022-08-25T05:05:05.082" v="12979" actId="1035"/>
          <ac:spMkLst>
            <pc:docMk/>
            <pc:sldMk cId="2418602713" sldId="290"/>
            <ac:spMk id="5" creationId="{E0965424-2616-F26A-640C-38FD89B4BEA2}"/>
          </ac:spMkLst>
        </pc:spChg>
        <pc:spChg chg="add mod">
          <ac:chgData name="Huang Jun" userId="6d9f7fb139a6a2df" providerId="LiveId" clId="{B1562BC8-5433-4EE0-8D19-4E93D629B1D4}" dt="2022-08-25T05:00:35.870" v="12914" actId="1037"/>
          <ac:spMkLst>
            <pc:docMk/>
            <pc:sldMk cId="2418602713" sldId="290"/>
            <ac:spMk id="6" creationId="{64268066-F353-CEF8-CDD5-D87A2A626CA8}"/>
          </ac:spMkLst>
        </pc:spChg>
        <pc:spChg chg="add mod">
          <ac:chgData name="Huang Jun" userId="6d9f7fb139a6a2df" providerId="LiveId" clId="{B1562BC8-5433-4EE0-8D19-4E93D629B1D4}" dt="2022-08-25T05:00:35.870" v="12914" actId="1037"/>
          <ac:spMkLst>
            <pc:docMk/>
            <pc:sldMk cId="2418602713" sldId="290"/>
            <ac:spMk id="7" creationId="{FB4103BF-FF7D-E590-3CEA-EC03CF08B91D}"/>
          </ac:spMkLst>
        </pc:spChg>
        <pc:spChg chg="add mod">
          <ac:chgData name="Huang Jun" userId="6d9f7fb139a6a2df" providerId="LiveId" clId="{B1562BC8-5433-4EE0-8D19-4E93D629B1D4}" dt="2022-08-25T05:00:35.870" v="12914" actId="1037"/>
          <ac:spMkLst>
            <pc:docMk/>
            <pc:sldMk cId="2418602713" sldId="290"/>
            <ac:spMk id="8" creationId="{1D0CD1B7-CFA2-8143-8325-CB956048260F}"/>
          </ac:spMkLst>
        </pc:spChg>
        <pc:spChg chg="add mod">
          <ac:chgData name="Huang Jun" userId="6d9f7fb139a6a2df" providerId="LiveId" clId="{B1562BC8-5433-4EE0-8D19-4E93D629B1D4}" dt="2022-08-25T05:00:35.870" v="12914" actId="1037"/>
          <ac:spMkLst>
            <pc:docMk/>
            <pc:sldMk cId="2418602713" sldId="290"/>
            <ac:spMk id="9" creationId="{9BC4D08C-8458-5298-090D-556837BDD333}"/>
          </ac:spMkLst>
        </pc:spChg>
        <pc:spChg chg="add del mod">
          <ac:chgData name="Huang Jun" userId="6d9f7fb139a6a2df" providerId="LiveId" clId="{B1562BC8-5433-4EE0-8D19-4E93D629B1D4}" dt="2022-08-25T02:26:49.209" v="11693" actId="478"/>
          <ac:spMkLst>
            <pc:docMk/>
            <pc:sldMk cId="2418602713" sldId="290"/>
            <ac:spMk id="11" creationId="{6B899B35-11F1-1A89-0EE2-DDCB5275DAE7}"/>
          </ac:spMkLst>
        </pc:spChg>
        <pc:spChg chg="add mod">
          <ac:chgData name="Huang Jun" userId="6d9f7fb139a6a2df" providerId="LiveId" clId="{B1562BC8-5433-4EE0-8D19-4E93D629B1D4}" dt="2022-08-25T05:00:35.870" v="12914" actId="1037"/>
          <ac:spMkLst>
            <pc:docMk/>
            <pc:sldMk cId="2418602713" sldId="290"/>
            <ac:spMk id="12" creationId="{CAC75B18-E40E-8185-2D46-651C5DDCFF2A}"/>
          </ac:spMkLst>
        </pc:spChg>
        <pc:spChg chg="add mod">
          <ac:chgData name="Huang Jun" userId="6d9f7fb139a6a2df" providerId="LiveId" clId="{B1562BC8-5433-4EE0-8D19-4E93D629B1D4}" dt="2022-08-25T05:00:35.870" v="12914" actId="1037"/>
          <ac:spMkLst>
            <pc:docMk/>
            <pc:sldMk cId="2418602713" sldId="290"/>
            <ac:spMk id="13" creationId="{FDFD43F5-F908-745D-012F-0A7961EE0FF9}"/>
          </ac:spMkLst>
        </pc:spChg>
        <pc:spChg chg="add mod">
          <ac:chgData name="Huang Jun" userId="6d9f7fb139a6a2df" providerId="LiveId" clId="{B1562BC8-5433-4EE0-8D19-4E93D629B1D4}" dt="2022-08-25T05:05:15.117" v="12985" actId="1037"/>
          <ac:spMkLst>
            <pc:docMk/>
            <pc:sldMk cId="2418602713" sldId="290"/>
            <ac:spMk id="17" creationId="{9CE25B52-2D0B-1BF4-D60E-4D85BEBDF9CC}"/>
          </ac:spMkLst>
        </pc:spChg>
        <pc:spChg chg="add mod">
          <ac:chgData name="Huang Jun" userId="6d9f7fb139a6a2df" providerId="LiveId" clId="{B1562BC8-5433-4EE0-8D19-4E93D629B1D4}" dt="2022-08-25T05:00:35.870" v="12914" actId="1037"/>
          <ac:spMkLst>
            <pc:docMk/>
            <pc:sldMk cId="2418602713" sldId="290"/>
            <ac:spMk id="18" creationId="{72F35C7A-44A6-BB7A-4246-86CADCA65884}"/>
          </ac:spMkLst>
        </pc:spChg>
        <pc:spChg chg="add mod">
          <ac:chgData name="Huang Jun" userId="6d9f7fb139a6a2df" providerId="LiveId" clId="{B1562BC8-5433-4EE0-8D19-4E93D629B1D4}" dt="2022-08-25T05:00:35.870" v="12914" actId="1037"/>
          <ac:spMkLst>
            <pc:docMk/>
            <pc:sldMk cId="2418602713" sldId="290"/>
            <ac:spMk id="19" creationId="{5F113246-388E-42CA-A4A3-4B598F8E8414}"/>
          </ac:spMkLst>
        </pc:spChg>
        <pc:spChg chg="add mod">
          <ac:chgData name="Huang Jun" userId="6d9f7fb139a6a2df" providerId="LiveId" clId="{B1562BC8-5433-4EE0-8D19-4E93D629B1D4}" dt="2022-08-25T05:04:55.905" v="12977" actId="114"/>
          <ac:spMkLst>
            <pc:docMk/>
            <pc:sldMk cId="2418602713" sldId="290"/>
            <ac:spMk id="20" creationId="{6D32046C-8D34-4029-C222-DC128FBCB712}"/>
          </ac:spMkLst>
        </pc:spChg>
        <pc:spChg chg="add mod">
          <ac:chgData name="Huang Jun" userId="6d9f7fb139a6a2df" providerId="LiveId" clId="{B1562BC8-5433-4EE0-8D19-4E93D629B1D4}" dt="2022-08-25T05:00:35.870" v="12914" actId="1037"/>
          <ac:spMkLst>
            <pc:docMk/>
            <pc:sldMk cId="2418602713" sldId="290"/>
            <ac:spMk id="21" creationId="{BCCB9E44-5905-1330-3CA7-ABBA6A4566C1}"/>
          </ac:spMkLst>
        </pc:spChg>
        <pc:spChg chg="add mod">
          <ac:chgData name="Huang Jun" userId="6d9f7fb139a6a2df" providerId="LiveId" clId="{B1562BC8-5433-4EE0-8D19-4E93D629B1D4}" dt="2022-08-25T05:00:35.870" v="12914" actId="1037"/>
          <ac:spMkLst>
            <pc:docMk/>
            <pc:sldMk cId="2418602713" sldId="290"/>
            <ac:spMk id="22" creationId="{28B5C845-0D73-A225-F991-50E9310571CB}"/>
          </ac:spMkLst>
        </pc:spChg>
        <pc:spChg chg="add mod">
          <ac:chgData name="Huang Jun" userId="6d9f7fb139a6a2df" providerId="LiveId" clId="{B1562BC8-5433-4EE0-8D19-4E93D629B1D4}" dt="2022-08-25T05:00:35.870" v="12914" actId="1037"/>
          <ac:spMkLst>
            <pc:docMk/>
            <pc:sldMk cId="2418602713" sldId="290"/>
            <ac:spMk id="23" creationId="{FCFA104E-4DAB-42D0-7DDA-929DCD5253E8}"/>
          </ac:spMkLst>
        </pc:spChg>
        <pc:spChg chg="add mod">
          <ac:chgData name="Huang Jun" userId="6d9f7fb139a6a2df" providerId="LiveId" clId="{B1562BC8-5433-4EE0-8D19-4E93D629B1D4}" dt="2022-08-25T05:00:35.870" v="12914" actId="1037"/>
          <ac:spMkLst>
            <pc:docMk/>
            <pc:sldMk cId="2418602713" sldId="290"/>
            <ac:spMk id="24" creationId="{D293802C-D633-C236-3FFF-2A392E0F7AF2}"/>
          </ac:spMkLst>
        </pc:spChg>
        <pc:spChg chg="add del mod">
          <ac:chgData name="Huang Jun" userId="6d9f7fb139a6a2df" providerId="LiveId" clId="{B1562BC8-5433-4EE0-8D19-4E93D629B1D4}" dt="2022-08-25T02:44:59.233" v="12100" actId="478"/>
          <ac:spMkLst>
            <pc:docMk/>
            <pc:sldMk cId="2418602713" sldId="290"/>
            <ac:spMk id="26" creationId="{7F84A420-A282-65CE-D4E3-2C5D54B3DC15}"/>
          </ac:spMkLst>
        </pc:spChg>
        <pc:spChg chg="add mod">
          <ac:chgData name="Huang Jun" userId="6d9f7fb139a6a2df" providerId="LiveId" clId="{B1562BC8-5433-4EE0-8D19-4E93D629B1D4}" dt="2022-08-25T05:00:35.870" v="12914" actId="1037"/>
          <ac:spMkLst>
            <pc:docMk/>
            <pc:sldMk cId="2418602713" sldId="290"/>
            <ac:spMk id="27" creationId="{CABCB2BC-CA61-B974-63BE-A6F114C7E159}"/>
          </ac:spMkLst>
        </pc:spChg>
        <pc:spChg chg="add del mod">
          <ac:chgData name="Huang Jun" userId="6d9f7fb139a6a2df" providerId="LiveId" clId="{B1562BC8-5433-4EE0-8D19-4E93D629B1D4}" dt="2022-08-25T02:38:24.914" v="12022" actId="478"/>
          <ac:spMkLst>
            <pc:docMk/>
            <pc:sldMk cId="2418602713" sldId="290"/>
            <ac:spMk id="31" creationId="{8CCFFD91-A5C1-8011-3316-386D4B210E28}"/>
          </ac:spMkLst>
        </pc:spChg>
        <pc:spChg chg="add mod">
          <ac:chgData name="Huang Jun" userId="6d9f7fb139a6a2df" providerId="LiveId" clId="{B1562BC8-5433-4EE0-8D19-4E93D629B1D4}" dt="2022-08-25T05:00:35.870" v="12914" actId="1037"/>
          <ac:spMkLst>
            <pc:docMk/>
            <pc:sldMk cId="2418602713" sldId="290"/>
            <ac:spMk id="32" creationId="{97C90175-E113-85C7-98DB-8A958FBADC12}"/>
          </ac:spMkLst>
        </pc:spChg>
        <pc:spChg chg="add del mod">
          <ac:chgData name="Huang Jun" userId="6d9f7fb139a6a2df" providerId="LiveId" clId="{B1562BC8-5433-4EE0-8D19-4E93D629B1D4}" dt="2022-08-25T02:43:21.313" v="12094" actId="478"/>
          <ac:spMkLst>
            <pc:docMk/>
            <pc:sldMk cId="2418602713" sldId="290"/>
            <ac:spMk id="33" creationId="{67CD899A-CFD2-AC13-976F-152982CD66D2}"/>
          </ac:spMkLst>
        </pc:spChg>
        <pc:spChg chg="add mod">
          <ac:chgData name="Huang Jun" userId="6d9f7fb139a6a2df" providerId="LiveId" clId="{B1562BC8-5433-4EE0-8D19-4E93D629B1D4}" dt="2022-08-25T05:00:35.870" v="12914" actId="1037"/>
          <ac:spMkLst>
            <pc:docMk/>
            <pc:sldMk cId="2418602713" sldId="290"/>
            <ac:spMk id="34" creationId="{899BB80F-EEB6-31DC-BF4B-87B668136335}"/>
          </ac:spMkLst>
        </pc:spChg>
        <pc:spChg chg="add mod">
          <ac:chgData name="Huang Jun" userId="6d9f7fb139a6a2df" providerId="LiveId" clId="{B1562BC8-5433-4EE0-8D19-4E93D629B1D4}" dt="2022-08-25T05:04:43.164" v="12975" actId="1076"/>
          <ac:spMkLst>
            <pc:docMk/>
            <pc:sldMk cId="2418602713" sldId="290"/>
            <ac:spMk id="35" creationId="{1F0DE31F-BD32-E4CC-DCD5-C2AEB003149B}"/>
          </ac:spMkLst>
        </pc:spChg>
        <pc:spChg chg="add mod">
          <ac:chgData name="Huang Jun" userId="6d9f7fb139a6a2df" providerId="LiveId" clId="{B1562BC8-5433-4EE0-8D19-4E93D629B1D4}" dt="2022-08-25T05:05:12.755" v="12982" actId="1037"/>
          <ac:spMkLst>
            <pc:docMk/>
            <pc:sldMk cId="2418602713" sldId="290"/>
            <ac:spMk id="36" creationId="{12616F01-FEF2-1CE0-8344-7669C7C52596}"/>
          </ac:spMkLst>
        </pc:spChg>
        <pc:picChg chg="add mod">
          <ac:chgData name="Huang Jun" userId="6d9f7fb139a6a2df" providerId="LiveId" clId="{B1562BC8-5433-4EE0-8D19-4E93D629B1D4}" dt="2022-08-25T05:05:18.785" v="12989" actId="1037"/>
          <ac:picMkLst>
            <pc:docMk/>
            <pc:sldMk cId="2418602713" sldId="290"/>
            <ac:picMk id="10" creationId="{C954E34E-3D65-E6FE-C03D-C69FA4C5C5B7}"/>
          </ac:picMkLst>
        </pc:picChg>
        <pc:picChg chg="add del mod">
          <ac:chgData name="Huang Jun" userId="6d9f7fb139a6a2df" providerId="LiveId" clId="{B1562BC8-5433-4EE0-8D19-4E93D629B1D4}" dt="2022-08-25T02:27:23.566" v="11716" actId="478"/>
          <ac:picMkLst>
            <pc:docMk/>
            <pc:sldMk cId="2418602713" sldId="290"/>
            <ac:picMk id="25" creationId="{25B7BD26-B18D-7A8E-8841-AAB96BCAEE52}"/>
          </ac:picMkLst>
        </pc:picChg>
        <pc:picChg chg="add mod">
          <ac:chgData name="Huang Jun" userId="6d9f7fb139a6a2df" providerId="LiveId" clId="{B1562BC8-5433-4EE0-8D19-4E93D629B1D4}" dt="2022-08-25T05:00:35.870" v="12914" actId="1037"/>
          <ac:picMkLst>
            <pc:docMk/>
            <pc:sldMk cId="2418602713" sldId="290"/>
            <ac:picMk id="6146" creationId="{C15E0A40-0311-3060-9342-9BEA9AFDE4DC}"/>
          </ac:picMkLst>
        </pc:picChg>
        <pc:picChg chg="add mod">
          <ac:chgData name="Huang Jun" userId="6d9f7fb139a6a2df" providerId="LiveId" clId="{B1562BC8-5433-4EE0-8D19-4E93D629B1D4}" dt="2022-08-25T05:04:37.945" v="12974" actId="1076"/>
          <ac:picMkLst>
            <pc:docMk/>
            <pc:sldMk cId="2418602713" sldId="290"/>
            <ac:picMk id="6148" creationId="{CF49E20D-78F0-6803-8606-AF49E89D847B}"/>
          </ac:picMkLst>
        </pc:picChg>
        <pc:cxnChg chg="add mod">
          <ac:chgData name="Huang Jun" userId="6d9f7fb139a6a2df" providerId="LiveId" clId="{B1562BC8-5433-4EE0-8D19-4E93D629B1D4}" dt="2022-08-25T05:00:35.870" v="12914" actId="1037"/>
          <ac:cxnSpMkLst>
            <pc:docMk/>
            <pc:sldMk cId="2418602713" sldId="290"/>
            <ac:cxnSpMk id="14" creationId="{17813476-C1E2-8F45-870F-99DB4656DF82}"/>
          </ac:cxnSpMkLst>
        </pc:cxnChg>
        <pc:cxnChg chg="add mod">
          <ac:chgData name="Huang Jun" userId="6d9f7fb139a6a2df" providerId="LiveId" clId="{B1562BC8-5433-4EE0-8D19-4E93D629B1D4}" dt="2022-08-25T05:00:35.870" v="12914" actId="1037"/>
          <ac:cxnSpMkLst>
            <pc:docMk/>
            <pc:sldMk cId="2418602713" sldId="290"/>
            <ac:cxnSpMk id="15" creationId="{09C8C91B-C390-0CB7-95DD-7249AF7DDF07}"/>
          </ac:cxnSpMkLst>
        </pc:cxnChg>
        <pc:cxnChg chg="add mod">
          <ac:chgData name="Huang Jun" userId="6d9f7fb139a6a2df" providerId="LiveId" clId="{B1562BC8-5433-4EE0-8D19-4E93D629B1D4}" dt="2022-08-25T05:00:35.870" v="12914" actId="1037"/>
          <ac:cxnSpMkLst>
            <pc:docMk/>
            <pc:sldMk cId="2418602713" sldId="290"/>
            <ac:cxnSpMk id="16" creationId="{2D88DD29-3FAD-DAFB-D211-2CF3C5F3F45B}"/>
          </ac:cxnSpMkLst>
        </pc:cxnChg>
        <pc:cxnChg chg="add del mod">
          <ac:chgData name="Huang Jun" userId="6d9f7fb139a6a2df" providerId="LiveId" clId="{B1562BC8-5433-4EE0-8D19-4E93D629B1D4}" dt="2022-08-25T02:27:56.210" v="11733" actId="478"/>
          <ac:cxnSpMkLst>
            <pc:docMk/>
            <pc:sldMk cId="2418602713" sldId="290"/>
            <ac:cxnSpMk id="28" creationId="{7309161B-8E36-D538-BE84-964E043CE193}"/>
          </ac:cxnSpMkLst>
        </pc:cxnChg>
        <pc:cxnChg chg="add del mod">
          <ac:chgData name="Huang Jun" userId="6d9f7fb139a6a2df" providerId="LiveId" clId="{B1562BC8-5433-4EE0-8D19-4E93D629B1D4}" dt="2022-08-25T02:27:56.210" v="11733" actId="478"/>
          <ac:cxnSpMkLst>
            <pc:docMk/>
            <pc:sldMk cId="2418602713" sldId="290"/>
            <ac:cxnSpMk id="29" creationId="{279AB832-7B8C-FE16-514D-6D59AB793798}"/>
          </ac:cxnSpMkLst>
        </pc:cxnChg>
        <pc:cxnChg chg="add del mod">
          <ac:chgData name="Huang Jun" userId="6d9f7fb139a6a2df" providerId="LiveId" clId="{B1562BC8-5433-4EE0-8D19-4E93D629B1D4}" dt="2022-08-25T02:27:56.210" v="11733" actId="478"/>
          <ac:cxnSpMkLst>
            <pc:docMk/>
            <pc:sldMk cId="2418602713" sldId="290"/>
            <ac:cxnSpMk id="30" creationId="{4B09D01C-6BF4-3164-650E-53BC8AC467A9}"/>
          </ac:cxnSpMkLst>
        </pc:cxnChg>
        <pc:cxnChg chg="add mod">
          <ac:chgData name="Huang Jun" userId="6d9f7fb139a6a2df" providerId="LiveId" clId="{B1562BC8-5433-4EE0-8D19-4E93D629B1D4}" dt="2022-08-25T05:00:35.870" v="12914" actId="1037"/>
          <ac:cxnSpMkLst>
            <pc:docMk/>
            <pc:sldMk cId="2418602713" sldId="290"/>
            <ac:cxnSpMk id="38" creationId="{6DB18D74-2DD4-CA9D-CB1A-30A90584E753}"/>
          </ac:cxnSpMkLst>
        </pc:cxnChg>
        <pc:cxnChg chg="add mod">
          <ac:chgData name="Huang Jun" userId="6d9f7fb139a6a2df" providerId="LiveId" clId="{B1562BC8-5433-4EE0-8D19-4E93D629B1D4}" dt="2022-08-25T05:00:35.870" v="12914" actId="1037"/>
          <ac:cxnSpMkLst>
            <pc:docMk/>
            <pc:sldMk cId="2418602713" sldId="290"/>
            <ac:cxnSpMk id="39" creationId="{4979EB60-6A3C-D322-6BA8-F2EDDA67F5CF}"/>
          </ac:cxnSpMkLst>
        </pc:cxnChg>
        <pc:cxnChg chg="add mod">
          <ac:chgData name="Huang Jun" userId="6d9f7fb139a6a2df" providerId="LiveId" clId="{B1562BC8-5433-4EE0-8D19-4E93D629B1D4}" dt="2022-08-25T05:00:35.870" v="12914" actId="1037"/>
          <ac:cxnSpMkLst>
            <pc:docMk/>
            <pc:sldMk cId="2418602713" sldId="290"/>
            <ac:cxnSpMk id="42" creationId="{3286BF87-8586-2317-C3E0-8059AD4F4024}"/>
          </ac:cxnSpMkLst>
        </pc:cxnChg>
        <pc:cxnChg chg="add mod">
          <ac:chgData name="Huang Jun" userId="6d9f7fb139a6a2df" providerId="LiveId" clId="{B1562BC8-5433-4EE0-8D19-4E93D629B1D4}" dt="2022-08-25T05:00:35.870" v="12914" actId="1037"/>
          <ac:cxnSpMkLst>
            <pc:docMk/>
            <pc:sldMk cId="2418602713" sldId="290"/>
            <ac:cxnSpMk id="45" creationId="{26333361-9611-63D4-277F-1ECB050D2234}"/>
          </ac:cxnSpMkLst>
        </pc:cxnChg>
        <pc:cxnChg chg="add mod">
          <ac:chgData name="Huang Jun" userId="6d9f7fb139a6a2df" providerId="LiveId" clId="{B1562BC8-5433-4EE0-8D19-4E93D629B1D4}" dt="2022-08-25T05:00:35.870" v="12914" actId="1037"/>
          <ac:cxnSpMkLst>
            <pc:docMk/>
            <pc:sldMk cId="2418602713" sldId="290"/>
            <ac:cxnSpMk id="48" creationId="{A1EDE855-919B-2012-DAC8-98CDD05699DF}"/>
          </ac:cxnSpMkLst>
        </pc:cxnChg>
      </pc:sldChg>
      <pc:sldChg chg="modSp new del mod">
        <pc:chgData name="Huang Jun" userId="6d9f7fb139a6a2df" providerId="LiveId" clId="{B1562BC8-5433-4EE0-8D19-4E93D629B1D4}" dt="2022-08-25T01:48:28.103" v="10433" actId="47"/>
        <pc:sldMkLst>
          <pc:docMk/>
          <pc:sldMk cId="3954108801" sldId="290"/>
        </pc:sldMkLst>
        <pc:spChg chg="mod">
          <ac:chgData name="Huang Jun" userId="6d9f7fb139a6a2df" providerId="LiveId" clId="{B1562BC8-5433-4EE0-8D19-4E93D629B1D4}" dt="2022-08-25T01:47:08.709" v="10393" actId="20577"/>
          <ac:spMkLst>
            <pc:docMk/>
            <pc:sldMk cId="3954108801" sldId="290"/>
            <ac:spMk id="2" creationId="{8BC29741-A42D-47EF-207E-4B2BAA8C44E0}"/>
          </ac:spMkLst>
        </pc:spChg>
        <pc:spChg chg="mod">
          <ac:chgData name="Huang Jun" userId="6d9f7fb139a6a2df" providerId="LiveId" clId="{B1562BC8-5433-4EE0-8D19-4E93D629B1D4}" dt="2022-08-25T01:47:45.186" v="10432" actId="20577"/>
          <ac:spMkLst>
            <pc:docMk/>
            <pc:sldMk cId="3954108801" sldId="290"/>
            <ac:spMk id="3" creationId="{D3DE4864-A1C1-0A11-6B9A-CE015603B37A}"/>
          </ac:spMkLst>
        </pc:spChg>
      </pc:sldChg>
      <pc:sldChg chg="addSp delSp modSp new mod modAnim">
        <pc:chgData name="Huang Jun" userId="6d9f7fb139a6a2df" providerId="LiveId" clId="{B1562BC8-5433-4EE0-8D19-4E93D629B1D4}" dt="2022-08-26T04:48:50.541" v="16507" actId="20577"/>
        <pc:sldMkLst>
          <pc:docMk/>
          <pc:sldMk cId="925941977" sldId="291"/>
        </pc:sldMkLst>
        <pc:spChg chg="mod">
          <ac:chgData name="Huang Jun" userId="6d9f7fb139a6a2df" providerId="LiveId" clId="{B1562BC8-5433-4EE0-8D19-4E93D629B1D4}" dt="2022-08-25T05:05:57.599" v="13017" actId="20577"/>
          <ac:spMkLst>
            <pc:docMk/>
            <pc:sldMk cId="925941977" sldId="291"/>
            <ac:spMk id="2" creationId="{366B6A13-197A-ADE2-2FF7-345A3D36D24E}"/>
          </ac:spMkLst>
        </pc:spChg>
        <pc:spChg chg="del">
          <ac:chgData name="Huang Jun" userId="6d9f7fb139a6a2df" providerId="LiveId" clId="{B1562BC8-5433-4EE0-8D19-4E93D629B1D4}" dt="2022-08-25T05:06:10.489" v="13018" actId="478"/>
          <ac:spMkLst>
            <pc:docMk/>
            <pc:sldMk cId="925941977" sldId="291"/>
            <ac:spMk id="3" creationId="{2CE0A573-C042-9251-680E-BC811EDC8D07}"/>
          </ac:spMkLst>
        </pc:spChg>
        <pc:spChg chg="add mod">
          <ac:chgData name="Huang Jun" userId="6d9f7fb139a6a2df" providerId="LiveId" clId="{B1562BC8-5433-4EE0-8D19-4E93D629B1D4}" dt="2022-08-26T04:42:03.317" v="16180" actId="20577"/>
          <ac:spMkLst>
            <pc:docMk/>
            <pc:sldMk cId="925941977" sldId="291"/>
            <ac:spMk id="5" creationId="{51D1AF81-8F58-85F7-5C3E-74CDCD993742}"/>
          </ac:spMkLst>
        </pc:spChg>
        <pc:spChg chg="add mod">
          <ac:chgData name="Huang Jun" userId="6d9f7fb139a6a2df" providerId="LiveId" clId="{B1562BC8-5433-4EE0-8D19-4E93D629B1D4}" dt="2022-08-25T05:46:31.711" v="13096" actId="207"/>
          <ac:spMkLst>
            <pc:docMk/>
            <pc:sldMk cId="925941977" sldId="291"/>
            <ac:spMk id="6" creationId="{91F25B65-A0F9-6971-1960-89365ABA611E}"/>
          </ac:spMkLst>
        </pc:spChg>
        <pc:spChg chg="add del mod">
          <ac:chgData name="Huang Jun" userId="6d9f7fb139a6a2df" providerId="LiveId" clId="{B1562BC8-5433-4EE0-8D19-4E93D629B1D4}" dt="2022-08-26T04:48:32.052" v="16501" actId="478"/>
          <ac:spMkLst>
            <pc:docMk/>
            <pc:sldMk cId="925941977" sldId="291"/>
            <ac:spMk id="7" creationId="{22ED90EE-92A7-93EC-27FC-645230AB64EB}"/>
          </ac:spMkLst>
        </pc:spChg>
        <pc:spChg chg="add mod">
          <ac:chgData name="Huang Jun" userId="6d9f7fb139a6a2df" providerId="LiveId" clId="{B1562BC8-5433-4EE0-8D19-4E93D629B1D4}" dt="2022-08-26T04:48:50.541" v="16507" actId="20577"/>
          <ac:spMkLst>
            <pc:docMk/>
            <pc:sldMk cId="925941977" sldId="291"/>
            <ac:spMk id="8" creationId="{A793CEAB-80EB-96AF-5D51-316E9DBA31D5}"/>
          </ac:spMkLst>
        </pc:spChg>
        <pc:spChg chg="add mod">
          <ac:chgData name="Huang Jun" userId="6d9f7fb139a6a2df" providerId="LiveId" clId="{B1562BC8-5433-4EE0-8D19-4E93D629B1D4}" dt="2022-08-26T04:48:38.614" v="16503" actId="1076"/>
          <ac:spMkLst>
            <pc:docMk/>
            <pc:sldMk cId="925941977" sldId="291"/>
            <ac:spMk id="10" creationId="{E0821ABB-3671-EF00-0CAA-4D691F12786D}"/>
          </ac:spMkLst>
        </pc:spChg>
        <pc:cxnChg chg="add mod">
          <ac:chgData name="Huang Jun" userId="6d9f7fb139a6a2df" providerId="LiveId" clId="{B1562BC8-5433-4EE0-8D19-4E93D629B1D4}" dt="2022-08-25T05:46:22.014" v="13095" actId="692"/>
          <ac:cxnSpMkLst>
            <pc:docMk/>
            <pc:sldMk cId="925941977" sldId="291"/>
            <ac:cxnSpMk id="4" creationId="{BE3A252D-9CC9-FE87-A335-A12500F85F62}"/>
          </ac:cxnSpMkLst>
        </pc:cxnChg>
      </pc:sldChg>
      <pc:sldChg chg="addSp delSp modSp new mod">
        <pc:chgData name="Huang Jun" userId="6d9f7fb139a6a2df" providerId="LiveId" clId="{B1562BC8-5433-4EE0-8D19-4E93D629B1D4}" dt="2022-08-26T06:32:02.757" v="21164" actId="1036"/>
        <pc:sldMkLst>
          <pc:docMk/>
          <pc:sldMk cId="3923348102" sldId="292"/>
        </pc:sldMkLst>
        <pc:spChg chg="mod">
          <ac:chgData name="Huang Jun" userId="6d9f7fb139a6a2df" providerId="LiveId" clId="{B1562BC8-5433-4EE0-8D19-4E93D629B1D4}" dt="2022-08-25T05:46:13.520" v="13094"/>
          <ac:spMkLst>
            <pc:docMk/>
            <pc:sldMk cId="3923348102" sldId="292"/>
            <ac:spMk id="2" creationId="{957D8CDA-4EDD-C6BA-D9D9-8595A48B361C}"/>
          </ac:spMkLst>
        </pc:spChg>
        <pc:spChg chg="mod">
          <ac:chgData name="Huang Jun" userId="6d9f7fb139a6a2df" providerId="LiveId" clId="{B1562BC8-5433-4EE0-8D19-4E93D629B1D4}" dt="2022-08-26T05:26:50.953" v="18213" actId="14100"/>
          <ac:spMkLst>
            <pc:docMk/>
            <pc:sldMk cId="3923348102" sldId="292"/>
            <ac:spMk id="3" creationId="{4ADB6335-1E8C-64E8-6288-3C809D209A00}"/>
          </ac:spMkLst>
        </pc:spChg>
        <pc:spChg chg="add mod">
          <ac:chgData name="Huang Jun" userId="6d9f7fb139a6a2df" providerId="LiveId" clId="{B1562BC8-5433-4EE0-8D19-4E93D629B1D4}" dt="2022-08-26T06:32:02.757" v="21164" actId="1036"/>
          <ac:spMkLst>
            <pc:docMk/>
            <pc:sldMk cId="3923348102" sldId="292"/>
            <ac:spMk id="4" creationId="{194E9BCE-92E7-D7D1-0255-A2990C0E6CB7}"/>
          </ac:spMkLst>
        </pc:spChg>
        <pc:spChg chg="add mod">
          <ac:chgData name="Huang Jun" userId="6d9f7fb139a6a2df" providerId="LiveId" clId="{B1562BC8-5433-4EE0-8D19-4E93D629B1D4}" dt="2022-08-26T06:32:02.757" v="21164" actId="1036"/>
          <ac:spMkLst>
            <pc:docMk/>
            <pc:sldMk cId="3923348102" sldId="292"/>
            <ac:spMk id="5" creationId="{D0426C97-3360-BF2E-407A-F53312560D6E}"/>
          </ac:spMkLst>
        </pc:spChg>
        <pc:spChg chg="add mod">
          <ac:chgData name="Huang Jun" userId="6d9f7fb139a6a2df" providerId="LiveId" clId="{B1562BC8-5433-4EE0-8D19-4E93D629B1D4}" dt="2022-08-26T06:32:02.757" v="21164" actId="1036"/>
          <ac:spMkLst>
            <pc:docMk/>
            <pc:sldMk cId="3923348102" sldId="292"/>
            <ac:spMk id="6" creationId="{9F327DA7-60AC-0E9D-53E9-ACCCBA369B08}"/>
          </ac:spMkLst>
        </pc:spChg>
        <pc:spChg chg="add mod">
          <ac:chgData name="Huang Jun" userId="6d9f7fb139a6a2df" providerId="LiveId" clId="{B1562BC8-5433-4EE0-8D19-4E93D629B1D4}" dt="2022-08-26T06:32:02.757" v="21164" actId="1036"/>
          <ac:spMkLst>
            <pc:docMk/>
            <pc:sldMk cId="3923348102" sldId="292"/>
            <ac:spMk id="7" creationId="{294A0E28-F91B-C5AA-3CBC-B0AB280636C0}"/>
          </ac:spMkLst>
        </pc:spChg>
        <pc:spChg chg="add mod">
          <ac:chgData name="Huang Jun" userId="6d9f7fb139a6a2df" providerId="LiveId" clId="{B1562BC8-5433-4EE0-8D19-4E93D629B1D4}" dt="2022-08-26T06:32:02.757" v="21164" actId="1036"/>
          <ac:spMkLst>
            <pc:docMk/>
            <pc:sldMk cId="3923348102" sldId="292"/>
            <ac:spMk id="8" creationId="{AD7A0D90-D34A-CE5C-C1E0-99845352BC4E}"/>
          </ac:spMkLst>
        </pc:spChg>
        <pc:spChg chg="add mod">
          <ac:chgData name="Huang Jun" userId="6d9f7fb139a6a2df" providerId="LiveId" clId="{B1562BC8-5433-4EE0-8D19-4E93D629B1D4}" dt="2022-08-26T06:32:02.757" v="21164" actId="1036"/>
          <ac:spMkLst>
            <pc:docMk/>
            <pc:sldMk cId="3923348102" sldId="292"/>
            <ac:spMk id="9" creationId="{50963311-8ACE-605A-CE32-78A93BFFA5CD}"/>
          </ac:spMkLst>
        </pc:spChg>
        <pc:spChg chg="add mod">
          <ac:chgData name="Huang Jun" userId="6d9f7fb139a6a2df" providerId="LiveId" clId="{B1562BC8-5433-4EE0-8D19-4E93D629B1D4}" dt="2022-08-26T06:32:02.757" v="21164" actId="1036"/>
          <ac:spMkLst>
            <pc:docMk/>
            <pc:sldMk cId="3923348102" sldId="292"/>
            <ac:spMk id="10" creationId="{41065600-09F5-F5FE-D6FB-B0E0272016DC}"/>
          </ac:spMkLst>
        </pc:spChg>
        <pc:spChg chg="add mod">
          <ac:chgData name="Huang Jun" userId="6d9f7fb139a6a2df" providerId="LiveId" clId="{B1562BC8-5433-4EE0-8D19-4E93D629B1D4}" dt="2022-08-26T06:32:02.757" v="21164" actId="1036"/>
          <ac:spMkLst>
            <pc:docMk/>
            <pc:sldMk cId="3923348102" sldId="292"/>
            <ac:spMk id="11" creationId="{0C9C7EA4-A1CD-C4FD-A993-8AAD5359C949}"/>
          </ac:spMkLst>
        </pc:spChg>
        <pc:spChg chg="add mod">
          <ac:chgData name="Huang Jun" userId="6d9f7fb139a6a2df" providerId="LiveId" clId="{B1562BC8-5433-4EE0-8D19-4E93D629B1D4}" dt="2022-08-26T06:32:02.757" v="21164" actId="1036"/>
          <ac:spMkLst>
            <pc:docMk/>
            <pc:sldMk cId="3923348102" sldId="292"/>
            <ac:spMk id="12" creationId="{EDAB8B93-85B7-8EB7-3CD1-FB68BEB71C71}"/>
          </ac:spMkLst>
        </pc:spChg>
        <pc:spChg chg="add del mod">
          <ac:chgData name="Huang Jun" userId="6d9f7fb139a6a2df" providerId="LiveId" clId="{B1562BC8-5433-4EE0-8D19-4E93D629B1D4}" dt="2022-08-26T02:45:46.654" v="13256" actId="478"/>
          <ac:spMkLst>
            <pc:docMk/>
            <pc:sldMk cId="3923348102" sldId="292"/>
            <ac:spMk id="13" creationId="{69E2A892-B59D-FBD5-C8C4-B432CACAA28D}"/>
          </ac:spMkLst>
        </pc:spChg>
        <pc:spChg chg="add del mod">
          <ac:chgData name="Huang Jun" userId="6d9f7fb139a6a2df" providerId="LiveId" clId="{B1562BC8-5433-4EE0-8D19-4E93D629B1D4}" dt="2022-08-26T02:43:58.068" v="13206" actId="478"/>
          <ac:spMkLst>
            <pc:docMk/>
            <pc:sldMk cId="3923348102" sldId="292"/>
            <ac:spMk id="14" creationId="{2D77BCA6-1B40-7104-E1CA-FD4DEB29877B}"/>
          </ac:spMkLst>
        </pc:spChg>
        <pc:spChg chg="add mod">
          <ac:chgData name="Huang Jun" userId="6d9f7fb139a6a2df" providerId="LiveId" clId="{B1562BC8-5433-4EE0-8D19-4E93D629B1D4}" dt="2022-08-26T06:32:02.757" v="21164" actId="1036"/>
          <ac:spMkLst>
            <pc:docMk/>
            <pc:sldMk cId="3923348102" sldId="292"/>
            <ac:spMk id="15" creationId="{40917A2F-F605-79F6-ACB5-86F6860356B3}"/>
          </ac:spMkLst>
        </pc:spChg>
        <pc:spChg chg="add mod">
          <ac:chgData name="Huang Jun" userId="6d9f7fb139a6a2df" providerId="LiveId" clId="{B1562BC8-5433-4EE0-8D19-4E93D629B1D4}" dt="2022-08-26T06:32:02.757" v="21164" actId="1036"/>
          <ac:spMkLst>
            <pc:docMk/>
            <pc:sldMk cId="3923348102" sldId="292"/>
            <ac:spMk id="16" creationId="{B1ADE59D-AA3D-4FF8-A829-71D5E21C6EB3}"/>
          </ac:spMkLst>
        </pc:spChg>
        <pc:spChg chg="add mod">
          <ac:chgData name="Huang Jun" userId="6d9f7fb139a6a2df" providerId="LiveId" clId="{B1562BC8-5433-4EE0-8D19-4E93D629B1D4}" dt="2022-08-26T06:32:02.757" v="21164" actId="1036"/>
          <ac:spMkLst>
            <pc:docMk/>
            <pc:sldMk cId="3923348102" sldId="292"/>
            <ac:spMk id="17" creationId="{AF1A3A81-7007-E657-F126-132BEDEF7A38}"/>
          </ac:spMkLst>
        </pc:spChg>
        <pc:spChg chg="add mod">
          <ac:chgData name="Huang Jun" userId="6d9f7fb139a6a2df" providerId="LiveId" clId="{B1562BC8-5433-4EE0-8D19-4E93D629B1D4}" dt="2022-08-26T06:32:02.757" v="21164" actId="1036"/>
          <ac:spMkLst>
            <pc:docMk/>
            <pc:sldMk cId="3923348102" sldId="292"/>
            <ac:spMk id="18" creationId="{74C5E779-D519-BEEC-34FC-7DB372AF6129}"/>
          </ac:spMkLst>
        </pc:spChg>
        <pc:spChg chg="add mod">
          <ac:chgData name="Huang Jun" userId="6d9f7fb139a6a2df" providerId="LiveId" clId="{B1562BC8-5433-4EE0-8D19-4E93D629B1D4}" dt="2022-08-26T06:32:02.757" v="21164" actId="1036"/>
          <ac:spMkLst>
            <pc:docMk/>
            <pc:sldMk cId="3923348102" sldId="292"/>
            <ac:spMk id="19" creationId="{ED10AF31-189E-5E96-6B16-1B70DD1B86AC}"/>
          </ac:spMkLst>
        </pc:spChg>
        <pc:spChg chg="add mod">
          <ac:chgData name="Huang Jun" userId="6d9f7fb139a6a2df" providerId="LiveId" clId="{B1562BC8-5433-4EE0-8D19-4E93D629B1D4}" dt="2022-08-26T06:32:02.757" v="21164" actId="1036"/>
          <ac:spMkLst>
            <pc:docMk/>
            <pc:sldMk cId="3923348102" sldId="292"/>
            <ac:spMk id="20" creationId="{CB6D2590-C040-72A9-5912-02C2228B2ECA}"/>
          </ac:spMkLst>
        </pc:spChg>
        <pc:spChg chg="add mod">
          <ac:chgData name="Huang Jun" userId="6d9f7fb139a6a2df" providerId="LiveId" clId="{B1562BC8-5433-4EE0-8D19-4E93D629B1D4}" dt="2022-08-26T06:32:02.757" v="21164" actId="1036"/>
          <ac:spMkLst>
            <pc:docMk/>
            <pc:sldMk cId="3923348102" sldId="292"/>
            <ac:spMk id="21" creationId="{C22E8EF4-0DEC-86E1-4427-DF281729D419}"/>
          </ac:spMkLst>
        </pc:spChg>
        <pc:spChg chg="add mod">
          <ac:chgData name="Huang Jun" userId="6d9f7fb139a6a2df" providerId="LiveId" clId="{B1562BC8-5433-4EE0-8D19-4E93D629B1D4}" dt="2022-08-26T06:32:02.757" v="21164" actId="1036"/>
          <ac:spMkLst>
            <pc:docMk/>
            <pc:sldMk cId="3923348102" sldId="292"/>
            <ac:spMk id="22" creationId="{4ED56353-B543-AC3C-E48B-79CD748B8F3E}"/>
          </ac:spMkLst>
        </pc:spChg>
      </pc:sldChg>
      <pc:sldChg chg="addSp modSp add mod modAnim">
        <pc:chgData name="Huang Jun" userId="6d9f7fb139a6a2df" providerId="LiveId" clId="{B1562BC8-5433-4EE0-8D19-4E93D629B1D4}" dt="2022-08-26T05:28:30.370" v="18288" actId="1035"/>
        <pc:sldMkLst>
          <pc:docMk/>
          <pc:sldMk cId="3753446500" sldId="293"/>
        </pc:sldMkLst>
        <pc:spChg chg="add mod">
          <ac:chgData name="Huang Jun" userId="6d9f7fb139a6a2df" providerId="LiveId" clId="{B1562BC8-5433-4EE0-8D19-4E93D629B1D4}" dt="2022-08-26T05:28:30.370" v="18288" actId="1035"/>
          <ac:spMkLst>
            <pc:docMk/>
            <pc:sldMk cId="3753446500" sldId="293"/>
            <ac:spMk id="3" creationId="{3A5956FE-D75A-FC0D-1E72-055342FC6AEF}"/>
          </ac:spMkLst>
        </pc:spChg>
        <pc:spChg chg="mod">
          <ac:chgData name="Huang Jun" userId="6d9f7fb139a6a2df" providerId="LiveId" clId="{B1562BC8-5433-4EE0-8D19-4E93D629B1D4}" dt="2022-08-26T05:28:30.370" v="18288" actId="1035"/>
          <ac:spMkLst>
            <pc:docMk/>
            <pc:sldMk cId="3753446500" sldId="293"/>
            <ac:spMk id="5" creationId="{51D1AF81-8F58-85F7-5C3E-74CDCD993742}"/>
          </ac:spMkLst>
        </pc:spChg>
        <pc:spChg chg="mod">
          <ac:chgData name="Huang Jun" userId="6d9f7fb139a6a2df" providerId="LiveId" clId="{B1562BC8-5433-4EE0-8D19-4E93D629B1D4}" dt="2022-08-26T05:28:30.370" v="18288" actId="1035"/>
          <ac:spMkLst>
            <pc:docMk/>
            <pc:sldMk cId="3753446500" sldId="293"/>
            <ac:spMk id="6" creationId="{91F25B65-A0F9-6971-1960-89365ABA611E}"/>
          </ac:spMkLst>
        </pc:spChg>
        <pc:spChg chg="mod">
          <ac:chgData name="Huang Jun" userId="6d9f7fb139a6a2df" providerId="LiveId" clId="{B1562BC8-5433-4EE0-8D19-4E93D629B1D4}" dt="2022-08-26T05:28:30.370" v="18288" actId="1035"/>
          <ac:spMkLst>
            <pc:docMk/>
            <pc:sldMk cId="3753446500" sldId="293"/>
            <ac:spMk id="7" creationId="{22ED90EE-92A7-93EC-27FC-645230AB64EB}"/>
          </ac:spMkLst>
        </pc:spChg>
        <pc:spChg chg="mod">
          <ac:chgData name="Huang Jun" userId="6d9f7fb139a6a2df" providerId="LiveId" clId="{B1562BC8-5433-4EE0-8D19-4E93D629B1D4}" dt="2022-08-26T05:28:30.370" v="18288" actId="1035"/>
          <ac:spMkLst>
            <pc:docMk/>
            <pc:sldMk cId="3753446500" sldId="293"/>
            <ac:spMk id="8" creationId="{A793CEAB-80EB-96AF-5D51-316E9DBA31D5}"/>
          </ac:spMkLst>
        </pc:spChg>
        <pc:spChg chg="add mod">
          <ac:chgData name="Huang Jun" userId="6d9f7fb139a6a2df" providerId="LiveId" clId="{B1562BC8-5433-4EE0-8D19-4E93D629B1D4}" dt="2022-08-26T05:28:30.370" v="18288" actId="1035"/>
          <ac:spMkLst>
            <pc:docMk/>
            <pc:sldMk cId="3753446500" sldId="293"/>
            <ac:spMk id="9" creationId="{EDE51349-8A25-5A16-966F-8DC8CFD9D05A}"/>
          </ac:spMkLst>
        </pc:spChg>
      </pc:sldChg>
      <pc:sldChg chg="addSp delSp modSp new mod">
        <pc:chgData name="Huang Jun" userId="6d9f7fb139a6a2df" providerId="LiveId" clId="{B1562BC8-5433-4EE0-8D19-4E93D629B1D4}" dt="2022-08-26T02:58:15.323" v="13859" actId="1036"/>
        <pc:sldMkLst>
          <pc:docMk/>
          <pc:sldMk cId="3371326098" sldId="294"/>
        </pc:sldMkLst>
        <pc:spChg chg="del">
          <ac:chgData name="Huang Jun" userId="6d9f7fb139a6a2df" providerId="LiveId" clId="{B1562BC8-5433-4EE0-8D19-4E93D629B1D4}" dt="2022-08-26T02:49:15.216" v="13482" actId="478"/>
          <ac:spMkLst>
            <pc:docMk/>
            <pc:sldMk cId="3371326098" sldId="294"/>
            <ac:spMk id="2" creationId="{4BA8E30A-54EC-E613-B67B-8CCD98AA6F94}"/>
          </ac:spMkLst>
        </pc:spChg>
        <pc:spChg chg="del">
          <ac:chgData name="Huang Jun" userId="6d9f7fb139a6a2df" providerId="LiveId" clId="{B1562BC8-5433-4EE0-8D19-4E93D629B1D4}" dt="2022-08-26T02:49:15.216" v="13482" actId="478"/>
          <ac:spMkLst>
            <pc:docMk/>
            <pc:sldMk cId="3371326098" sldId="294"/>
            <ac:spMk id="3" creationId="{06FF17CD-FB07-1B9D-57FC-5BD5E742EC01}"/>
          </ac:spMkLst>
        </pc:spChg>
        <pc:spChg chg="add mod">
          <ac:chgData name="Huang Jun" userId="6d9f7fb139a6a2df" providerId="LiveId" clId="{B1562BC8-5433-4EE0-8D19-4E93D629B1D4}" dt="2022-08-26T02:54:38.570" v="13765" actId="113"/>
          <ac:spMkLst>
            <pc:docMk/>
            <pc:sldMk cId="3371326098" sldId="294"/>
            <ac:spMk id="5" creationId="{E0D810DB-82F4-2C0A-B499-2C57C601B47A}"/>
          </ac:spMkLst>
        </pc:spChg>
        <pc:spChg chg="add mod">
          <ac:chgData name="Huang Jun" userId="6d9f7fb139a6a2df" providerId="LiveId" clId="{B1562BC8-5433-4EE0-8D19-4E93D629B1D4}" dt="2022-08-26T02:54:42.769" v="13773" actId="1037"/>
          <ac:spMkLst>
            <pc:docMk/>
            <pc:sldMk cId="3371326098" sldId="294"/>
            <ac:spMk id="6" creationId="{C1A684D8-D842-03F4-3A69-D7650408DD53}"/>
          </ac:spMkLst>
        </pc:spChg>
        <pc:picChg chg="add mod">
          <ac:chgData name="Huang Jun" userId="6d9f7fb139a6a2df" providerId="LiveId" clId="{B1562BC8-5433-4EE0-8D19-4E93D629B1D4}" dt="2022-08-26T02:58:15.323" v="13859" actId="1036"/>
          <ac:picMkLst>
            <pc:docMk/>
            <pc:sldMk cId="3371326098" sldId="294"/>
            <ac:picMk id="4" creationId="{507BB6B9-0EBF-0E17-8390-08E1DDA35BD8}"/>
          </ac:picMkLst>
        </pc:picChg>
      </pc:sldChg>
      <pc:sldChg chg="addSp delSp modSp add mod delAnim">
        <pc:chgData name="Huang Jun" userId="6d9f7fb139a6a2df" providerId="LiveId" clId="{B1562BC8-5433-4EE0-8D19-4E93D629B1D4}" dt="2022-08-26T04:48:43.823" v="16505"/>
        <pc:sldMkLst>
          <pc:docMk/>
          <pc:sldMk cId="2797522686" sldId="295"/>
        </pc:sldMkLst>
        <pc:spChg chg="add mod">
          <ac:chgData name="Huang Jun" userId="6d9f7fb139a6a2df" providerId="LiveId" clId="{B1562BC8-5433-4EE0-8D19-4E93D629B1D4}" dt="2022-08-26T04:48:43.823" v="16505"/>
          <ac:spMkLst>
            <pc:docMk/>
            <pc:sldMk cId="2797522686" sldId="295"/>
            <ac:spMk id="3" creationId="{06134584-C91D-2845-AE8E-143852431A69}"/>
          </ac:spMkLst>
        </pc:spChg>
        <pc:spChg chg="mod">
          <ac:chgData name="Huang Jun" userId="6d9f7fb139a6a2df" providerId="LiveId" clId="{B1562BC8-5433-4EE0-8D19-4E93D629B1D4}" dt="2022-08-26T04:41:55.737" v="16165" actId="20577"/>
          <ac:spMkLst>
            <pc:docMk/>
            <pc:sldMk cId="2797522686" sldId="295"/>
            <ac:spMk id="5" creationId="{51D1AF81-8F58-85F7-5C3E-74CDCD993742}"/>
          </ac:spMkLst>
        </pc:spChg>
        <pc:spChg chg="del">
          <ac:chgData name="Huang Jun" userId="6d9f7fb139a6a2df" providerId="LiveId" clId="{B1562BC8-5433-4EE0-8D19-4E93D629B1D4}" dt="2022-08-26T02:53:15.820" v="13749" actId="478"/>
          <ac:spMkLst>
            <pc:docMk/>
            <pc:sldMk cId="2797522686" sldId="295"/>
            <ac:spMk id="6" creationId="{91F25B65-A0F9-6971-1960-89365ABA611E}"/>
          </ac:spMkLst>
        </pc:spChg>
        <pc:spChg chg="del">
          <ac:chgData name="Huang Jun" userId="6d9f7fb139a6a2df" providerId="LiveId" clId="{B1562BC8-5433-4EE0-8D19-4E93D629B1D4}" dt="2022-08-26T04:48:43.540" v="16504" actId="478"/>
          <ac:spMkLst>
            <pc:docMk/>
            <pc:sldMk cId="2797522686" sldId="295"/>
            <ac:spMk id="7" creationId="{22ED90EE-92A7-93EC-27FC-645230AB64EB}"/>
          </ac:spMkLst>
        </pc:spChg>
        <pc:spChg chg="del">
          <ac:chgData name="Huang Jun" userId="6d9f7fb139a6a2df" providerId="LiveId" clId="{B1562BC8-5433-4EE0-8D19-4E93D629B1D4}" dt="2022-08-26T02:53:15.820" v="13749" actId="478"/>
          <ac:spMkLst>
            <pc:docMk/>
            <pc:sldMk cId="2797522686" sldId="295"/>
            <ac:spMk id="8" creationId="{A793CEAB-80EB-96AF-5D51-316E9DBA31D5}"/>
          </ac:spMkLst>
        </pc:spChg>
      </pc:sldChg>
      <pc:sldChg chg="addSp delSp modSp new mod">
        <pc:chgData name="Huang Jun" userId="6d9f7fb139a6a2df" providerId="LiveId" clId="{B1562BC8-5433-4EE0-8D19-4E93D629B1D4}" dt="2022-08-26T02:58:19.687" v="13863" actId="1036"/>
        <pc:sldMkLst>
          <pc:docMk/>
          <pc:sldMk cId="3013099060" sldId="296"/>
        </pc:sldMkLst>
        <pc:spChg chg="del">
          <ac:chgData name="Huang Jun" userId="6d9f7fb139a6a2df" providerId="LiveId" clId="{B1562BC8-5433-4EE0-8D19-4E93D629B1D4}" dt="2022-08-26T02:53:32.730" v="13751" actId="478"/>
          <ac:spMkLst>
            <pc:docMk/>
            <pc:sldMk cId="3013099060" sldId="296"/>
            <ac:spMk id="2" creationId="{857684C0-01F3-2306-9979-21F16A65B555}"/>
          </ac:spMkLst>
        </pc:spChg>
        <pc:spChg chg="del">
          <ac:chgData name="Huang Jun" userId="6d9f7fb139a6a2df" providerId="LiveId" clId="{B1562BC8-5433-4EE0-8D19-4E93D629B1D4}" dt="2022-08-26T02:53:32.730" v="13751" actId="478"/>
          <ac:spMkLst>
            <pc:docMk/>
            <pc:sldMk cId="3013099060" sldId="296"/>
            <ac:spMk id="3" creationId="{E0A59A91-3267-823F-50C0-609451F94C4D}"/>
          </ac:spMkLst>
        </pc:spChg>
        <pc:spChg chg="add mod">
          <ac:chgData name="Huang Jun" userId="6d9f7fb139a6a2df" providerId="LiveId" clId="{B1562BC8-5433-4EE0-8D19-4E93D629B1D4}" dt="2022-08-26T02:54:22.274" v="13763" actId="1036"/>
          <ac:spMkLst>
            <pc:docMk/>
            <pc:sldMk cId="3013099060" sldId="296"/>
            <ac:spMk id="5" creationId="{06446192-ED02-F1BA-D657-18FCB7957A98}"/>
          </ac:spMkLst>
        </pc:spChg>
        <pc:spChg chg="add mod">
          <ac:chgData name="Huang Jun" userId="6d9f7fb139a6a2df" providerId="LiveId" clId="{B1562BC8-5433-4EE0-8D19-4E93D629B1D4}" dt="2022-08-26T02:54:12.649" v="13759" actId="113"/>
          <ac:spMkLst>
            <pc:docMk/>
            <pc:sldMk cId="3013099060" sldId="296"/>
            <ac:spMk id="6" creationId="{7D4B3E33-504C-94E4-3551-E40CCCEB0516}"/>
          </ac:spMkLst>
        </pc:spChg>
        <pc:picChg chg="add mod">
          <ac:chgData name="Huang Jun" userId="6d9f7fb139a6a2df" providerId="LiveId" clId="{B1562BC8-5433-4EE0-8D19-4E93D629B1D4}" dt="2022-08-26T02:58:19.687" v="13863" actId="1036"/>
          <ac:picMkLst>
            <pc:docMk/>
            <pc:sldMk cId="3013099060" sldId="296"/>
            <ac:picMk id="4" creationId="{340BAC92-F819-09C8-6AA1-8E87BC0A6DF9}"/>
          </ac:picMkLst>
        </pc:picChg>
      </pc:sldChg>
      <pc:sldChg chg="addSp delSp modSp new mod">
        <pc:chgData name="Huang Jun" userId="6d9f7fb139a6a2df" providerId="LiveId" clId="{B1562BC8-5433-4EE0-8D19-4E93D629B1D4}" dt="2022-08-26T02:58:25.655" v="13867" actId="1036"/>
        <pc:sldMkLst>
          <pc:docMk/>
          <pc:sldMk cId="885053389" sldId="297"/>
        </pc:sldMkLst>
        <pc:spChg chg="del">
          <ac:chgData name="Huang Jun" userId="6d9f7fb139a6a2df" providerId="LiveId" clId="{B1562BC8-5433-4EE0-8D19-4E93D629B1D4}" dt="2022-08-26T02:54:59.894" v="13775" actId="478"/>
          <ac:spMkLst>
            <pc:docMk/>
            <pc:sldMk cId="885053389" sldId="297"/>
            <ac:spMk id="2" creationId="{E25729A1-AB4B-BCD9-552D-99FDFD79439D}"/>
          </ac:spMkLst>
        </pc:spChg>
        <pc:spChg chg="del">
          <ac:chgData name="Huang Jun" userId="6d9f7fb139a6a2df" providerId="LiveId" clId="{B1562BC8-5433-4EE0-8D19-4E93D629B1D4}" dt="2022-08-26T02:54:59.894" v="13775" actId="478"/>
          <ac:spMkLst>
            <pc:docMk/>
            <pc:sldMk cId="885053389" sldId="297"/>
            <ac:spMk id="3" creationId="{19C7D7A5-6BDC-11BF-77DD-D0F823537B9B}"/>
          </ac:spMkLst>
        </pc:spChg>
        <pc:spChg chg="add mod">
          <ac:chgData name="Huang Jun" userId="6d9f7fb139a6a2df" providerId="LiveId" clId="{B1562BC8-5433-4EE0-8D19-4E93D629B1D4}" dt="2022-08-26T02:56:18.632" v="13781" actId="20577"/>
          <ac:spMkLst>
            <pc:docMk/>
            <pc:sldMk cId="885053389" sldId="297"/>
            <ac:spMk id="7" creationId="{4DE77D40-9B48-84BB-38C3-DE6909525AE2}"/>
          </ac:spMkLst>
        </pc:spChg>
        <pc:spChg chg="add mod">
          <ac:chgData name="Huang Jun" userId="6d9f7fb139a6a2df" providerId="LiveId" clId="{B1562BC8-5433-4EE0-8D19-4E93D629B1D4}" dt="2022-08-26T02:56:29.063" v="13786" actId="120"/>
          <ac:spMkLst>
            <pc:docMk/>
            <pc:sldMk cId="885053389" sldId="297"/>
            <ac:spMk id="8" creationId="{D12B5070-1247-A293-BB68-276E44ED90D9}"/>
          </ac:spMkLst>
        </pc:spChg>
        <pc:grpChg chg="add mod">
          <ac:chgData name="Huang Jun" userId="6d9f7fb139a6a2df" providerId="LiveId" clId="{B1562BC8-5433-4EE0-8D19-4E93D629B1D4}" dt="2022-08-26T02:58:25.655" v="13867" actId="1036"/>
          <ac:grpSpMkLst>
            <pc:docMk/>
            <pc:sldMk cId="885053389" sldId="297"/>
            <ac:grpSpMk id="4" creationId="{61512AE4-546D-897F-7CA6-C81A51381B90}"/>
          </ac:grpSpMkLst>
        </pc:grpChg>
        <pc:picChg chg="mod">
          <ac:chgData name="Huang Jun" userId="6d9f7fb139a6a2df" providerId="LiveId" clId="{B1562BC8-5433-4EE0-8D19-4E93D629B1D4}" dt="2022-08-26T02:58:25.655" v="13867" actId="1036"/>
          <ac:picMkLst>
            <pc:docMk/>
            <pc:sldMk cId="885053389" sldId="297"/>
            <ac:picMk id="5" creationId="{C9D6950D-08C8-095F-250C-77BD3805A8BA}"/>
          </ac:picMkLst>
        </pc:picChg>
        <pc:picChg chg="mod">
          <ac:chgData name="Huang Jun" userId="6d9f7fb139a6a2df" providerId="LiveId" clId="{B1562BC8-5433-4EE0-8D19-4E93D629B1D4}" dt="2022-08-26T02:58:25.655" v="13867" actId="1036"/>
          <ac:picMkLst>
            <pc:docMk/>
            <pc:sldMk cId="885053389" sldId="297"/>
            <ac:picMk id="6" creationId="{0C754D5C-C873-C70C-1510-F05C05D0FCB9}"/>
          </ac:picMkLst>
        </pc:picChg>
      </pc:sldChg>
      <pc:sldChg chg="addSp delSp modSp new mod">
        <pc:chgData name="Huang Jun" userId="6d9f7fb139a6a2df" providerId="LiveId" clId="{B1562BC8-5433-4EE0-8D19-4E93D629B1D4}" dt="2022-08-26T04:54:57.310" v="16750" actId="20577"/>
        <pc:sldMkLst>
          <pc:docMk/>
          <pc:sldMk cId="644531344" sldId="298"/>
        </pc:sldMkLst>
        <pc:spChg chg="mod">
          <ac:chgData name="Huang Jun" userId="6d9f7fb139a6a2df" providerId="LiveId" clId="{B1562BC8-5433-4EE0-8D19-4E93D629B1D4}" dt="2022-08-26T04:54:57.310" v="16750" actId="20577"/>
          <ac:spMkLst>
            <pc:docMk/>
            <pc:sldMk cId="644531344" sldId="298"/>
            <ac:spMk id="2" creationId="{38FD09E3-9C54-FF43-0D9B-DE0D4D0FD97E}"/>
          </ac:spMkLst>
        </pc:spChg>
        <pc:spChg chg="del">
          <ac:chgData name="Huang Jun" userId="6d9f7fb139a6a2df" providerId="LiveId" clId="{B1562BC8-5433-4EE0-8D19-4E93D629B1D4}" dt="2022-08-26T03:12:21.753" v="14067" actId="478"/>
          <ac:spMkLst>
            <pc:docMk/>
            <pc:sldMk cId="644531344" sldId="298"/>
            <ac:spMk id="3" creationId="{9A36EBF2-B777-0A46-86A1-927D8491C52E}"/>
          </ac:spMkLst>
        </pc:spChg>
        <pc:picChg chg="add mod">
          <ac:chgData name="Huang Jun" userId="6d9f7fb139a6a2df" providerId="LiveId" clId="{B1562BC8-5433-4EE0-8D19-4E93D629B1D4}" dt="2022-08-26T03:35:43.801" v="14078" actId="1036"/>
          <ac:picMkLst>
            <pc:docMk/>
            <pc:sldMk cId="644531344" sldId="298"/>
            <ac:picMk id="4" creationId="{06A168C0-412F-91D5-C301-B887C2CA615D}"/>
          </ac:picMkLst>
        </pc:picChg>
      </pc:sldChg>
      <pc:sldChg chg="add del">
        <pc:chgData name="Huang Jun" userId="6d9f7fb139a6a2df" providerId="LiveId" clId="{B1562BC8-5433-4EE0-8D19-4E93D629B1D4}" dt="2022-08-26T03:01:21.997" v="14029" actId="47"/>
        <pc:sldMkLst>
          <pc:docMk/>
          <pc:sldMk cId="3849725515" sldId="298"/>
        </pc:sldMkLst>
      </pc:sldChg>
      <pc:sldChg chg="addSp delSp modSp new mod">
        <pc:chgData name="Huang Jun" userId="6d9f7fb139a6a2df" providerId="LiveId" clId="{B1562BC8-5433-4EE0-8D19-4E93D629B1D4}" dt="2022-08-26T06:31:47.795" v="21143" actId="1037"/>
        <pc:sldMkLst>
          <pc:docMk/>
          <pc:sldMk cId="1078911064" sldId="299"/>
        </pc:sldMkLst>
        <pc:spChg chg="mod">
          <ac:chgData name="Huang Jun" userId="6d9f7fb139a6a2df" providerId="LiveId" clId="{B1562BC8-5433-4EE0-8D19-4E93D629B1D4}" dt="2022-08-26T04:54:51.733" v="16740" actId="20577"/>
          <ac:spMkLst>
            <pc:docMk/>
            <pc:sldMk cId="1078911064" sldId="299"/>
            <ac:spMk id="2" creationId="{25BCDAD4-9BED-20F6-04B8-6D29DE88EF54}"/>
          </ac:spMkLst>
        </pc:spChg>
        <pc:spChg chg="mod">
          <ac:chgData name="Huang Jun" userId="6d9f7fb139a6a2df" providerId="LiveId" clId="{B1562BC8-5433-4EE0-8D19-4E93D629B1D4}" dt="2022-08-26T06:31:47.795" v="21143" actId="1037"/>
          <ac:spMkLst>
            <pc:docMk/>
            <pc:sldMk cId="1078911064" sldId="299"/>
            <ac:spMk id="3" creationId="{AA79DCBC-2744-EC52-8197-5BFD1428487A}"/>
          </ac:spMkLst>
        </pc:spChg>
        <pc:spChg chg="add mod">
          <ac:chgData name="Huang Jun" userId="6d9f7fb139a6a2df" providerId="LiveId" clId="{B1562BC8-5433-4EE0-8D19-4E93D629B1D4}" dt="2022-08-26T04:14:39.070" v="15544" actId="20577"/>
          <ac:spMkLst>
            <pc:docMk/>
            <pc:sldMk cId="1078911064" sldId="299"/>
            <ac:spMk id="4" creationId="{94F2F3E8-AE8C-E091-52D2-E2903AFA4C6C}"/>
          </ac:spMkLst>
        </pc:spChg>
        <pc:spChg chg="add del mod">
          <ac:chgData name="Huang Jun" userId="6d9f7fb139a6a2df" providerId="LiveId" clId="{B1562BC8-5433-4EE0-8D19-4E93D629B1D4}" dt="2022-08-26T03:45:57.551" v="14403" actId="478"/>
          <ac:spMkLst>
            <pc:docMk/>
            <pc:sldMk cId="1078911064" sldId="299"/>
            <ac:spMk id="5" creationId="{99AC6F0B-4772-0098-B379-0F9AE33650E1}"/>
          </ac:spMkLst>
        </pc:spChg>
        <pc:spChg chg="add mod">
          <ac:chgData name="Huang Jun" userId="6d9f7fb139a6a2df" providerId="LiveId" clId="{B1562BC8-5433-4EE0-8D19-4E93D629B1D4}" dt="2022-08-26T04:00:43.766" v="15048" actId="1035"/>
          <ac:spMkLst>
            <pc:docMk/>
            <pc:sldMk cId="1078911064" sldId="299"/>
            <ac:spMk id="6" creationId="{EF2A590F-B797-EBDA-0F93-243117BC409F}"/>
          </ac:spMkLst>
        </pc:spChg>
        <pc:spChg chg="add mod">
          <ac:chgData name="Huang Jun" userId="6d9f7fb139a6a2df" providerId="LiveId" clId="{B1562BC8-5433-4EE0-8D19-4E93D629B1D4}" dt="2022-08-26T04:14:46.480" v="15550" actId="20577"/>
          <ac:spMkLst>
            <pc:docMk/>
            <pc:sldMk cId="1078911064" sldId="299"/>
            <ac:spMk id="8" creationId="{4F7B9E44-950B-B41D-51FB-1A697E87782E}"/>
          </ac:spMkLst>
        </pc:spChg>
        <pc:spChg chg="add mod">
          <ac:chgData name="Huang Jun" userId="6d9f7fb139a6a2df" providerId="LiveId" clId="{B1562BC8-5433-4EE0-8D19-4E93D629B1D4}" dt="2022-08-26T04:00:43.766" v="15048" actId="1035"/>
          <ac:spMkLst>
            <pc:docMk/>
            <pc:sldMk cId="1078911064" sldId="299"/>
            <ac:spMk id="9" creationId="{65603CBB-0927-F7DB-4290-DF7B9015C944}"/>
          </ac:spMkLst>
        </pc:spChg>
      </pc:sldChg>
      <pc:sldChg chg="modSp new del mod">
        <pc:chgData name="Huang Jun" userId="6d9f7fb139a6a2df" providerId="LiveId" clId="{B1562BC8-5433-4EE0-8D19-4E93D629B1D4}" dt="2022-08-26T03:52:21.749" v="14577" actId="47"/>
        <pc:sldMkLst>
          <pc:docMk/>
          <pc:sldMk cId="2872791721" sldId="300"/>
        </pc:sldMkLst>
        <pc:spChg chg="mod">
          <ac:chgData name="Huang Jun" userId="6d9f7fb139a6a2df" providerId="LiveId" clId="{B1562BC8-5433-4EE0-8D19-4E93D629B1D4}" dt="2022-08-26T03:51:08.794" v="14521"/>
          <ac:spMkLst>
            <pc:docMk/>
            <pc:sldMk cId="2872791721" sldId="300"/>
            <ac:spMk id="2" creationId="{A49B0555-ECF3-9B42-46DB-6F64165C9A1C}"/>
          </ac:spMkLst>
        </pc:spChg>
        <pc:spChg chg="mod">
          <ac:chgData name="Huang Jun" userId="6d9f7fb139a6a2df" providerId="LiveId" clId="{B1562BC8-5433-4EE0-8D19-4E93D629B1D4}" dt="2022-08-26T03:51:54.134" v="14575" actId="5793"/>
          <ac:spMkLst>
            <pc:docMk/>
            <pc:sldMk cId="2872791721" sldId="300"/>
            <ac:spMk id="3" creationId="{A26AF9AA-D2E0-ADD6-65E9-D73B48A8A1B7}"/>
          </ac:spMkLst>
        </pc:spChg>
      </pc:sldChg>
      <pc:sldChg chg="addSp delSp modSp add mod modAnim">
        <pc:chgData name="Huang Jun" userId="6d9f7fb139a6a2df" providerId="LiveId" clId="{B1562BC8-5433-4EE0-8D19-4E93D629B1D4}" dt="2022-08-26T06:31:42.799" v="21140" actId="1037"/>
        <pc:sldMkLst>
          <pc:docMk/>
          <pc:sldMk cId="3068947489" sldId="301"/>
        </pc:sldMkLst>
        <pc:spChg chg="mod">
          <ac:chgData name="Huang Jun" userId="6d9f7fb139a6a2df" providerId="LiveId" clId="{B1562BC8-5433-4EE0-8D19-4E93D629B1D4}" dt="2022-08-26T04:54:46.934" v="16732" actId="20577"/>
          <ac:spMkLst>
            <pc:docMk/>
            <pc:sldMk cId="3068947489" sldId="301"/>
            <ac:spMk id="2" creationId="{25BCDAD4-9BED-20F6-04B8-6D29DE88EF54}"/>
          </ac:spMkLst>
        </pc:spChg>
        <pc:spChg chg="mod">
          <ac:chgData name="Huang Jun" userId="6d9f7fb139a6a2df" providerId="LiveId" clId="{B1562BC8-5433-4EE0-8D19-4E93D629B1D4}" dt="2022-08-26T06:31:42.799" v="21140" actId="1037"/>
          <ac:spMkLst>
            <pc:docMk/>
            <pc:sldMk cId="3068947489" sldId="301"/>
            <ac:spMk id="3" creationId="{AA79DCBC-2744-EC52-8197-5BFD1428487A}"/>
          </ac:spMkLst>
        </pc:spChg>
        <pc:spChg chg="del">
          <ac:chgData name="Huang Jun" userId="6d9f7fb139a6a2df" providerId="LiveId" clId="{B1562BC8-5433-4EE0-8D19-4E93D629B1D4}" dt="2022-08-26T03:52:48.311" v="14578" actId="478"/>
          <ac:spMkLst>
            <pc:docMk/>
            <pc:sldMk cId="3068947489" sldId="301"/>
            <ac:spMk id="4" creationId="{94F2F3E8-AE8C-E091-52D2-E2903AFA4C6C}"/>
          </ac:spMkLst>
        </pc:spChg>
        <pc:spChg chg="del">
          <ac:chgData name="Huang Jun" userId="6d9f7fb139a6a2df" providerId="LiveId" clId="{B1562BC8-5433-4EE0-8D19-4E93D629B1D4}" dt="2022-08-26T03:52:48.311" v="14578" actId="478"/>
          <ac:spMkLst>
            <pc:docMk/>
            <pc:sldMk cId="3068947489" sldId="301"/>
            <ac:spMk id="6" creationId="{EF2A590F-B797-EBDA-0F93-243117BC409F}"/>
          </ac:spMkLst>
        </pc:spChg>
        <pc:spChg chg="del">
          <ac:chgData name="Huang Jun" userId="6d9f7fb139a6a2df" providerId="LiveId" clId="{B1562BC8-5433-4EE0-8D19-4E93D629B1D4}" dt="2022-08-26T03:52:48.311" v="14578" actId="478"/>
          <ac:spMkLst>
            <pc:docMk/>
            <pc:sldMk cId="3068947489" sldId="301"/>
            <ac:spMk id="8" creationId="{4F7B9E44-950B-B41D-51FB-1A697E87782E}"/>
          </ac:spMkLst>
        </pc:spChg>
        <pc:spChg chg="del">
          <ac:chgData name="Huang Jun" userId="6d9f7fb139a6a2df" providerId="LiveId" clId="{B1562BC8-5433-4EE0-8D19-4E93D629B1D4}" dt="2022-08-26T03:52:51.860" v="14579" actId="478"/>
          <ac:spMkLst>
            <pc:docMk/>
            <pc:sldMk cId="3068947489" sldId="301"/>
            <ac:spMk id="9" creationId="{65603CBB-0927-F7DB-4290-DF7B9015C944}"/>
          </ac:spMkLst>
        </pc:spChg>
        <pc:picChg chg="add mod">
          <ac:chgData name="Huang Jun" userId="6d9f7fb139a6a2df" providerId="LiveId" clId="{B1562BC8-5433-4EE0-8D19-4E93D629B1D4}" dt="2022-08-26T05:17:27.626" v="17853" actId="1038"/>
          <ac:picMkLst>
            <pc:docMk/>
            <pc:sldMk cId="3068947489" sldId="301"/>
            <ac:picMk id="5" creationId="{D07FC5C1-7174-CB08-B5B7-30ECA2A3770C}"/>
          </ac:picMkLst>
        </pc:picChg>
      </pc:sldChg>
      <pc:sldChg chg="delSp modSp add del mod">
        <pc:chgData name="Huang Jun" userId="6d9f7fb139a6a2df" providerId="LiveId" clId="{B1562BC8-5433-4EE0-8D19-4E93D629B1D4}" dt="2022-08-26T04:09:01.143" v="15133" actId="47"/>
        <pc:sldMkLst>
          <pc:docMk/>
          <pc:sldMk cId="1716868690" sldId="302"/>
        </pc:sldMkLst>
        <pc:spChg chg="mod">
          <ac:chgData name="Huang Jun" userId="6d9f7fb139a6a2df" providerId="LiveId" clId="{B1562BC8-5433-4EE0-8D19-4E93D629B1D4}" dt="2022-08-26T04:08:48.896" v="15131" actId="20577"/>
          <ac:spMkLst>
            <pc:docMk/>
            <pc:sldMk cId="1716868690" sldId="302"/>
            <ac:spMk id="3" creationId="{AA79DCBC-2744-EC52-8197-5BFD1428487A}"/>
          </ac:spMkLst>
        </pc:spChg>
        <pc:spChg chg="del">
          <ac:chgData name="Huang Jun" userId="6d9f7fb139a6a2df" providerId="LiveId" clId="{B1562BC8-5433-4EE0-8D19-4E93D629B1D4}" dt="2022-08-26T03:57:50.010" v="14980" actId="478"/>
          <ac:spMkLst>
            <pc:docMk/>
            <pc:sldMk cId="1716868690" sldId="302"/>
            <ac:spMk id="4" creationId="{94F2F3E8-AE8C-E091-52D2-E2903AFA4C6C}"/>
          </ac:spMkLst>
        </pc:spChg>
        <pc:spChg chg="del">
          <ac:chgData name="Huang Jun" userId="6d9f7fb139a6a2df" providerId="LiveId" clId="{B1562BC8-5433-4EE0-8D19-4E93D629B1D4}" dt="2022-08-26T03:57:50.010" v="14980" actId="478"/>
          <ac:spMkLst>
            <pc:docMk/>
            <pc:sldMk cId="1716868690" sldId="302"/>
            <ac:spMk id="6" creationId="{EF2A590F-B797-EBDA-0F93-243117BC409F}"/>
          </ac:spMkLst>
        </pc:spChg>
        <pc:spChg chg="del">
          <ac:chgData name="Huang Jun" userId="6d9f7fb139a6a2df" providerId="LiveId" clId="{B1562BC8-5433-4EE0-8D19-4E93D629B1D4}" dt="2022-08-26T03:57:50.010" v="14980" actId="478"/>
          <ac:spMkLst>
            <pc:docMk/>
            <pc:sldMk cId="1716868690" sldId="302"/>
            <ac:spMk id="8" creationId="{4F7B9E44-950B-B41D-51FB-1A697E87782E}"/>
          </ac:spMkLst>
        </pc:spChg>
        <pc:spChg chg="del">
          <ac:chgData name="Huang Jun" userId="6d9f7fb139a6a2df" providerId="LiveId" clId="{B1562BC8-5433-4EE0-8D19-4E93D629B1D4}" dt="2022-08-26T03:57:53.155" v="14981" actId="478"/>
          <ac:spMkLst>
            <pc:docMk/>
            <pc:sldMk cId="1716868690" sldId="302"/>
            <ac:spMk id="9" creationId="{65603CBB-0927-F7DB-4290-DF7B9015C944}"/>
          </ac:spMkLst>
        </pc:spChg>
      </pc:sldChg>
      <pc:sldChg chg="addSp delSp modSp add mod modAnim">
        <pc:chgData name="Huang Jun" userId="6d9f7fb139a6a2df" providerId="LiveId" clId="{B1562BC8-5433-4EE0-8D19-4E93D629B1D4}" dt="2022-08-26T05:26:27.055" v="18210" actId="1036"/>
        <pc:sldMkLst>
          <pc:docMk/>
          <pc:sldMk cId="3930116250" sldId="303"/>
        </pc:sldMkLst>
        <pc:spChg chg="mod">
          <ac:chgData name="Huang Jun" userId="6d9f7fb139a6a2df" providerId="LiveId" clId="{B1562BC8-5433-4EE0-8D19-4E93D629B1D4}" dt="2022-08-26T04:54:41.778" v="16726" actId="20577"/>
          <ac:spMkLst>
            <pc:docMk/>
            <pc:sldMk cId="3930116250" sldId="303"/>
            <ac:spMk id="2" creationId="{25BCDAD4-9BED-20F6-04B8-6D29DE88EF54}"/>
          </ac:spMkLst>
        </pc:spChg>
        <pc:spChg chg="mod">
          <ac:chgData name="Huang Jun" userId="6d9f7fb139a6a2df" providerId="LiveId" clId="{B1562BC8-5433-4EE0-8D19-4E93D629B1D4}" dt="2022-08-26T05:26:21.411" v="18207" actId="14100"/>
          <ac:spMkLst>
            <pc:docMk/>
            <pc:sldMk cId="3930116250" sldId="303"/>
            <ac:spMk id="3" creationId="{AA79DCBC-2744-EC52-8197-5BFD1428487A}"/>
          </ac:spMkLst>
        </pc:spChg>
        <pc:spChg chg="add del mod">
          <ac:chgData name="Huang Jun" userId="6d9f7fb139a6a2df" providerId="LiveId" clId="{B1562BC8-5433-4EE0-8D19-4E93D629B1D4}" dt="2022-08-26T04:14:59.070" v="15551" actId="478"/>
          <ac:spMkLst>
            <pc:docMk/>
            <pc:sldMk cId="3930116250" sldId="303"/>
            <ac:spMk id="4" creationId="{A2932C56-ED70-7142-7D3D-CE489296562F}"/>
          </ac:spMkLst>
        </pc:spChg>
        <pc:spChg chg="add mod">
          <ac:chgData name="Huang Jun" userId="6d9f7fb139a6a2df" providerId="LiveId" clId="{B1562BC8-5433-4EE0-8D19-4E93D629B1D4}" dt="2022-08-26T05:26:27.055" v="18210" actId="1036"/>
          <ac:spMkLst>
            <pc:docMk/>
            <pc:sldMk cId="3930116250" sldId="303"/>
            <ac:spMk id="6" creationId="{263CC514-9023-0DBF-ECA0-1F16FA425E31}"/>
          </ac:spMkLst>
        </pc:spChg>
        <pc:spChg chg="add mod">
          <ac:chgData name="Huang Jun" userId="6d9f7fb139a6a2df" providerId="LiveId" clId="{B1562BC8-5433-4EE0-8D19-4E93D629B1D4}" dt="2022-08-26T04:22:58.042" v="15642" actId="20577"/>
          <ac:spMkLst>
            <pc:docMk/>
            <pc:sldMk cId="3930116250" sldId="303"/>
            <ac:spMk id="7" creationId="{3853AFBF-6A54-529C-B477-127F9C8E5D72}"/>
          </ac:spMkLst>
        </pc:spChg>
        <pc:spChg chg="add mod">
          <ac:chgData name="Huang Jun" userId="6d9f7fb139a6a2df" providerId="LiveId" clId="{B1562BC8-5433-4EE0-8D19-4E93D629B1D4}" dt="2022-08-26T04:23:24.059" v="15653" actId="1037"/>
          <ac:spMkLst>
            <pc:docMk/>
            <pc:sldMk cId="3930116250" sldId="303"/>
            <ac:spMk id="24" creationId="{78745EC3-8BCB-E754-B78C-A0DD26912028}"/>
          </ac:spMkLst>
        </pc:spChg>
        <pc:spChg chg="add mod">
          <ac:chgData name="Huang Jun" userId="6d9f7fb139a6a2df" providerId="LiveId" clId="{B1562BC8-5433-4EE0-8D19-4E93D629B1D4}" dt="2022-08-26T04:23:33.861" v="15657" actId="1035"/>
          <ac:spMkLst>
            <pc:docMk/>
            <pc:sldMk cId="3930116250" sldId="303"/>
            <ac:spMk id="25" creationId="{697660DF-786B-A695-986B-FFA68A7AD070}"/>
          </ac:spMkLst>
        </pc:spChg>
        <pc:picChg chg="del">
          <ac:chgData name="Huang Jun" userId="6d9f7fb139a6a2df" providerId="LiveId" clId="{B1562BC8-5433-4EE0-8D19-4E93D629B1D4}" dt="2022-08-26T04:09:09.846" v="15136" actId="478"/>
          <ac:picMkLst>
            <pc:docMk/>
            <pc:sldMk cId="3930116250" sldId="303"/>
            <ac:picMk id="5" creationId="{D07FC5C1-7174-CB08-B5B7-30ECA2A3770C}"/>
          </ac:picMkLst>
        </pc:picChg>
        <pc:cxnChg chg="add del mod">
          <ac:chgData name="Huang Jun" userId="6d9f7fb139a6a2df" providerId="LiveId" clId="{B1562BC8-5433-4EE0-8D19-4E93D629B1D4}" dt="2022-08-26T04:22:49.628" v="15639" actId="478"/>
          <ac:cxnSpMkLst>
            <pc:docMk/>
            <pc:sldMk cId="3930116250" sldId="303"/>
            <ac:cxnSpMk id="8" creationId="{76FE5C71-C6F3-F6A6-7229-FFC7E238829C}"/>
          </ac:cxnSpMkLst>
        </pc:cxnChg>
        <pc:cxnChg chg="add del mod">
          <ac:chgData name="Huang Jun" userId="6d9f7fb139a6a2df" providerId="LiveId" clId="{B1562BC8-5433-4EE0-8D19-4E93D629B1D4}" dt="2022-08-26T04:22:52.247" v="15640" actId="478"/>
          <ac:cxnSpMkLst>
            <pc:docMk/>
            <pc:sldMk cId="3930116250" sldId="303"/>
            <ac:cxnSpMk id="11" creationId="{F0E55E3D-7227-91FF-5E43-0B0CB5FD3032}"/>
          </ac:cxnSpMkLst>
        </pc:cxnChg>
      </pc:sldChg>
      <pc:sldChg chg="modSp new del mod">
        <pc:chgData name="Huang Jun" userId="6d9f7fb139a6a2df" providerId="LiveId" clId="{B1562BC8-5433-4EE0-8D19-4E93D629B1D4}" dt="2022-08-26T04:37:44.223" v="16049" actId="47"/>
        <pc:sldMkLst>
          <pc:docMk/>
          <pc:sldMk cId="2109105607" sldId="304"/>
        </pc:sldMkLst>
        <pc:spChg chg="mod">
          <ac:chgData name="Huang Jun" userId="6d9f7fb139a6a2df" providerId="LiveId" clId="{B1562BC8-5433-4EE0-8D19-4E93D629B1D4}" dt="2022-08-26T04:19:01.818" v="15638" actId="20577"/>
          <ac:spMkLst>
            <pc:docMk/>
            <pc:sldMk cId="2109105607" sldId="304"/>
            <ac:spMk id="2" creationId="{655815D2-0606-8B36-EC7C-53539C2D491F}"/>
          </ac:spMkLst>
        </pc:spChg>
      </pc:sldChg>
      <pc:sldChg chg="addSp delSp modSp new del mod">
        <pc:chgData name="Huang Jun" userId="6d9f7fb139a6a2df" providerId="LiveId" clId="{B1562BC8-5433-4EE0-8D19-4E93D629B1D4}" dt="2022-08-26T04:37:38.148" v="16048" actId="2696"/>
        <pc:sldMkLst>
          <pc:docMk/>
          <pc:sldMk cId="776125396" sldId="305"/>
        </pc:sldMkLst>
        <pc:spChg chg="mod">
          <ac:chgData name="Huang Jun" userId="6d9f7fb139a6a2df" providerId="LiveId" clId="{B1562BC8-5433-4EE0-8D19-4E93D629B1D4}" dt="2022-08-26T04:29:03.619" v="15698"/>
          <ac:spMkLst>
            <pc:docMk/>
            <pc:sldMk cId="776125396" sldId="305"/>
            <ac:spMk id="2" creationId="{A9DE2CC8-F7E5-563A-66F8-DF6080B4C008}"/>
          </ac:spMkLst>
        </pc:spChg>
        <pc:spChg chg="add del mod">
          <ac:chgData name="Huang Jun" userId="6d9f7fb139a6a2df" providerId="LiveId" clId="{B1562BC8-5433-4EE0-8D19-4E93D629B1D4}" dt="2022-08-26T04:33:54.161" v="16036"/>
          <ac:spMkLst>
            <pc:docMk/>
            <pc:sldMk cId="776125396" sldId="305"/>
            <ac:spMk id="3" creationId="{44FC68E7-65DF-9295-E8EF-0320BCC40F42}"/>
          </ac:spMkLst>
        </pc:spChg>
        <pc:spChg chg="add mod">
          <ac:chgData name="Huang Jun" userId="6d9f7fb139a6a2df" providerId="LiveId" clId="{B1562BC8-5433-4EE0-8D19-4E93D629B1D4}" dt="2022-08-26T04:37:23.878" v="16047" actId="1076"/>
          <ac:spMkLst>
            <pc:docMk/>
            <pc:sldMk cId="776125396" sldId="305"/>
            <ac:spMk id="16" creationId="{F28372C4-5D6B-CE2C-3C1D-6755872CAA4E}"/>
          </ac:spMkLst>
        </pc:spChg>
        <pc:grpChg chg="add del mod">
          <ac:chgData name="Huang Jun" userId="6d9f7fb139a6a2df" providerId="LiveId" clId="{B1562BC8-5433-4EE0-8D19-4E93D629B1D4}" dt="2022-08-26T04:31:55.546" v="15988" actId="478"/>
          <ac:grpSpMkLst>
            <pc:docMk/>
            <pc:sldMk cId="776125396" sldId="305"/>
            <ac:grpSpMk id="4" creationId="{F32C5D99-E899-411F-0EE6-FD953857AC76}"/>
          </ac:grpSpMkLst>
        </pc:grpChg>
        <pc:grpChg chg="add mod">
          <ac:chgData name="Huang Jun" userId="6d9f7fb139a6a2df" providerId="LiveId" clId="{B1562BC8-5433-4EE0-8D19-4E93D629B1D4}" dt="2022-08-26T04:32:56.626" v="16009" actId="1076"/>
          <ac:grpSpMkLst>
            <pc:docMk/>
            <pc:sldMk cId="776125396" sldId="305"/>
            <ac:grpSpMk id="8" creationId="{2C9BC7F0-03C5-E36F-118B-A2829F515D06}"/>
          </ac:grpSpMkLst>
        </pc:grpChg>
        <pc:graphicFrameChg chg="add del">
          <ac:chgData name="Huang Jun" userId="6d9f7fb139a6a2df" providerId="LiveId" clId="{B1562BC8-5433-4EE0-8D19-4E93D629B1D4}" dt="2022-08-26T04:33:54.161" v="16036"/>
          <ac:graphicFrameMkLst>
            <pc:docMk/>
            <pc:sldMk cId="776125396" sldId="305"/>
            <ac:graphicFrameMk id="14" creationId="{71E2C478-6B4A-BE3A-5001-D247B593F7B2}"/>
          </ac:graphicFrameMkLst>
        </pc:graphicFrameChg>
        <pc:picChg chg="mod">
          <ac:chgData name="Huang Jun" userId="6d9f7fb139a6a2df" providerId="LiveId" clId="{B1562BC8-5433-4EE0-8D19-4E93D629B1D4}" dt="2022-08-26T04:31:53.338" v="15985" actId="14100"/>
          <ac:picMkLst>
            <pc:docMk/>
            <pc:sldMk cId="776125396" sldId="305"/>
            <ac:picMk id="5" creationId="{07BCC9BB-F70A-D027-66B6-76A7356DFE83}"/>
          </ac:picMkLst>
        </pc:picChg>
        <pc:picChg chg="mod">
          <ac:chgData name="Huang Jun" userId="6d9f7fb139a6a2df" providerId="LiveId" clId="{B1562BC8-5433-4EE0-8D19-4E93D629B1D4}" dt="2022-08-26T04:31:53.338" v="15985" actId="14100"/>
          <ac:picMkLst>
            <pc:docMk/>
            <pc:sldMk cId="776125396" sldId="305"/>
            <ac:picMk id="6" creationId="{B534315E-C4D1-F1E8-68AC-C7FC6764076F}"/>
          </ac:picMkLst>
        </pc:picChg>
        <pc:picChg chg="add del mod">
          <ac:chgData name="Huang Jun" userId="6d9f7fb139a6a2df" providerId="LiveId" clId="{B1562BC8-5433-4EE0-8D19-4E93D629B1D4}" dt="2022-08-26T04:31:55.006" v="15987" actId="478"/>
          <ac:picMkLst>
            <pc:docMk/>
            <pc:sldMk cId="776125396" sldId="305"/>
            <ac:picMk id="7" creationId="{FEF57B1C-1215-1A9E-F1F0-1ED85EED14D6}"/>
          </ac:picMkLst>
        </pc:picChg>
        <pc:picChg chg="mod">
          <ac:chgData name="Huang Jun" userId="6d9f7fb139a6a2df" providerId="LiveId" clId="{B1562BC8-5433-4EE0-8D19-4E93D629B1D4}" dt="2022-08-26T04:33:53.706" v="16034" actId="962"/>
          <ac:picMkLst>
            <pc:docMk/>
            <pc:sldMk cId="776125396" sldId="305"/>
            <ac:picMk id="9" creationId="{7F64EFBD-EA2C-746C-21F4-E7E54CC061E5}"/>
          </ac:picMkLst>
        </pc:picChg>
        <pc:picChg chg="mod">
          <ac:chgData name="Huang Jun" userId="6d9f7fb139a6a2df" providerId="LiveId" clId="{B1562BC8-5433-4EE0-8D19-4E93D629B1D4}" dt="2022-08-26T04:33:52.673" v="16033" actId="962"/>
          <ac:picMkLst>
            <pc:docMk/>
            <pc:sldMk cId="776125396" sldId="305"/>
            <ac:picMk id="10" creationId="{2EB825B9-9DA4-07CB-DDFB-EC19D0FA589A}"/>
          </ac:picMkLst>
        </pc:picChg>
        <pc:picChg chg="add mod">
          <ac:chgData name="Huang Jun" userId="6d9f7fb139a6a2df" providerId="LiveId" clId="{B1562BC8-5433-4EE0-8D19-4E93D629B1D4}" dt="2022-08-26T04:33:54.161" v="16036"/>
          <ac:picMkLst>
            <pc:docMk/>
            <pc:sldMk cId="776125396" sldId="305"/>
            <ac:picMk id="11" creationId="{AAE37E61-2C3D-FDB0-83B9-E85C725F06E8}"/>
          </ac:picMkLst>
        </pc:picChg>
        <pc:picChg chg="add mod">
          <ac:chgData name="Huang Jun" userId="6d9f7fb139a6a2df" providerId="LiveId" clId="{B1562BC8-5433-4EE0-8D19-4E93D629B1D4}" dt="2022-08-26T04:37:04.552" v="16045" actId="1037"/>
          <ac:picMkLst>
            <pc:docMk/>
            <pc:sldMk cId="776125396" sldId="305"/>
            <ac:picMk id="12" creationId="{A0C6DAF9-DA8D-F3DC-948A-92507703D8BB}"/>
          </ac:picMkLst>
        </pc:picChg>
        <pc:picChg chg="add mod">
          <ac:chgData name="Huang Jun" userId="6d9f7fb139a6a2df" providerId="LiveId" clId="{B1562BC8-5433-4EE0-8D19-4E93D629B1D4}" dt="2022-08-26T04:36:59.446" v="16041" actId="1076"/>
          <ac:picMkLst>
            <pc:docMk/>
            <pc:sldMk cId="776125396" sldId="305"/>
            <ac:picMk id="15" creationId="{A30BEC70-7127-4F55-9689-5198C28EC4B1}"/>
          </ac:picMkLst>
        </pc:picChg>
      </pc:sldChg>
      <pc:sldChg chg="modSp add mod">
        <pc:chgData name="Huang Jun" userId="6d9f7fb139a6a2df" providerId="LiveId" clId="{B1562BC8-5433-4EE0-8D19-4E93D629B1D4}" dt="2022-08-26T05:28:53.018" v="18290" actId="14100"/>
        <pc:sldMkLst>
          <pc:docMk/>
          <pc:sldMk cId="2912858485" sldId="305"/>
        </pc:sldMkLst>
        <pc:spChg chg="mod">
          <ac:chgData name="Huang Jun" userId="6d9f7fb139a6a2df" providerId="LiveId" clId="{B1562BC8-5433-4EE0-8D19-4E93D629B1D4}" dt="2022-08-26T04:54:30.177" v="16713" actId="20577"/>
          <ac:spMkLst>
            <pc:docMk/>
            <pc:sldMk cId="2912858485" sldId="305"/>
            <ac:spMk id="2" creationId="{A9DE2CC8-F7E5-563A-66F8-DF6080B4C008}"/>
          </ac:spMkLst>
        </pc:spChg>
        <pc:spChg chg="mod">
          <ac:chgData name="Huang Jun" userId="6d9f7fb139a6a2df" providerId="LiveId" clId="{B1562BC8-5433-4EE0-8D19-4E93D629B1D4}" dt="2022-08-26T05:28:53.018" v="18290" actId="14100"/>
          <ac:spMkLst>
            <pc:docMk/>
            <pc:sldMk cId="2912858485" sldId="305"/>
            <ac:spMk id="3" creationId="{44FC68E7-65DF-9295-E8EF-0320BCC40F42}"/>
          </ac:spMkLst>
        </pc:spChg>
        <pc:spChg chg="mod">
          <ac:chgData name="Huang Jun" userId="6d9f7fb139a6a2df" providerId="LiveId" clId="{B1562BC8-5433-4EE0-8D19-4E93D629B1D4}" dt="2022-08-26T04:38:47.023" v="16064" actId="1036"/>
          <ac:spMkLst>
            <pc:docMk/>
            <pc:sldMk cId="2912858485" sldId="305"/>
            <ac:spMk id="16" creationId="{F28372C4-5D6B-CE2C-3C1D-6755872CAA4E}"/>
          </ac:spMkLst>
        </pc:spChg>
        <pc:grpChg chg="mod">
          <ac:chgData name="Huang Jun" userId="6d9f7fb139a6a2df" providerId="LiveId" clId="{B1562BC8-5433-4EE0-8D19-4E93D629B1D4}" dt="2022-08-26T04:38:47.023" v="16064" actId="1036"/>
          <ac:grpSpMkLst>
            <pc:docMk/>
            <pc:sldMk cId="2912858485" sldId="305"/>
            <ac:grpSpMk id="8" creationId="{2C9BC7F0-03C5-E36F-118B-A2829F515D06}"/>
          </ac:grpSpMkLst>
        </pc:grpChg>
        <pc:picChg chg="mod">
          <ac:chgData name="Huang Jun" userId="6d9f7fb139a6a2df" providerId="LiveId" clId="{B1562BC8-5433-4EE0-8D19-4E93D629B1D4}" dt="2022-08-26T04:38:47.023" v="16064" actId="1036"/>
          <ac:picMkLst>
            <pc:docMk/>
            <pc:sldMk cId="2912858485" sldId="305"/>
            <ac:picMk id="9" creationId="{7F64EFBD-EA2C-746C-21F4-E7E54CC061E5}"/>
          </ac:picMkLst>
        </pc:picChg>
        <pc:picChg chg="mod">
          <ac:chgData name="Huang Jun" userId="6d9f7fb139a6a2df" providerId="LiveId" clId="{B1562BC8-5433-4EE0-8D19-4E93D629B1D4}" dt="2022-08-26T04:38:47.023" v="16064" actId="1036"/>
          <ac:picMkLst>
            <pc:docMk/>
            <pc:sldMk cId="2912858485" sldId="305"/>
            <ac:picMk id="10" creationId="{2EB825B9-9DA4-07CB-DDFB-EC19D0FA589A}"/>
          </ac:picMkLst>
        </pc:picChg>
        <pc:picChg chg="mod">
          <ac:chgData name="Huang Jun" userId="6d9f7fb139a6a2df" providerId="LiveId" clId="{B1562BC8-5433-4EE0-8D19-4E93D629B1D4}" dt="2022-08-26T04:38:47.023" v="16064" actId="1036"/>
          <ac:picMkLst>
            <pc:docMk/>
            <pc:sldMk cId="2912858485" sldId="305"/>
            <ac:picMk id="11" creationId="{AAE37E61-2C3D-FDB0-83B9-E85C725F06E8}"/>
          </ac:picMkLst>
        </pc:picChg>
        <pc:picChg chg="mod">
          <ac:chgData name="Huang Jun" userId="6d9f7fb139a6a2df" providerId="LiveId" clId="{B1562BC8-5433-4EE0-8D19-4E93D629B1D4}" dt="2022-08-26T04:38:47.023" v="16064" actId="1036"/>
          <ac:picMkLst>
            <pc:docMk/>
            <pc:sldMk cId="2912858485" sldId="305"/>
            <ac:picMk id="12" creationId="{A0C6DAF9-DA8D-F3DC-948A-92507703D8BB}"/>
          </ac:picMkLst>
        </pc:picChg>
        <pc:picChg chg="mod">
          <ac:chgData name="Huang Jun" userId="6d9f7fb139a6a2df" providerId="LiveId" clId="{B1562BC8-5433-4EE0-8D19-4E93D629B1D4}" dt="2022-08-26T04:39:09.059" v="16069" actId="1037"/>
          <ac:picMkLst>
            <pc:docMk/>
            <pc:sldMk cId="2912858485" sldId="305"/>
            <ac:picMk id="15" creationId="{A30BEC70-7127-4F55-9689-5198C28EC4B1}"/>
          </ac:picMkLst>
        </pc:picChg>
      </pc:sldChg>
      <pc:sldChg chg="addSp delSp modSp new mod">
        <pc:chgData name="Huang Jun" userId="6d9f7fb139a6a2df" providerId="LiveId" clId="{B1562BC8-5433-4EE0-8D19-4E93D629B1D4}" dt="2022-08-26T06:47:25.169" v="22009" actId="1037"/>
        <pc:sldMkLst>
          <pc:docMk/>
          <pc:sldMk cId="3394933292" sldId="306"/>
        </pc:sldMkLst>
        <pc:spChg chg="mod">
          <ac:chgData name="Huang Jun" userId="6d9f7fb139a6a2df" providerId="LiveId" clId="{B1562BC8-5433-4EE0-8D19-4E93D629B1D4}" dt="2022-08-26T04:55:40.468" v="16810" actId="20577"/>
          <ac:spMkLst>
            <pc:docMk/>
            <pc:sldMk cId="3394933292" sldId="306"/>
            <ac:spMk id="2" creationId="{9C6A6DB0-23B6-0D54-E746-E08799CB16C9}"/>
          </ac:spMkLst>
        </pc:spChg>
        <pc:spChg chg="del mod">
          <ac:chgData name="Huang Jun" userId="6d9f7fb139a6a2df" providerId="LiveId" clId="{B1562BC8-5433-4EE0-8D19-4E93D629B1D4}" dt="2022-08-26T04:50:13.559" v="16558" actId="478"/>
          <ac:spMkLst>
            <pc:docMk/>
            <pc:sldMk cId="3394933292" sldId="306"/>
            <ac:spMk id="3" creationId="{05D3DA71-F147-5FDB-6698-4C703B5904E4}"/>
          </ac:spMkLst>
        </pc:spChg>
        <pc:spChg chg="add mod">
          <ac:chgData name="Huang Jun" userId="6d9f7fb139a6a2df" providerId="LiveId" clId="{B1562BC8-5433-4EE0-8D19-4E93D629B1D4}" dt="2022-08-26T06:47:25.169" v="22009" actId="1037"/>
          <ac:spMkLst>
            <pc:docMk/>
            <pc:sldMk cId="3394933292" sldId="306"/>
            <ac:spMk id="3" creationId="{2C834C32-0EB9-700F-4F0E-1D655F56143C}"/>
          </ac:spMkLst>
        </pc:spChg>
        <pc:spChg chg="add mod">
          <ac:chgData name="Huang Jun" userId="6d9f7fb139a6a2df" providerId="LiveId" clId="{B1562BC8-5433-4EE0-8D19-4E93D629B1D4}" dt="2022-08-26T06:47:25.169" v="22009" actId="1037"/>
          <ac:spMkLst>
            <pc:docMk/>
            <pc:sldMk cId="3394933292" sldId="306"/>
            <ac:spMk id="4" creationId="{8BE4D92B-5CF8-ACEB-9AD4-263201AE146F}"/>
          </ac:spMkLst>
        </pc:spChg>
        <pc:spChg chg="add del mod">
          <ac:chgData name="Huang Jun" userId="6d9f7fb139a6a2df" providerId="LiveId" clId="{B1562BC8-5433-4EE0-8D19-4E93D629B1D4}" dt="2022-08-26T04:44:58.913" v="16287" actId="478"/>
          <ac:spMkLst>
            <pc:docMk/>
            <pc:sldMk cId="3394933292" sldId="306"/>
            <ac:spMk id="4" creationId="{C40165F9-B14A-9CD0-710F-2996D2156040}"/>
          </ac:spMkLst>
        </pc:spChg>
        <pc:spChg chg="add mod">
          <ac:chgData name="Huang Jun" userId="6d9f7fb139a6a2df" providerId="LiveId" clId="{B1562BC8-5433-4EE0-8D19-4E93D629B1D4}" dt="2022-08-26T04:50:10.946" v="16557" actId="6549"/>
          <ac:spMkLst>
            <pc:docMk/>
            <pc:sldMk cId="3394933292" sldId="306"/>
            <ac:spMk id="5" creationId="{75E05B5C-66B0-202A-5AAA-243A38E8BFFB}"/>
          </ac:spMkLst>
        </pc:spChg>
        <pc:spChg chg="add mod">
          <ac:chgData name="Huang Jun" userId="6d9f7fb139a6a2df" providerId="LiveId" clId="{B1562BC8-5433-4EE0-8D19-4E93D629B1D4}" dt="2022-08-26T06:47:25.169" v="22009" actId="1037"/>
          <ac:spMkLst>
            <pc:docMk/>
            <pc:sldMk cId="3394933292" sldId="306"/>
            <ac:spMk id="6" creationId="{BC3F6776-50C6-D3B8-DDB2-B8DEC680436C}"/>
          </ac:spMkLst>
        </pc:spChg>
        <pc:spChg chg="add mod">
          <ac:chgData name="Huang Jun" userId="6d9f7fb139a6a2df" providerId="LiveId" clId="{B1562BC8-5433-4EE0-8D19-4E93D629B1D4}" dt="2022-08-26T06:47:25.169" v="22009" actId="1037"/>
          <ac:spMkLst>
            <pc:docMk/>
            <pc:sldMk cId="3394933292" sldId="306"/>
            <ac:spMk id="7" creationId="{4F94F2AE-1F24-2B98-5E88-7DAAFAD7A8CF}"/>
          </ac:spMkLst>
        </pc:spChg>
        <pc:spChg chg="add mod">
          <ac:chgData name="Huang Jun" userId="6d9f7fb139a6a2df" providerId="LiveId" clId="{B1562BC8-5433-4EE0-8D19-4E93D629B1D4}" dt="2022-08-26T06:47:25.169" v="22009" actId="1037"/>
          <ac:spMkLst>
            <pc:docMk/>
            <pc:sldMk cId="3394933292" sldId="306"/>
            <ac:spMk id="8" creationId="{E82F6671-E7B4-B67A-503B-D7823960E0A0}"/>
          </ac:spMkLst>
        </pc:spChg>
        <pc:spChg chg="add del mod">
          <ac:chgData name="Huang Jun" userId="6d9f7fb139a6a2df" providerId="LiveId" clId="{B1562BC8-5433-4EE0-8D19-4E93D629B1D4}" dt="2022-08-26T05:17:22.513" v="17850" actId="478"/>
          <ac:spMkLst>
            <pc:docMk/>
            <pc:sldMk cId="3394933292" sldId="306"/>
            <ac:spMk id="9" creationId="{83D75FE5-6F53-97C0-4BD1-EF36519F80E7}"/>
          </ac:spMkLst>
        </pc:spChg>
        <pc:spChg chg="add del mod">
          <ac:chgData name="Huang Jun" userId="6d9f7fb139a6a2df" providerId="LiveId" clId="{B1562BC8-5433-4EE0-8D19-4E93D629B1D4}" dt="2022-08-26T05:16:44.774" v="17839" actId="478"/>
          <ac:spMkLst>
            <pc:docMk/>
            <pc:sldMk cId="3394933292" sldId="306"/>
            <ac:spMk id="10" creationId="{F3818196-E4E6-4E34-D3B6-7AC4B7ADA7EA}"/>
          </ac:spMkLst>
        </pc:spChg>
        <pc:spChg chg="add mod">
          <ac:chgData name="Huang Jun" userId="6d9f7fb139a6a2df" providerId="LiveId" clId="{B1562BC8-5433-4EE0-8D19-4E93D629B1D4}" dt="2022-08-26T06:47:25.169" v="22009" actId="1037"/>
          <ac:spMkLst>
            <pc:docMk/>
            <pc:sldMk cId="3394933292" sldId="306"/>
            <ac:spMk id="12" creationId="{5F34435D-2F88-9DFD-EDDF-A26BF812EF8F}"/>
          </ac:spMkLst>
        </pc:spChg>
        <pc:spChg chg="add mod">
          <ac:chgData name="Huang Jun" userId="6d9f7fb139a6a2df" providerId="LiveId" clId="{B1562BC8-5433-4EE0-8D19-4E93D629B1D4}" dt="2022-08-26T06:47:25.169" v="22009" actId="1037"/>
          <ac:spMkLst>
            <pc:docMk/>
            <pc:sldMk cId="3394933292" sldId="306"/>
            <ac:spMk id="13" creationId="{ECA405ED-E321-A5D1-2A8A-D3ACDA272605}"/>
          </ac:spMkLst>
        </pc:spChg>
        <pc:spChg chg="add mod">
          <ac:chgData name="Huang Jun" userId="6d9f7fb139a6a2df" providerId="LiveId" clId="{B1562BC8-5433-4EE0-8D19-4E93D629B1D4}" dt="2022-08-26T05:24:48.526" v="18188" actId="14100"/>
          <ac:spMkLst>
            <pc:docMk/>
            <pc:sldMk cId="3394933292" sldId="306"/>
            <ac:spMk id="15" creationId="{CC1DA830-62C6-57ED-3ACE-EA91F130CFAC}"/>
          </ac:spMkLst>
        </pc:spChg>
        <pc:spChg chg="add mod">
          <ac:chgData name="Huang Jun" userId="6d9f7fb139a6a2df" providerId="LiveId" clId="{B1562BC8-5433-4EE0-8D19-4E93D629B1D4}" dt="2022-08-26T06:47:25.169" v="22009" actId="1037"/>
          <ac:spMkLst>
            <pc:docMk/>
            <pc:sldMk cId="3394933292" sldId="306"/>
            <ac:spMk id="27" creationId="{52466518-7964-D8BF-4F97-7BD9AA049AA2}"/>
          </ac:spMkLst>
        </pc:spChg>
        <pc:cxnChg chg="add mod">
          <ac:chgData name="Huang Jun" userId="6d9f7fb139a6a2df" providerId="LiveId" clId="{B1562BC8-5433-4EE0-8D19-4E93D629B1D4}" dt="2022-08-26T06:47:25.169" v="22009" actId="1037"/>
          <ac:cxnSpMkLst>
            <pc:docMk/>
            <pc:sldMk cId="3394933292" sldId="306"/>
            <ac:cxnSpMk id="11" creationId="{412E9E91-4572-EEB3-E69E-C733456FB203}"/>
          </ac:cxnSpMkLst>
        </pc:cxnChg>
        <pc:cxnChg chg="add mod">
          <ac:chgData name="Huang Jun" userId="6d9f7fb139a6a2df" providerId="LiveId" clId="{B1562BC8-5433-4EE0-8D19-4E93D629B1D4}" dt="2022-08-26T06:47:25.169" v="22009" actId="1037"/>
          <ac:cxnSpMkLst>
            <pc:docMk/>
            <pc:sldMk cId="3394933292" sldId="306"/>
            <ac:cxnSpMk id="18" creationId="{68327674-A985-E8E4-10B5-978ED736DB8A}"/>
          </ac:cxnSpMkLst>
        </pc:cxnChg>
        <pc:cxnChg chg="add mod">
          <ac:chgData name="Huang Jun" userId="6d9f7fb139a6a2df" providerId="LiveId" clId="{B1562BC8-5433-4EE0-8D19-4E93D629B1D4}" dt="2022-08-26T06:47:25.169" v="22009" actId="1037"/>
          <ac:cxnSpMkLst>
            <pc:docMk/>
            <pc:sldMk cId="3394933292" sldId="306"/>
            <ac:cxnSpMk id="21" creationId="{C853825D-518E-BC79-98D2-F397FC6E381D}"/>
          </ac:cxnSpMkLst>
        </pc:cxnChg>
        <pc:cxnChg chg="add mod">
          <ac:chgData name="Huang Jun" userId="6d9f7fb139a6a2df" providerId="LiveId" clId="{B1562BC8-5433-4EE0-8D19-4E93D629B1D4}" dt="2022-08-26T06:47:25.169" v="22009" actId="1037"/>
          <ac:cxnSpMkLst>
            <pc:docMk/>
            <pc:sldMk cId="3394933292" sldId="306"/>
            <ac:cxnSpMk id="24" creationId="{43724940-409C-1FA8-B3EC-1F0196A4AA2B}"/>
          </ac:cxnSpMkLst>
        </pc:cxnChg>
      </pc:sldChg>
      <pc:sldChg chg="addSp delSp modSp add mod">
        <pc:chgData name="Huang Jun" userId="6d9f7fb139a6a2df" providerId="LiveId" clId="{B1562BC8-5433-4EE0-8D19-4E93D629B1D4}" dt="2022-08-26T05:25:27.728" v="18194" actId="207"/>
        <pc:sldMkLst>
          <pc:docMk/>
          <pc:sldMk cId="255422831" sldId="307"/>
        </pc:sldMkLst>
        <pc:spChg chg="mod">
          <ac:chgData name="Huang Jun" userId="6d9f7fb139a6a2df" providerId="LiveId" clId="{B1562BC8-5433-4EE0-8D19-4E93D629B1D4}" dt="2022-08-26T05:03:32.696" v="17269" actId="20577"/>
          <ac:spMkLst>
            <pc:docMk/>
            <pc:sldMk cId="255422831" sldId="307"/>
            <ac:spMk id="2" creationId="{9C6A6DB0-23B6-0D54-E746-E08799CB16C9}"/>
          </ac:spMkLst>
        </pc:spChg>
        <pc:spChg chg="add del mod">
          <ac:chgData name="Huang Jun" userId="6d9f7fb139a6a2df" providerId="LiveId" clId="{B1562BC8-5433-4EE0-8D19-4E93D629B1D4}" dt="2022-08-26T05:20:18.246" v="17936" actId="478"/>
          <ac:spMkLst>
            <pc:docMk/>
            <pc:sldMk cId="255422831" sldId="307"/>
            <ac:spMk id="3" creationId="{E25E9045-3109-208E-2AAF-3285613A0781}"/>
          </ac:spMkLst>
        </pc:spChg>
        <pc:spChg chg="add del mod">
          <ac:chgData name="Huang Jun" userId="6d9f7fb139a6a2df" providerId="LiveId" clId="{B1562BC8-5433-4EE0-8D19-4E93D629B1D4}" dt="2022-08-26T05:13:51.166" v="17762" actId="478"/>
          <ac:spMkLst>
            <pc:docMk/>
            <pc:sldMk cId="255422831" sldId="307"/>
            <ac:spMk id="4" creationId="{0DAAE400-5713-8C6B-13C6-E882E62314B5}"/>
          </ac:spMkLst>
        </pc:spChg>
        <pc:spChg chg="del mod">
          <ac:chgData name="Huang Jun" userId="6d9f7fb139a6a2df" providerId="LiveId" clId="{B1562BC8-5433-4EE0-8D19-4E93D629B1D4}" dt="2022-08-26T05:20:18.246" v="17936" actId="478"/>
          <ac:spMkLst>
            <pc:docMk/>
            <pc:sldMk cId="255422831" sldId="307"/>
            <ac:spMk id="6" creationId="{BC3F6776-50C6-D3B8-DDB2-B8DEC680436C}"/>
          </ac:spMkLst>
        </pc:spChg>
        <pc:spChg chg="del mod">
          <ac:chgData name="Huang Jun" userId="6d9f7fb139a6a2df" providerId="LiveId" clId="{B1562BC8-5433-4EE0-8D19-4E93D629B1D4}" dt="2022-08-26T05:20:18.246" v="17936" actId="478"/>
          <ac:spMkLst>
            <pc:docMk/>
            <pc:sldMk cId="255422831" sldId="307"/>
            <ac:spMk id="7" creationId="{4F94F2AE-1F24-2B98-5E88-7DAAFAD7A8CF}"/>
          </ac:spMkLst>
        </pc:spChg>
        <pc:spChg chg="del mod">
          <ac:chgData name="Huang Jun" userId="6d9f7fb139a6a2df" providerId="LiveId" clId="{B1562BC8-5433-4EE0-8D19-4E93D629B1D4}" dt="2022-08-26T05:20:18.246" v="17936" actId="478"/>
          <ac:spMkLst>
            <pc:docMk/>
            <pc:sldMk cId="255422831" sldId="307"/>
            <ac:spMk id="8" creationId="{E82F6671-E7B4-B67A-503B-D7823960E0A0}"/>
          </ac:spMkLst>
        </pc:spChg>
        <pc:spChg chg="del mod">
          <ac:chgData name="Huang Jun" userId="6d9f7fb139a6a2df" providerId="LiveId" clId="{B1562BC8-5433-4EE0-8D19-4E93D629B1D4}" dt="2022-08-26T05:20:18.246" v="17936" actId="478"/>
          <ac:spMkLst>
            <pc:docMk/>
            <pc:sldMk cId="255422831" sldId="307"/>
            <ac:spMk id="9" creationId="{83D75FE5-6F53-97C0-4BD1-EF36519F80E7}"/>
          </ac:spMkLst>
        </pc:spChg>
        <pc:spChg chg="del mod ord">
          <ac:chgData name="Huang Jun" userId="6d9f7fb139a6a2df" providerId="LiveId" clId="{B1562BC8-5433-4EE0-8D19-4E93D629B1D4}" dt="2022-08-26T05:20:18.246" v="17936" actId="478"/>
          <ac:spMkLst>
            <pc:docMk/>
            <pc:sldMk cId="255422831" sldId="307"/>
            <ac:spMk id="10" creationId="{F3818196-E4E6-4E34-D3B6-7AC4B7ADA7EA}"/>
          </ac:spMkLst>
        </pc:spChg>
        <pc:spChg chg="add del mod">
          <ac:chgData name="Huang Jun" userId="6d9f7fb139a6a2df" providerId="LiveId" clId="{B1562BC8-5433-4EE0-8D19-4E93D629B1D4}" dt="2022-08-26T05:20:18.246" v="17936" actId="478"/>
          <ac:spMkLst>
            <pc:docMk/>
            <pc:sldMk cId="255422831" sldId="307"/>
            <ac:spMk id="11" creationId="{32E0D949-0FE4-27A0-25F9-CF758234F6AA}"/>
          </ac:spMkLst>
        </pc:spChg>
        <pc:spChg chg="del mod">
          <ac:chgData name="Huang Jun" userId="6d9f7fb139a6a2df" providerId="LiveId" clId="{B1562BC8-5433-4EE0-8D19-4E93D629B1D4}" dt="2022-08-26T05:20:18.246" v="17936" actId="478"/>
          <ac:spMkLst>
            <pc:docMk/>
            <pc:sldMk cId="255422831" sldId="307"/>
            <ac:spMk id="12" creationId="{5F34435D-2F88-9DFD-EDDF-A26BF812EF8F}"/>
          </ac:spMkLst>
        </pc:spChg>
        <pc:spChg chg="del mod">
          <ac:chgData name="Huang Jun" userId="6d9f7fb139a6a2df" providerId="LiveId" clId="{B1562BC8-5433-4EE0-8D19-4E93D629B1D4}" dt="2022-08-26T05:20:18.246" v="17936" actId="478"/>
          <ac:spMkLst>
            <pc:docMk/>
            <pc:sldMk cId="255422831" sldId="307"/>
            <ac:spMk id="13" creationId="{ECA405ED-E321-A5D1-2A8A-D3ACDA272605}"/>
          </ac:spMkLst>
        </pc:spChg>
        <pc:spChg chg="add del mod">
          <ac:chgData name="Huang Jun" userId="6d9f7fb139a6a2df" providerId="LiveId" clId="{B1562BC8-5433-4EE0-8D19-4E93D629B1D4}" dt="2022-08-26T05:20:18.246" v="17936" actId="478"/>
          <ac:spMkLst>
            <pc:docMk/>
            <pc:sldMk cId="255422831" sldId="307"/>
            <ac:spMk id="14" creationId="{2EA12190-CACE-5592-50F0-ACEEBF28920F}"/>
          </ac:spMkLst>
        </pc:spChg>
        <pc:spChg chg="mod">
          <ac:chgData name="Huang Jun" userId="6d9f7fb139a6a2df" providerId="LiveId" clId="{B1562BC8-5433-4EE0-8D19-4E93D629B1D4}" dt="2022-08-26T05:24:40.273" v="18186" actId="14100"/>
          <ac:spMkLst>
            <pc:docMk/>
            <pc:sldMk cId="255422831" sldId="307"/>
            <ac:spMk id="15" creationId="{CC1DA830-62C6-57ED-3ACE-EA91F130CFAC}"/>
          </ac:spMkLst>
        </pc:spChg>
        <pc:spChg chg="add del mod">
          <ac:chgData name="Huang Jun" userId="6d9f7fb139a6a2df" providerId="LiveId" clId="{B1562BC8-5433-4EE0-8D19-4E93D629B1D4}" dt="2022-08-26T05:20:18.246" v="17936" actId="478"/>
          <ac:spMkLst>
            <pc:docMk/>
            <pc:sldMk cId="255422831" sldId="307"/>
            <ac:spMk id="16" creationId="{D5533D2B-B75A-2832-D4FF-97895F88FB87}"/>
          </ac:spMkLst>
        </pc:spChg>
        <pc:spChg chg="add mod">
          <ac:chgData name="Huang Jun" userId="6d9f7fb139a6a2df" providerId="LiveId" clId="{B1562BC8-5433-4EE0-8D19-4E93D629B1D4}" dt="2022-08-26T05:25:20.526" v="18193" actId="20577"/>
          <ac:spMkLst>
            <pc:docMk/>
            <pc:sldMk cId="255422831" sldId="307"/>
            <ac:spMk id="17" creationId="{BDBB2CA2-9DA4-C219-E4F8-73DF11747C31}"/>
          </ac:spMkLst>
        </pc:spChg>
        <pc:spChg chg="add mod">
          <ac:chgData name="Huang Jun" userId="6d9f7fb139a6a2df" providerId="LiveId" clId="{B1562BC8-5433-4EE0-8D19-4E93D629B1D4}" dt="2022-08-26T05:23:30.960" v="18078" actId="1037"/>
          <ac:spMkLst>
            <pc:docMk/>
            <pc:sldMk cId="255422831" sldId="307"/>
            <ac:spMk id="18" creationId="{71091DEF-5D8D-5088-F19F-6AE9EBA332B0}"/>
          </ac:spMkLst>
        </pc:spChg>
        <pc:spChg chg="add mod">
          <ac:chgData name="Huang Jun" userId="6d9f7fb139a6a2df" providerId="LiveId" clId="{B1562BC8-5433-4EE0-8D19-4E93D629B1D4}" dt="2022-08-26T05:23:30.960" v="18078" actId="1037"/>
          <ac:spMkLst>
            <pc:docMk/>
            <pc:sldMk cId="255422831" sldId="307"/>
            <ac:spMk id="19" creationId="{61952F59-FF5D-1BCC-9501-6ABA654A8A84}"/>
          </ac:spMkLst>
        </pc:spChg>
        <pc:spChg chg="add mod">
          <ac:chgData name="Huang Jun" userId="6d9f7fb139a6a2df" providerId="LiveId" clId="{B1562BC8-5433-4EE0-8D19-4E93D629B1D4}" dt="2022-08-26T05:23:30.960" v="18078" actId="1037"/>
          <ac:spMkLst>
            <pc:docMk/>
            <pc:sldMk cId="255422831" sldId="307"/>
            <ac:spMk id="20" creationId="{E8199816-A3E6-8E44-BE7E-31A4CFDE6EBB}"/>
          </ac:spMkLst>
        </pc:spChg>
        <pc:spChg chg="add mod">
          <ac:chgData name="Huang Jun" userId="6d9f7fb139a6a2df" providerId="LiveId" clId="{B1562BC8-5433-4EE0-8D19-4E93D629B1D4}" dt="2022-08-26T05:23:30.960" v="18078" actId="1037"/>
          <ac:spMkLst>
            <pc:docMk/>
            <pc:sldMk cId="255422831" sldId="307"/>
            <ac:spMk id="21" creationId="{DB1F6E6A-DEB6-2318-DE06-D0091B1111C3}"/>
          </ac:spMkLst>
        </pc:spChg>
        <pc:spChg chg="add mod">
          <ac:chgData name="Huang Jun" userId="6d9f7fb139a6a2df" providerId="LiveId" clId="{B1562BC8-5433-4EE0-8D19-4E93D629B1D4}" dt="2022-08-26T05:23:30.960" v="18078" actId="1037"/>
          <ac:spMkLst>
            <pc:docMk/>
            <pc:sldMk cId="255422831" sldId="307"/>
            <ac:spMk id="22" creationId="{C582364C-9413-F127-3150-4067A6D0BC32}"/>
          </ac:spMkLst>
        </pc:spChg>
        <pc:spChg chg="add mod">
          <ac:chgData name="Huang Jun" userId="6d9f7fb139a6a2df" providerId="LiveId" clId="{B1562BC8-5433-4EE0-8D19-4E93D629B1D4}" dt="2022-08-26T05:23:30.960" v="18078" actId="1037"/>
          <ac:spMkLst>
            <pc:docMk/>
            <pc:sldMk cId="255422831" sldId="307"/>
            <ac:spMk id="23" creationId="{92ACB402-DEC9-309F-D4E6-B5C260AD73EA}"/>
          </ac:spMkLst>
        </pc:spChg>
        <pc:spChg chg="add mod">
          <ac:chgData name="Huang Jun" userId="6d9f7fb139a6a2df" providerId="LiveId" clId="{B1562BC8-5433-4EE0-8D19-4E93D629B1D4}" dt="2022-08-26T05:23:30.960" v="18078" actId="1037"/>
          <ac:spMkLst>
            <pc:docMk/>
            <pc:sldMk cId="255422831" sldId="307"/>
            <ac:spMk id="28" creationId="{C049D988-584A-150D-201A-BF21457F661D}"/>
          </ac:spMkLst>
        </pc:spChg>
        <pc:spChg chg="add mod">
          <ac:chgData name="Huang Jun" userId="6d9f7fb139a6a2df" providerId="LiveId" clId="{B1562BC8-5433-4EE0-8D19-4E93D629B1D4}" dt="2022-08-26T05:23:30.960" v="18078" actId="1037"/>
          <ac:spMkLst>
            <pc:docMk/>
            <pc:sldMk cId="255422831" sldId="307"/>
            <ac:spMk id="31" creationId="{48079CBE-8AC5-D6C3-35AB-46B16C186396}"/>
          </ac:spMkLst>
        </pc:spChg>
        <pc:spChg chg="add mod">
          <ac:chgData name="Huang Jun" userId="6d9f7fb139a6a2df" providerId="LiveId" clId="{B1562BC8-5433-4EE0-8D19-4E93D629B1D4}" dt="2022-08-26T05:23:30.960" v="18078" actId="1037"/>
          <ac:spMkLst>
            <pc:docMk/>
            <pc:sldMk cId="255422831" sldId="307"/>
            <ac:spMk id="32" creationId="{619552E8-D416-1E93-A351-832850262DB2}"/>
          </ac:spMkLst>
        </pc:spChg>
        <pc:spChg chg="add mod">
          <ac:chgData name="Huang Jun" userId="6d9f7fb139a6a2df" providerId="LiveId" clId="{B1562BC8-5433-4EE0-8D19-4E93D629B1D4}" dt="2022-08-26T05:25:27.728" v="18194" actId="207"/>
          <ac:spMkLst>
            <pc:docMk/>
            <pc:sldMk cId="255422831" sldId="307"/>
            <ac:spMk id="48" creationId="{7F47FCA3-7B74-4E12-3E92-368F74B7EA82}"/>
          </ac:spMkLst>
        </pc:spChg>
        <pc:cxnChg chg="add del mod">
          <ac:chgData name="Huang Jun" userId="6d9f7fb139a6a2df" providerId="LiveId" clId="{B1562BC8-5433-4EE0-8D19-4E93D629B1D4}" dt="2022-08-26T05:20:32.351" v="17958" actId="478"/>
          <ac:cxnSpMkLst>
            <pc:docMk/>
            <pc:sldMk cId="255422831" sldId="307"/>
            <ac:cxnSpMk id="24" creationId="{7150B9E2-386C-86CA-6622-7BB1C6098E5E}"/>
          </ac:cxnSpMkLst>
        </pc:cxnChg>
        <pc:cxnChg chg="add del mod">
          <ac:chgData name="Huang Jun" userId="6d9f7fb139a6a2df" providerId="LiveId" clId="{B1562BC8-5433-4EE0-8D19-4E93D629B1D4}" dt="2022-08-26T05:20:33.100" v="17959" actId="478"/>
          <ac:cxnSpMkLst>
            <pc:docMk/>
            <pc:sldMk cId="255422831" sldId="307"/>
            <ac:cxnSpMk id="25" creationId="{D780F20D-B2B6-D3ED-2A38-73FC62794871}"/>
          </ac:cxnSpMkLst>
        </pc:cxnChg>
        <pc:cxnChg chg="add mod">
          <ac:chgData name="Huang Jun" userId="6d9f7fb139a6a2df" providerId="LiveId" clId="{B1562BC8-5433-4EE0-8D19-4E93D629B1D4}" dt="2022-08-26T05:23:30.960" v="18078" actId="1037"/>
          <ac:cxnSpMkLst>
            <pc:docMk/>
            <pc:sldMk cId="255422831" sldId="307"/>
            <ac:cxnSpMk id="26" creationId="{186BE2F4-B1AF-05C0-91EC-B3B3E0D7FB18}"/>
          </ac:cxnSpMkLst>
        </pc:cxnChg>
        <pc:cxnChg chg="add mod">
          <ac:chgData name="Huang Jun" userId="6d9f7fb139a6a2df" providerId="LiveId" clId="{B1562BC8-5433-4EE0-8D19-4E93D629B1D4}" dt="2022-08-26T05:23:30.960" v="18078" actId="1037"/>
          <ac:cxnSpMkLst>
            <pc:docMk/>
            <pc:sldMk cId="255422831" sldId="307"/>
            <ac:cxnSpMk id="27" creationId="{BDEA36E9-53A3-8183-33D0-6258C217377A}"/>
          </ac:cxnSpMkLst>
        </pc:cxnChg>
        <pc:cxnChg chg="add mod">
          <ac:chgData name="Huang Jun" userId="6d9f7fb139a6a2df" providerId="LiveId" clId="{B1562BC8-5433-4EE0-8D19-4E93D629B1D4}" dt="2022-08-26T05:23:30.960" v="18078" actId="1037"/>
          <ac:cxnSpMkLst>
            <pc:docMk/>
            <pc:sldMk cId="255422831" sldId="307"/>
            <ac:cxnSpMk id="33" creationId="{ABE7B8B9-66F9-5CDF-4F82-59753E3DE9F7}"/>
          </ac:cxnSpMkLst>
        </pc:cxnChg>
        <pc:cxnChg chg="add mod">
          <ac:chgData name="Huang Jun" userId="6d9f7fb139a6a2df" providerId="LiveId" clId="{B1562BC8-5433-4EE0-8D19-4E93D629B1D4}" dt="2022-08-26T05:23:30.960" v="18078" actId="1037"/>
          <ac:cxnSpMkLst>
            <pc:docMk/>
            <pc:sldMk cId="255422831" sldId="307"/>
            <ac:cxnSpMk id="36" creationId="{11BF5AAA-6B0B-83DC-A131-D70FFCCDF6AF}"/>
          </ac:cxnSpMkLst>
        </pc:cxnChg>
        <pc:cxnChg chg="add mod">
          <ac:chgData name="Huang Jun" userId="6d9f7fb139a6a2df" providerId="LiveId" clId="{B1562BC8-5433-4EE0-8D19-4E93D629B1D4}" dt="2022-08-26T05:23:30.960" v="18078" actId="1037"/>
          <ac:cxnSpMkLst>
            <pc:docMk/>
            <pc:sldMk cId="255422831" sldId="307"/>
            <ac:cxnSpMk id="39" creationId="{3231B27C-CDA7-F124-9FCC-43A31E997980}"/>
          </ac:cxnSpMkLst>
        </pc:cxnChg>
        <pc:cxnChg chg="add mod">
          <ac:chgData name="Huang Jun" userId="6d9f7fb139a6a2df" providerId="LiveId" clId="{B1562BC8-5433-4EE0-8D19-4E93D629B1D4}" dt="2022-08-26T05:23:30.960" v="18078" actId="1037"/>
          <ac:cxnSpMkLst>
            <pc:docMk/>
            <pc:sldMk cId="255422831" sldId="307"/>
            <ac:cxnSpMk id="44" creationId="{5B20D364-7A8A-85C8-01CF-E1506D60FD67}"/>
          </ac:cxnSpMkLst>
        </pc:cxnChg>
      </pc:sldChg>
      <pc:sldChg chg="modSp new mod">
        <pc:chgData name="Huang Jun" userId="6d9f7fb139a6a2df" providerId="LiveId" clId="{B1562BC8-5433-4EE0-8D19-4E93D629B1D4}" dt="2022-08-26T06:47:30.313" v="22010" actId="14100"/>
        <pc:sldMkLst>
          <pc:docMk/>
          <pc:sldMk cId="3241195265" sldId="308"/>
        </pc:sldMkLst>
        <pc:spChg chg="mod">
          <ac:chgData name="Huang Jun" userId="6d9f7fb139a6a2df" providerId="LiveId" clId="{B1562BC8-5433-4EE0-8D19-4E93D629B1D4}" dt="2022-08-26T05:25:47.454" v="18200" actId="20577"/>
          <ac:spMkLst>
            <pc:docMk/>
            <pc:sldMk cId="3241195265" sldId="308"/>
            <ac:spMk id="2" creationId="{27F79A68-A63F-D5D0-9352-40F9BA67ACF6}"/>
          </ac:spMkLst>
        </pc:spChg>
        <pc:spChg chg="mod">
          <ac:chgData name="Huang Jun" userId="6d9f7fb139a6a2df" providerId="LiveId" clId="{B1562BC8-5433-4EE0-8D19-4E93D629B1D4}" dt="2022-08-26T06:47:30.313" v="22010" actId="14100"/>
          <ac:spMkLst>
            <pc:docMk/>
            <pc:sldMk cId="3241195265" sldId="308"/>
            <ac:spMk id="3" creationId="{D10F66AA-9459-07F9-9844-DABB0A136D76}"/>
          </ac:spMkLst>
        </pc:spChg>
      </pc:sldChg>
      <pc:sldChg chg="modSp add mod">
        <pc:chgData name="Huang Jun" userId="6d9f7fb139a6a2df" providerId="LiveId" clId="{B1562BC8-5433-4EE0-8D19-4E93D629B1D4}" dt="2022-08-26T05:44:21.820" v="18821" actId="207"/>
        <pc:sldMkLst>
          <pc:docMk/>
          <pc:sldMk cId="2520195938" sldId="309"/>
        </pc:sldMkLst>
        <pc:spChg chg="mod">
          <ac:chgData name="Huang Jun" userId="6d9f7fb139a6a2df" providerId="LiveId" clId="{B1562BC8-5433-4EE0-8D19-4E93D629B1D4}" dt="2022-08-26T05:44:21.820" v="18821" actId="207"/>
          <ac:spMkLst>
            <pc:docMk/>
            <pc:sldMk cId="2520195938" sldId="309"/>
            <ac:spMk id="3" creationId="{BC718323-4C8D-ADDB-E368-4805BB7EBD9F}"/>
          </ac:spMkLst>
        </pc:spChg>
      </pc:sldChg>
      <pc:sldChg chg="addSp modSp new mod">
        <pc:chgData name="Huang Jun" userId="6d9f7fb139a6a2df" providerId="LiveId" clId="{B1562BC8-5433-4EE0-8D19-4E93D629B1D4}" dt="2022-08-26T05:45:21.348" v="18927" actId="14100"/>
        <pc:sldMkLst>
          <pc:docMk/>
          <pc:sldMk cId="290013422" sldId="310"/>
        </pc:sldMkLst>
        <pc:spChg chg="mod">
          <ac:chgData name="Huang Jun" userId="6d9f7fb139a6a2df" providerId="LiveId" clId="{B1562BC8-5433-4EE0-8D19-4E93D629B1D4}" dt="2022-08-26T05:44:38.710" v="18854" actId="20577"/>
          <ac:spMkLst>
            <pc:docMk/>
            <pc:sldMk cId="290013422" sldId="310"/>
            <ac:spMk id="2" creationId="{9707421A-4269-A1FF-A512-F9CD89F4ACCE}"/>
          </ac:spMkLst>
        </pc:spChg>
        <pc:spChg chg="mod">
          <ac:chgData name="Huang Jun" userId="6d9f7fb139a6a2df" providerId="LiveId" clId="{B1562BC8-5433-4EE0-8D19-4E93D629B1D4}" dt="2022-08-26T05:45:21.348" v="18927" actId="14100"/>
          <ac:spMkLst>
            <pc:docMk/>
            <pc:sldMk cId="290013422" sldId="310"/>
            <ac:spMk id="3" creationId="{260FD009-4781-C860-4FF9-365B62EBB0B0}"/>
          </ac:spMkLst>
        </pc:spChg>
        <pc:graphicFrameChg chg="add mod">
          <ac:chgData name="Huang Jun" userId="6d9f7fb139a6a2df" providerId="LiveId" clId="{B1562BC8-5433-4EE0-8D19-4E93D629B1D4}" dt="2022-08-26T05:45:12.112" v="18925" actId="14100"/>
          <ac:graphicFrameMkLst>
            <pc:docMk/>
            <pc:sldMk cId="290013422" sldId="310"/>
            <ac:graphicFrameMk id="4" creationId="{BE8C5FA5-0EF2-A1CC-A297-AC377C4EBDB7}"/>
          </ac:graphicFrameMkLst>
        </pc:graphicFrameChg>
      </pc:sldChg>
      <pc:sldChg chg="addSp modSp new mod">
        <pc:chgData name="Huang Jun" userId="6d9f7fb139a6a2df" providerId="LiveId" clId="{B1562BC8-5433-4EE0-8D19-4E93D629B1D4}" dt="2022-08-26T05:46:39.312" v="19069" actId="1036"/>
        <pc:sldMkLst>
          <pc:docMk/>
          <pc:sldMk cId="2900304026" sldId="311"/>
        </pc:sldMkLst>
        <pc:spChg chg="mod">
          <ac:chgData name="Huang Jun" userId="6d9f7fb139a6a2df" providerId="LiveId" clId="{B1562BC8-5433-4EE0-8D19-4E93D629B1D4}" dt="2022-08-26T05:45:39.296" v="18960" actId="20577"/>
          <ac:spMkLst>
            <pc:docMk/>
            <pc:sldMk cId="2900304026" sldId="311"/>
            <ac:spMk id="2" creationId="{A3317E93-2771-06F1-D078-580C904D9611}"/>
          </ac:spMkLst>
        </pc:spChg>
        <pc:spChg chg="mod">
          <ac:chgData name="Huang Jun" userId="6d9f7fb139a6a2df" providerId="LiveId" clId="{B1562BC8-5433-4EE0-8D19-4E93D629B1D4}" dt="2022-08-26T05:46:39.312" v="19069" actId="1036"/>
          <ac:spMkLst>
            <pc:docMk/>
            <pc:sldMk cId="2900304026" sldId="311"/>
            <ac:spMk id="3" creationId="{CB6044AE-0425-4274-4DFF-E9A61AC63CB0}"/>
          </ac:spMkLst>
        </pc:spChg>
        <pc:graphicFrameChg chg="add mod">
          <ac:chgData name="Huang Jun" userId="6d9f7fb139a6a2df" providerId="LiveId" clId="{B1562BC8-5433-4EE0-8D19-4E93D629B1D4}" dt="2022-08-26T05:46:39.312" v="19069" actId="1036"/>
          <ac:graphicFrameMkLst>
            <pc:docMk/>
            <pc:sldMk cId="2900304026" sldId="311"/>
            <ac:graphicFrameMk id="4" creationId="{996CC66E-D182-F177-30A9-329A8AC30844}"/>
          </ac:graphicFrameMkLst>
        </pc:graphicFrameChg>
      </pc:sldChg>
      <pc:sldChg chg="modSp new mod">
        <pc:chgData name="Huang Jun" userId="6d9f7fb139a6a2df" providerId="LiveId" clId="{B1562BC8-5433-4EE0-8D19-4E93D629B1D4}" dt="2022-08-26T05:47:55.318" v="19114" actId="948"/>
        <pc:sldMkLst>
          <pc:docMk/>
          <pc:sldMk cId="1686281155" sldId="312"/>
        </pc:sldMkLst>
        <pc:spChg chg="mod">
          <ac:chgData name="Huang Jun" userId="6d9f7fb139a6a2df" providerId="LiveId" clId="{B1562BC8-5433-4EE0-8D19-4E93D629B1D4}" dt="2022-08-26T05:47:08.329" v="19096" actId="20577"/>
          <ac:spMkLst>
            <pc:docMk/>
            <pc:sldMk cId="1686281155" sldId="312"/>
            <ac:spMk id="2" creationId="{E962CC03-0660-9710-98BF-837506DA5225}"/>
          </ac:spMkLst>
        </pc:spChg>
        <pc:spChg chg="mod">
          <ac:chgData name="Huang Jun" userId="6d9f7fb139a6a2df" providerId="LiveId" clId="{B1562BC8-5433-4EE0-8D19-4E93D629B1D4}" dt="2022-08-26T05:47:55.318" v="19114" actId="948"/>
          <ac:spMkLst>
            <pc:docMk/>
            <pc:sldMk cId="1686281155" sldId="312"/>
            <ac:spMk id="3" creationId="{B3311E39-24D8-71C8-D145-F3A1AFED9141}"/>
          </ac:spMkLst>
        </pc:spChg>
      </pc:sldChg>
      <pc:sldChg chg="addSp delSp modSp new mod modAnim">
        <pc:chgData name="Huang Jun" userId="6d9f7fb139a6a2df" providerId="LiveId" clId="{B1562BC8-5433-4EE0-8D19-4E93D629B1D4}" dt="2022-08-26T05:48:29.531" v="19128" actId="1076"/>
        <pc:sldMkLst>
          <pc:docMk/>
          <pc:sldMk cId="2597780926" sldId="313"/>
        </pc:sldMkLst>
        <pc:spChg chg="mod">
          <ac:chgData name="Huang Jun" userId="6d9f7fb139a6a2df" providerId="LiveId" clId="{B1562BC8-5433-4EE0-8D19-4E93D629B1D4}" dt="2022-08-26T05:48:13.400" v="19125" actId="20577"/>
          <ac:spMkLst>
            <pc:docMk/>
            <pc:sldMk cId="2597780926" sldId="313"/>
            <ac:spMk id="2" creationId="{0FDA127B-3AF3-C607-CD94-9E60917C992F}"/>
          </ac:spMkLst>
        </pc:spChg>
        <pc:spChg chg="del">
          <ac:chgData name="Huang Jun" userId="6d9f7fb139a6a2df" providerId="LiveId" clId="{B1562BC8-5433-4EE0-8D19-4E93D629B1D4}" dt="2022-08-26T05:48:23.105" v="19126" actId="478"/>
          <ac:spMkLst>
            <pc:docMk/>
            <pc:sldMk cId="2597780926" sldId="313"/>
            <ac:spMk id="3" creationId="{18EBC95B-55A5-99A5-0149-C88B065E91A2}"/>
          </ac:spMkLst>
        </pc:spChg>
        <pc:spChg chg="add mod">
          <ac:chgData name="Huang Jun" userId="6d9f7fb139a6a2df" providerId="LiveId" clId="{B1562BC8-5433-4EE0-8D19-4E93D629B1D4}" dt="2022-08-26T05:48:29.531" v="19128" actId="1076"/>
          <ac:spMkLst>
            <pc:docMk/>
            <pc:sldMk cId="2597780926" sldId="313"/>
            <ac:spMk id="4" creationId="{ADD74202-28D9-3706-86D5-0D307DBD7220}"/>
          </ac:spMkLst>
        </pc:spChg>
        <pc:spChg chg="add mod">
          <ac:chgData name="Huang Jun" userId="6d9f7fb139a6a2df" providerId="LiveId" clId="{B1562BC8-5433-4EE0-8D19-4E93D629B1D4}" dt="2022-08-26T05:48:29.531" v="19128" actId="1076"/>
          <ac:spMkLst>
            <pc:docMk/>
            <pc:sldMk cId="2597780926" sldId="313"/>
            <ac:spMk id="5" creationId="{B2E5E4AA-7D6F-BBF6-0CC0-CEFD48CA2C91}"/>
          </ac:spMkLst>
        </pc:spChg>
        <pc:spChg chg="add mod">
          <ac:chgData name="Huang Jun" userId="6d9f7fb139a6a2df" providerId="LiveId" clId="{B1562BC8-5433-4EE0-8D19-4E93D629B1D4}" dt="2022-08-26T05:48:29.531" v="19128" actId="1076"/>
          <ac:spMkLst>
            <pc:docMk/>
            <pc:sldMk cId="2597780926" sldId="313"/>
            <ac:spMk id="6" creationId="{07C813EC-C0D5-D7AB-133C-BAC7A82A6479}"/>
          </ac:spMkLst>
        </pc:spChg>
        <pc:spChg chg="add mod">
          <ac:chgData name="Huang Jun" userId="6d9f7fb139a6a2df" providerId="LiveId" clId="{B1562BC8-5433-4EE0-8D19-4E93D629B1D4}" dt="2022-08-26T05:48:29.531" v="19128" actId="1076"/>
          <ac:spMkLst>
            <pc:docMk/>
            <pc:sldMk cId="2597780926" sldId="313"/>
            <ac:spMk id="7" creationId="{3EF1AA62-0570-B0A4-6A16-3469B3610128}"/>
          </ac:spMkLst>
        </pc:spChg>
        <pc:spChg chg="add mod">
          <ac:chgData name="Huang Jun" userId="6d9f7fb139a6a2df" providerId="LiveId" clId="{B1562BC8-5433-4EE0-8D19-4E93D629B1D4}" dt="2022-08-26T05:48:29.531" v="19128" actId="1076"/>
          <ac:spMkLst>
            <pc:docMk/>
            <pc:sldMk cId="2597780926" sldId="313"/>
            <ac:spMk id="8" creationId="{9A9C42D0-E560-4707-2871-A79330069A4F}"/>
          </ac:spMkLst>
        </pc:spChg>
        <pc:spChg chg="add mod">
          <ac:chgData name="Huang Jun" userId="6d9f7fb139a6a2df" providerId="LiveId" clId="{B1562BC8-5433-4EE0-8D19-4E93D629B1D4}" dt="2022-08-26T05:48:29.531" v="19128" actId="1076"/>
          <ac:spMkLst>
            <pc:docMk/>
            <pc:sldMk cId="2597780926" sldId="313"/>
            <ac:spMk id="9" creationId="{A48F7266-B720-4E3F-1516-4E799F9C6FF4}"/>
          </ac:spMkLst>
        </pc:spChg>
        <pc:spChg chg="add mod">
          <ac:chgData name="Huang Jun" userId="6d9f7fb139a6a2df" providerId="LiveId" clId="{B1562BC8-5433-4EE0-8D19-4E93D629B1D4}" dt="2022-08-26T05:48:29.531" v="19128" actId="1076"/>
          <ac:spMkLst>
            <pc:docMk/>
            <pc:sldMk cId="2597780926" sldId="313"/>
            <ac:spMk id="10" creationId="{29710898-0104-DDC5-9E4C-52FA5366C4B5}"/>
          </ac:spMkLst>
        </pc:spChg>
        <pc:spChg chg="add mod">
          <ac:chgData name="Huang Jun" userId="6d9f7fb139a6a2df" providerId="LiveId" clId="{B1562BC8-5433-4EE0-8D19-4E93D629B1D4}" dt="2022-08-26T05:48:29.531" v="19128" actId="1076"/>
          <ac:spMkLst>
            <pc:docMk/>
            <pc:sldMk cId="2597780926" sldId="313"/>
            <ac:spMk id="11" creationId="{7D6661FD-B478-8A91-F0F9-1BAD1D928FEC}"/>
          </ac:spMkLst>
        </pc:spChg>
        <pc:spChg chg="add mod">
          <ac:chgData name="Huang Jun" userId="6d9f7fb139a6a2df" providerId="LiveId" clId="{B1562BC8-5433-4EE0-8D19-4E93D629B1D4}" dt="2022-08-26T05:48:29.531" v="19128" actId="1076"/>
          <ac:spMkLst>
            <pc:docMk/>
            <pc:sldMk cId="2597780926" sldId="313"/>
            <ac:spMk id="12" creationId="{42A086C4-8041-24BB-3A6B-10333F56D80B}"/>
          </ac:spMkLst>
        </pc:spChg>
        <pc:spChg chg="add mod">
          <ac:chgData name="Huang Jun" userId="6d9f7fb139a6a2df" providerId="LiveId" clId="{B1562BC8-5433-4EE0-8D19-4E93D629B1D4}" dt="2022-08-26T05:48:29.531" v="19128" actId="1076"/>
          <ac:spMkLst>
            <pc:docMk/>
            <pc:sldMk cId="2597780926" sldId="313"/>
            <ac:spMk id="13" creationId="{1AC8B731-0F05-593C-3876-10C31FD9D733}"/>
          </ac:spMkLst>
        </pc:spChg>
        <pc:spChg chg="add mod">
          <ac:chgData name="Huang Jun" userId="6d9f7fb139a6a2df" providerId="LiveId" clId="{B1562BC8-5433-4EE0-8D19-4E93D629B1D4}" dt="2022-08-26T05:48:29.531" v="19128" actId="1076"/>
          <ac:spMkLst>
            <pc:docMk/>
            <pc:sldMk cId="2597780926" sldId="313"/>
            <ac:spMk id="14" creationId="{2D888788-3EEC-6BD4-D361-E59E1B0D363E}"/>
          </ac:spMkLst>
        </pc:spChg>
        <pc:spChg chg="add mod">
          <ac:chgData name="Huang Jun" userId="6d9f7fb139a6a2df" providerId="LiveId" clId="{B1562BC8-5433-4EE0-8D19-4E93D629B1D4}" dt="2022-08-26T05:48:29.531" v="19128" actId="1076"/>
          <ac:spMkLst>
            <pc:docMk/>
            <pc:sldMk cId="2597780926" sldId="313"/>
            <ac:spMk id="15" creationId="{84F5F79B-E73E-1707-2C07-D8E07E736433}"/>
          </ac:spMkLst>
        </pc:spChg>
        <pc:spChg chg="add mod">
          <ac:chgData name="Huang Jun" userId="6d9f7fb139a6a2df" providerId="LiveId" clId="{B1562BC8-5433-4EE0-8D19-4E93D629B1D4}" dt="2022-08-26T05:48:29.531" v="19128" actId="1076"/>
          <ac:spMkLst>
            <pc:docMk/>
            <pc:sldMk cId="2597780926" sldId="313"/>
            <ac:spMk id="16" creationId="{2E03E3FC-95CE-4839-91D7-E3C91D95B355}"/>
          </ac:spMkLst>
        </pc:spChg>
        <pc:spChg chg="add mod">
          <ac:chgData name="Huang Jun" userId="6d9f7fb139a6a2df" providerId="LiveId" clId="{B1562BC8-5433-4EE0-8D19-4E93D629B1D4}" dt="2022-08-26T05:48:29.531" v="19128" actId="1076"/>
          <ac:spMkLst>
            <pc:docMk/>
            <pc:sldMk cId="2597780926" sldId="313"/>
            <ac:spMk id="17" creationId="{137C1C0C-C328-CB65-CC6C-B7DA514C2329}"/>
          </ac:spMkLst>
        </pc:spChg>
        <pc:spChg chg="add mod">
          <ac:chgData name="Huang Jun" userId="6d9f7fb139a6a2df" providerId="LiveId" clId="{B1562BC8-5433-4EE0-8D19-4E93D629B1D4}" dt="2022-08-26T05:48:29.531" v="19128" actId="1076"/>
          <ac:spMkLst>
            <pc:docMk/>
            <pc:sldMk cId="2597780926" sldId="313"/>
            <ac:spMk id="18" creationId="{21C4FB53-A8C2-E3EA-DB9E-37C25D810D20}"/>
          </ac:spMkLst>
        </pc:spChg>
      </pc:sldChg>
      <pc:sldChg chg="addSp delSp modSp add modAnim">
        <pc:chgData name="Huang Jun" userId="6d9f7fb139a6a2df" providerId="LiveId" clId="{B1562BC8-5433-4EE0-8D19-4E93D629B1D4}" dt="2022-08-26T05:48:57.343" v="19144" actId="1035"/>
        <pc:sldMkLst>
          <pc:docMk/>
          <pc:sldMk cId="4201504871" sldId="314"/>
        </pc:sldMkLst>
        <pc:spChg chg="add 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3" creationId="{B45D8F7E-38D3-F725-C1C8-14AD1E8D3D09}"/>
          </ac:spMkLst>
        </pc:spChg>
        <pc:spChg chg="del">
          <ac:chgData name="Huang Jun" userId="6d9f7fb139a6a2df" providerId="LiveId" clId="{B1562BC8-5433-4EE0-8D19-4E93D629B1D4}" dt="2022-08-26T05:48:35.256" v="19130" actId="478"/>
          <ac:spMkLst>
            <pc:docMk/>
            <pc:sldMk cId="4201504871" sldId="314"/>
            <ac:spMk id="4" creationId="{ADD74202-28D9-3706-86D5-0D307DBD7220}"/>
          </ac:spMkLst>
        </pc:spChg>
        <pc:spChg chg="del">
          <ac:chgData name="Huang Jun" userId="6d9f7fb139a6a2df" providerId="LiveId" clId="{B1562BC8-5433-4EE0-8D19-4E93D629B1D4}" dt="2022-08-26T05:48:35.256" v="19130" actId="478"/>
          <ac:spMkLst>
            <pc:docMk/>
            <pc:sldMk cId="4201504871" sldId="314"/>
            <ac:spMk id="5" creationId="{B2E5E4AA-7D6F-BBF6-0CC0-CEFD48CA2C91}"/>
          </ac:spMkLst>
        </pc:spChg>
        <pc:spChg chg="del">
          <ac:chgData name="Huang Jun" userId="6d9f7fb139a6a2df" providerId="LiveId" clId="{B1562BC8-5433-4EE0-8D19-4E93D629B1D4}" dt="2022-08-26T05:48:35.256" v="19130" actId="478"/>
          <ac:spMkLst>
            <pc:docMk/>
            <pc:sldMk cId="4201504871" sldId="314"/>
            <ac:spMk id="6" creationId="{07C813EC-C0D5-D7AB-133C-BAC7A82A6479}"/>
          </ac:spMkLst>
        </pc:spChg>
        <pc:spChg chg="del">
          <ac:chgData name="Huang Jun" userId="6d9f7fb139a6a2df" providerId="LiveId" clId="{B1562BC8-5433-4EE0-8D19-4E93D629B1D4}" dt="2022-08-26T05:48:35.256" v="19130" actId="478"/>
          <ac:spMkLst>
            <pc:docMk/>
            <pc:sldMk cId="4201504871" sldId="314"/>
            <ac:spMk id="7" creationId="{3EF1AA62-0570-B0A4-6A16-3469B3610128}"/>
          </ac:spMkLst>
        </pc:spChg>
        <pc:spChg chg="del">
          <ac:chgData name="Huang Jun" userId="6d9f7fb139a6a2df" providerId="LiveId" clId="{B1562BC8-5433-4EE0-8D19-4E93D629B1D4}" dt="2022-08-26T05:48:35.256" v="19130" actId="478"/>
          <ac:spMkLst>
            <pc:docMk/>
            <pc:sldMk cId="4201504871" sldId="314"/>
            <ac:spMk id="8" creationId="{9A9C42D0-E560-4707-2871-A79330069A4F}"/>
          </ac:spMkLst>
        </pc:spChg>
        <pc:spChg chg="del">
          <ac:chgData name="Huang Jun" userId="6d9f7fb139a6a2df" providerId="LiveId" clId="{B1562BC8-5433-4EE0-8D19-4E93D629B1D4}" dt="2022-08-26T05:48:35.256" v="19130" actId="478"/>
          <ac:spMkLst>
            <pc:docMk/>
            <pc:sldMk cId="4201504871" sldId="314"/>
            <ac:spMk id="9" creationId="{A48F7266-B720-4E3F-1516-4E799F9C6FF4}"/>
          </ac:spMkLst>
        </pc:spChg>
        <pc:spChg chg="del">
          <ac:chgData name="Huang Jun" userId="6d9f7fb139a6a2df" providerId="LiveId" clId="{B1562BC8-5433-4EE0-8D19-4E93D629B1D4}" dt="2022-08-26T05:48:35.256" v="19130" actId="478"/>
          <ac:spMkLst>
            <pc:docMk/>
            <pc:sldMk cId="4201504871" sldId="314"/>
            <ac:spMk id="10" creationId="{29710898-0104-DDC5-9E4C-52FA5366C4B5}"/>
          </ac:spMkLst>
        </pc:spChg>
        <pc:spChg chg="del">
          <ac:chgData name="Huang Jun" userId="6d9f7fb139a6a2df" providerId="LiveId" clId="{B1562BC8-5433-4EE0-8D19-4E93D629B1D4}" dt="2022-08-26T05:48:35.256" v="19130" actId="478"/>
          <ac:spMkLst>
            <pc:docMk/>
            <pc:sldMk cId="4201504871" sldId="314"/>
            <ac:spMk id="11" creationId="{7D6661FD-B478-8A91-F0F9-1BAD1D928FEC}"/>
          </ac:spMkLst>
        </pc:spChg>
        <pc:spChg chg="del">
          <ac:chgData name="Huang Jun" userId="6d9f7fb139a6a2df" providerId="LiveId" clId="{B1562BC8-5433-4EE0-8D19-4E93D629B1D4}" dt="2022-08-26T05:48:35.256" v="19130" actId="478"/>
          <ac:spMkLst>
            <pc:docMk/>
            <pc:sldMk cId="4201504871" sldId="314"/>
            <ac:spMk id="12" creationId="{42A086C4-8041-24BB-3A6B-10333F56D80B}"/>
          </ac:spMkLst>
        </pc:spChg>
        <pc:spChg chg="del">
          <ac:chgData name="Huang Jun" userId="6d9f7fb139a6a2df" providerId="LiveId" clId="{B1562BC8-5433-4EE0-8D19-4E93D629B1D4}" dt="2022-08-26T05:48:35.256" v="19130" actId="478"/>
          <ac:spMkLst>
            <pc:docMk/>
            <pc:sldMk cId="4201504871" sldId="314"/>
            <ac:spMk id="13" creationId="{1AC8B731-0F05-593C-3876-10C31FD9D733}"/>
          </ac:spMkLst>
        </pc:spChg>
        <pc:spChg chg="del">
          <ac:chgData name="Huang Jun" userId="6d9f7fb139a6a2df" providerId="LiveId" clId="{B1562BC8-5433-4EE0-8D19-4E93D629B1D4}" dt="2022-08-26T05:48:35.256" v="19130" actId="478"/>
          <ac:spMkLst>
            <pc:docMk/>
            <pc:sldMk cId="4201504871" sldId="314"/>
            <ac:spMk id="14" creationId="{2D888788-3EEC-6BD4-D361-E59E1B0D363E}"/>
          </ac:spMkLst>
        </pc:spChg>
        <pc:spChg chg="del">
          <ac:chgData name="Huang Jun" userId="6d9f7fb139a6a2df" providerId="LiveId" clId="{B1562BC8-5433-4EE0-8D19-4E93D629B1D4}" dt="2022-08-26T05:48:35.256" v="19130" actId="478"/>
          <ac:spMkLst>
            <pc:docMk/>
            <pc:sldMk cId="4201504871" sldId="314"/>
            <ac:spMk id="15" creationId="{84F5F79B-E73E-1707-2C07-D8E07E736433}"/>
          </ac:spMkLst>
        </pc:spChg>
        <pc:spChg chg="del">
          <ac:chgData name="Huang Jun" userId="6d9f7fb139a6a2df" providerId="LiveId" clId="{B1562BC8-5433-4EE0-8D19-4E93D629B1D4}" dt="2022-08-26T05:48:35.256" v="19130" actId="478"/>
          <ac:spMkLst>
            <pc:docMk/>
            <pc:sldMk cId="4201504871" sldId="314"/>
            <ac:spMk id="16" creationId="{2E03E3FC-95CE-4839-91D7-E3C91D95B355}"/>
          </ac:spMkLst>
        </pc:spChg>
        <pc:spChg chg="del">
          <ac:chgData name="Huang Jun" userId="6d9f7fb139a6a2df" providerId="LiveId" clId="{B1562BC8-5433-4EE0-8D19-4E93D629B1D4}" dt="2022-08-26T05:48:35.256" v="19130" actId="478"/>
          <ac:spMkLst>
            <pc:docMk/>
            <pc:sldMk cId="4201504871" sldId="314"/>
            <ac:spMk id="17" creationId="{137C1C0C-C328-CB65-CC6C-B7DA514C2329}"/>
          </ac:spMkLst>
        </pc:spChg>
        <pc:spChg chg="del">
          <ac:chgData name="Huang Jun" userId="6d9f7fb139a6a2df" providerId="LiveId" clId="{B1562BC8-5433-4EE0-8D19-4E93D629B1D4}" dt="2022-08-26T05:48:35.256" v="19130" actId="478"/>
          <ac:spMkLst>
            <pc:docMk/>
            <pc:sldMk cId="4201504871" sldId="314"/>
            <ac:spMk id="18" creationId="{21C4FB53-A8C2-E3EA-DB9E-37C25D810D20}"/>
          </ac:spMkLst>
        </pc:spChg>
        <pc:spChg chg="add 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19" creationId="{C01FB5EE-0CF1-73F5-FE6D-137E91EE4835}"/>
          </ac:spMkLst>
        </pc:spChg>
        <pc:spChg chg="add 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20" creationId="{743964FF-6DF1-AAB2-6038-D4CD0FDA3A0F}"/>
          </ac:spMkLst>
        </pc:spChg>
        <pc:spChg chg="add 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21" creationId="{90535842-A780-2602-978C-F453786CE294}"/>
          </ac:spMkLst>
        </pc:spChg>
        <pc:spChg chg="add 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22" creationId="{2F5673BD-0701-F28D-1B61-F4BAFC852B6A}"/>
          </ac:spMkLst>
        </pc:spChg>
        <pc:spChg chg="add 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23" creationId="{E7D7C875-8453-F076-6D3C-FECBAEDB9FC7}"/>
          </ac:spMkLst>
        </pc:spChg>
        <pc:spChg chg="add 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24" creationId="{EDD10B82-B799-2D0F-6808-D506CB205A70}"/>
          </ac:spMkLst>
        </pc:spChg>
        <pc:spChg chg="add 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25" creationId="{95BAA61E-9867-12F1-26A7-9E2973627532}"/>
          </ac:spMkLst>
        </pc:spChg>
        <pc:spChg chg="add 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26" creationId="{BB3C3357-DCA2-1963-2A65-33BE43F89713}"/>
          </ac:spMkLst>
        </pc:spChg>
        <pc:spChg chg="add 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27" creationId="{2DEF05E3-CAD1-FD9F-E752-C40F8CA1AB35}"/>
          </ac:spMkLst>
        </pc:spChg>
        <pc:spChg chg="add 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28" creationId="{B947A39F-A191-8BD9-F5CC-4C4ACA7E9818}"/>
          </ac:spMkLst>
        </pc:spChg>
        <pc:spChg chg="add 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29" creationId="{6BCAFF63-D998-CC2C-ED42-35C0F2D7B225}"/>
          </ac:spMkLst>
        </pc:spChg>
        <pc:spChg chg="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31" creationId="{899E4970-B6AD-11C9-E233-867529B34A0D}"/>
          </ac:spMkLst>
        </pc:spChg>
        <pc:spChg chg="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32" creationId="{70844858-1592-1538-7E55-3CA3BA675C8D}"/>
          </ac:spMkLst>
        </pc:spChg>
        <pc:spChg chg="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33" creationId="{65F488C7-D7D6-9928-9239-37E019E6D1C5}"/>
          </ac:spMkLst>
        </pc:spChg>
        <pc:spChg chg="add 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34" creationId="{14EE2827-57CA-1D20-505B-15F398796B05}"/>
          </ac:spMkLst>
        </pc:spChg>
        <pc:spChg chg="add 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35" creationId="{1A5AB800-8729-0A43-CD16-9A11725AF8B2}"/>
          </ac:spMkLst>
        </pc:spChg>
        <pc:spChg chg="add 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36" creationId="{7953BD60-4FA2-1C97-08B1-FCA7DC4DA3F3}"/>
          </ac:spMkLst>
        </pc:spChg>
        <pc:spChg chg="add 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37" creationId="{5C6BD9BA-A019-C12C-FDA0-658697A4EB83}"/>
          </ac:spMkLst>
        </pc:spChg>
        <pc:spChg chg="add 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38" creationId="{F153E561-FFBA-009E-B6CE-D919CFED85B0}"/>
          </ac:spMkLst>
        </pc:spChg>
        <pc:spChg chg="add 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39" creationId="{0349D89A-10AD-A1ED-1848-BD357D4CC954}"/>
          </ac:spMkLst>
        </pc:spChg>
        <pc:spChg chg="add 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40" creationId="{A878E8BB-3C27-C998-4B79-92F1C55D822D}"/>
          </ac:spMkLst>
        </pc:spChg>
        <pc:spChg chg="add 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41" creationId="{957E1045-3479-7800-ED0D-88CAF81D4E6F}"/>
          </ac:spMkLst>
        </pc:spChg>
        <pc:spChg chg="add 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42" creationId="{495D302E-034B-FB72-47A4-35500A58ED41}"/>
          </ac:spMkLst>
        </pc:spChg>
        <pc:spChg chg="add 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43" creationId="{D69021EB-690A-056B-2969-1E15C4E50279}"/>
          </ac:spMkLst>
        </pc:spChg>
        <pc:spChg chg="add 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44" creationId="{D2F6595E-6046-8732-1FFC-9A7494CB8B5C}"/>
          </ac:spMkLst>
        </pc:spChg>
        <pc:spChg chg="add 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45" creationId="{912D0C0E-1F85-52B3-1007-7AC6E9E5764E}"/>
          </ac:spMkLst>
        </pc:spChg>
        <pc:spChg chg="add 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46" creationId="{8D042DB5-8448-C196-C1F7-69652A8E6F89}"/>
          </ac:spMkLst>
        </pc:spChg>
        <pc:spChg chg="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48" creationId="{0C1A1566-CF04-DF26-AC13-013AED150AC0}"/>
          </ac:spMkLst>
        </pc:spChg>
        <pc:spChg chg="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49" creationId="{D9F3AE5D-1DA2-4328-B246-199F17FB3311}"/>
          </ac:spMkLst>
        </pc:spChg>
        <pc:spChg chg="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50" creationId="{F77F1FF5-5D60-C4C0-E14A-47D7D603079D}"/>
          </ac:spMkLst>
        </pc:spChg>
        <pc:spChg chg="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51" creationId="{334A00D5-94C4-52C5-EF99-E0A0098DC6D3}"/>
          </ac:spMkLst>
        </pc:spChg>
        <pc:grpChg chg="add mod">
          <ac:chgData name="Huang Jun" userId="6d9f7fb139a6a2df" providerId="LiveId" clId="{B1562BC8-5433-4EE0-8D19-4E93D629B1D4}" dt="2022-08-26T05:48:57.343" v="19144" actId="1035"/>
          <ac:grpSpMkLst>
            <pc:docMk/>
            <pc:sldMk cId="4201504871" sldId="314"/>
            <ac:grpSpMk id="30" creationId="{FE74AEE0-E369-7567-0EEC-AB88EEB4321D}"/>
          </ac:grpSpMkLst>
        </pc:grpChg>
        <pc:grpChg chg="add mod">
          <ac:chgData name="Huang Jun" userId="6d9f7fb139a6a2df" providerId="LiveId" clId="{B1562BC8-5433-4EE0-8D19-4E93D629B1D4}" dt="2022-08-26T05:48:57.343" v="19144" actId="1035"/>
          <ac:grpSpMkLst>
            <pc:docMk/>
            <pc:sldMk cId="4201504871" sldId="314"/>
            <ac:grpSpMk id="47" creationId="{34044ABB-68EE-D8A5-5E97-0A517FE11EC0}"/>
          </ac:grpSpMkLst>
        </pc:grpChg>
      </pc:sldChg>
      <pc:sldChg chg="addSp modSp new mod modAnim">
        <pc:chgData name="Huang Jun" userId="6d9f7fb139a6a2df" providerId="LiveId" clId="{B1562BC8-5433-4EE0-8D19-4E93D629B1D4}" dt="2022-08-26T06:31:30.270" v="21137" actId="1035"/>
        <pc:sldMkLst>
          <pc:docMk/>
          <pc:sldMk cId="4084531859" sldId="315"/>
        </pc:sldMkLst>
        <pc:spChg chg="mod">
          <ac:chgData name="Huang Jun" userId="6d9f7fb139a6a2df" providerId="LiveId" clId="{B1562BC8-5433-4EE0-8D19-4E93D629B1D4}" dt="2022-08-26T05:49:12.606" v="19167" actId="20577"/>
          <ac:spMkLst>
            <pc:docMk/>
            <pc:sldMk cId="4084531859" sldId="315"/>
            <ac:spMk id="2" creationId="{E674D49B-63DD-22EA-A032-C6F2A44D4301}"/>
          </ac:spMkLst>
        </pc:spChg>
        <pc:spChg chg="mod ord">
          <ac:chgData name="Huang Jun" userId="6d9f7fb139a6a2df" providerId="LiveId" clId="{B1562BC8-5433-4EE0-8D19-4E93D629B1D4}" dt="2022-08-26T05:54:23.976" v="19303" actId="1076"/>
          <ac:spMkLst>
            <pc:docMk/>
            <pc:sldMk cId="4084531859" sldId="315"/>
            <ac:spMk id="3" creationId="{D9362979-302E-8DC4-6D83-2E62A6696C97}"/>
          </ac:spMkLst>
        </pc:spChg>
        <pc:spChg chg="add mod">
          <ac:chgData name="Huang Jun" userId="6d9f7fb139a6a2df" providerId="LiveId" clId="{B1562BC8-5433-4EE0-8D19-4E93D629B1D4}" dt="2022-08-26T06:31:30.270" v="21137" actId="1035"/>
          <ac:spMkLst>
            <pc:docMk/>
            <pc:sldMk cId="4084531859" sldId="315"/>
            <ac:spMk id="5" creationId="{E8B4BF29-E9FA-C672-7E15-DCC0A6C9C531}"/>
          </ac:spMkLst>
        </pc:spChg>
        <pc:spChg chg="add mod">
          <ac:chgData name="Huang Jun" userId="6d9f7fb139a6a2df" providerId="LiveId" clId="{B1562BC8-5433-4EE0-8D19-4E93D629B1D4}" dt="2022-08-26T06:31:30.270" v="21137" actId="1035"/>
          <ac:spMkLst>
            <pc:docMk/>
            <pc:sldMk cId="4084531859" sldId="315"/>
            <ac:spMk id="6" creationId="{04565386-B45A-BD48-5EA4-E071C1E9872F}"/>
          </ac:spMkLst>
        </pc:spChg>
        <pc:spChg chg="add mod">
          <ac:chgData name="Huang Jun" userId="6d9f7fb139a6a2df" providerId="LiveId" clId="{B1562BC8-5433-4EE0-8D19-4E93D629B1D4}" dt="2022-08-26T06:31:30.270" v="21137" actId="1035"/>
          <ac:spMkLst>
            <pc:docMk/>
            <pc:sldMk cId="4084531859" sldId="315"/>
            <ac:spMk id="7" creationId="{6F8E7A11-8015-D2AE-DA5C-B398C6A2655E}"/>
          </ac:spMkLst>
        </pc:spChg>
        <pc:picChg chg="add mod">
          <ac:chgData name="Huang Jun" userId="6d9f7fb139a6a2df" providerId="LiveId" clId="{B1562BC8-5433-4EE0-8D19-4E93D629B1D4}" dt="2022-08-26T06:31:30.270" v="21137" actId="1035"/>
          <ac:picMkLst>
            <pc:docMk/>
            <pc:sldMk cId="4084531859" sldId="315"/>
            <ac:picMk id="4" creationId="{C1AE52A4-74A1-DF0D-BDB8-521522A639F0}"/>
          </ac:picMkLst>
        </pc:picChg>
      </pc:sldChg>
      <pc:sldChg chg="addSp delSp modSp new del mod">
        <pc:chgData name="Huang Jun" userId="6d9f7fb139a6a2df" providerId="LiveId" clId="{B1562BC8-5433-4EE0-8D19-4E93D629B1D4}" dt="2022-08-26T06:47:42.676" v="22011" actId="47"/>
        <pc:sldMkLst>
          <pc:docMk/>
          <pc:sldMk cId="2735928124" sldId="316"/>
        </pc:sldMkLst>
        <pc:spChg chg="mod">
          <ac:chgData name="Huang Jun" userId="6d9f7fb139a6a2df" providerId="LiveId" clId="{B1562BC8-5433-4EE0-8D19-4E93D629B1D4}" dt="2022-08-26T05:55:36.781" v="19353" actId="6549"/>
          <ac:spMkLst>
            <pc:docMk/>
            <pc:sldMk cId="2735928124" sldId="316"/>
            <ac:spMk id="2" creationId="{27BFF35E-5A92-09E1-BBC5-21E00124E9E4}"/>
          </ac:spMkLst>
        </pc:spChg>
        <pc:spChg chg="del">
          <ac:chgData name="Huang Jun" userId="6d9f7fb139a6a2df" providerId="LiveId" clId="{B1562BC8-5433-4EE0-8D19-4E93D629B1D4}" dt="2022-08-26T05:55:11.348" v="19325" actId="478"/>
          <ac:spMkLst>
            <pc:docMk/>
            <pc:sldMk cId="2735928124" sldId="316"/>
            <ac:spMk id="3" creationId="{52C251CE-9754-E022-6B53-0A835929CA84}"/>
          </ac:spMkLst>
        </pc:spChg>
        <pc:spChg chg="add mod">
          <ac:chgData name="Huang Jun" userId="6d9f7fb139a6a2df" providerId="LiveId" clId="{B1562BC8-5433-4EE0-8D19-4E93D629B1D4}" dt="2022-08-26T05:55:16.270" v="19328" actId="14100"/>
          <ac:spMkLst>
            <pc:docMk/>
            <pc:sldMk cId="2735928124" sldId="316"/>
            <ac:spMk id="4" creationId="{46BB873A-814F-6731-AFEE-DBB2971646B4}"/>
          </ac:spMkLst>
        </pc:spChg>
        <pc:graphicFrameChg chg="add mod">
          <ac:chgData name="Huang Jun" userId="6d9f7fb139a6a2df" providerId="LiveId" clId="{B1562BC8-5433-4EE0-8D19-4E93D629B1D4}" dt="2022-08-26T05:55:24.336" v="19329" actId="1076"/>
          <ac:graphicFrameMkLst>
            <pc:docMk/>
            <pc:sldMk cId="2735928124" sldId="316"/>
            <ac:graphicFrameMk id="5" creationId="{B1A36096-B36C-B1D5-76A2-A888954BB2C9}"/>
          </ac:graphicFrameMkLst>
        </pc:graphicFrameChg>
      </pc:sldChg>
      <pc:sldChg chg="addSp delSp modSp new mod">
        <pc:chgData name="Huang Jun" userId="6d9f7fb139a6a2df" providerId="LiveId" clId="{B1562BC8-5433-4EE0-8D19-4E93D629B1D4}" dt="2022-08-26T06:31:18.522" v="21130" actId="1036"/>
        <pc:sldMkLst>
          <pc:docMk/>
          <pc:sldMk cId="167013140" sldId="317"/>
        </pc:sldMkLst>
        <pc:spChg chg="mod">
          <ac:chgData name="Huang Jun" userId="6d9f7fb139a6a2df" providerId="LiveId" clId="{B1562BC8-5433-4EE0-8D19-4E93D629B1D4}" dt="2022-08-26T05:55:44.334" v="19364" actId="20577"/>
          <ac:spMkLst>
            <pc:docMk/>
            <pc:sldMk cId="167013140" sldId="317"/>
            <ac:spMk id="2" creationId="{5064A068-EBEE-A582-1E27-FC9EF0EA0B4E}"/>
          </ac:spMkLst>
        </pc:spChg>
        <pc:spChg chg="mod">
          <ac:chgData name="Huang Jun" userId="6d9f7fb139a6a2df" providerId="LiveId" clId="{B1562BC8-5433-4EE0-8D19-4E93D629B1D4}" dt="2022-08-26T06:31:18.522" v="21130" actId="1036"/>
          <ac:spMkLst>
            <pc:docMk/>
            <pc:sldMk cId="167013140" sldId="317"/>
            <ac:spMk id="3" creationId="{0519D317-3E69-C40E-56E1-469216A227B7}"/>
          </ac:spMkLst>
        </pc:spChg>
        <pc:spChg chg="add del mod">
          <ac:chgData name="Huang Jun" userId="6d9f7fb139a6a2df" providerId="LiveId" clId="{B1562BC8-5433-4EE0-8D19-4E93D629B1D4}" dt="2022-08-26T06:00:33.909" v="19465" actId="21"/>
          <ac:spMkLst>
            <pc:docMk/>
            <pc:sldMk cId="167013140" sldId="317"/>
            <ac:spMk id="4" creationId="{1C2B948A-D55F-4423-E94C-13495AC55C6E}"/>
          </ac:spMkLst>
        </pc:spChg>
      </pc:sldChg>
      <pc:sldChg chg="addSp delSp modSp new mod">
        <pc:chgData name="Huang Jun" userId="6d9f7fb139a6a2df" providerId="LiveId" clId="{B1562BC8-5433-4EE0-8D19-4E93D629B1D4}" dt="2022-08-26T06:25:45.590" v="20884" actId="478"/>
        <pc:sldMkLst>
          <pc:docMk/>
          <pc:sldMk cId="556797440" sldId="318"/>
        </pc:sldMkLst>
        <pc:spChg chg="mod">
          <ac:chgData name="Huang Jun" userId="6d9f7fb139a6a2df" providerId="LiveId" clId="{B1562BC8-5433-4EE0-8D19-4E93D629B1D4}" dt="2022-08-26T06:10:57.845" v="20023" actId="1076"/>
          <ac:spMkLst>
            <pc:docMk/>
            <pc:sldMk cId="556797440" sldId="318"/>
            <ac:spMk id="2" creationId="{E733B238-D5D6-16B0-30F5-64D753A0AF73}"/>
          </ac:spMkLst>
        </pc:spChg>
        <pc:spChg chg="mod">
          <ac:chgData name="Huang Jun" userId="6d9f7fb139a6a2df" providerId="LiveId" clId="{B1562BC8-5433-4EE0-8D19-4E93D629B1D4}" dt="2022-08-26T06:13:10.578" v="20083" actId="114"/>
          <ac:spMkLst>
            <pc:docMk/>
            <pc:sldMk cId="556797440" sldId="318"/>
            <ac:spMk id="3" creationId="{9ABDF1CF-D264-3090-EC86-102D2B0C02B0}"/>
          </ac:spMkLst>
        </pc:spChg>
        <pc:spChg chg="add del mod">
          <ac:chgData name="Huang Jun" userId="6d9f7fb139a6a2df" providerId="LiveId" clId="{B1562BC8-5433-4EE0-8D19-4E93D629B1D4}" dt="2022-08-26T06:04:58.371" v="19667" actId="478"/>
          <ac:spMkLst>
            <pc:docMk/>
            <pc:sldMk cId="556797440" sldId="318"/>
            <ac:spMk id="4" creationId="{92F2A3A2-5428-7A50-C454-E4D2046F9050}"/>
          </ac:spMkLst>
        </pc:spChg>
        <pc:spChg chg="add del mod">
          <ac:chgData name="Huang Jun" userId="6d9f7fb139a6a2df" providerId="LiveId" clId="{B1562BC8-5433-4EE0-8D19-4E93D629B1D4}" dt="2022-08-26T06:25:37.582" v="20868" actId="478"/>
          <ac:spMkLst>
            <pc:docMk/>
            <pc:sldMk cId="556797440" sldId="318"/>
            <ac:spMk id="5" creationId="{E3984CB4-2381-6B30-76A1-09E1B3C58D6F}"/>
          </ac:spMkLst>
        </pc:spChg>
        <pc:spChg chg="add del mod ord">
          <ac:chgData name="Huang Jun" userId="6d9f7fb139a6a2df" providerId="LiveId" clId="{B1562BC8-5433-4EE0-8D19-4E93D629B1D4}" dt="2022-08-26T06:25:37.582" v="20868" actId="478"/>
          <ac:spMkLst>
            <pc:docMk/>
            <pc:sldMk cId="556797440" sldId="318"/>
            <ac:spMk id="6" creationId="{86EA2FA7-87A6-F9CC-6F3A-44F50D6975C3}"/>
          </ac:spMkLst>
        </pc:spChg>
        <pc:spChg chg="add del mod">
          <ac:chgData name="Huang Jun" userId="6d9f7fb139a6a2df" providerId="LiveId" clId="{B1562BC8-5433-4EE0-8D19-4E93D629B1D4}" dt="2022-08-26T06:12:55.677" v="20076"/>
          <ac:spMkLst>
            <pc:docMk/>
            <pc:sldMk cId="556797440" sldId="318"/>
            <ac:spMk id="7" creationId="{79CA6AF9-8D70-F4D0-6EED-E33D4ACA7ECD}"/>
          </ac:spMkLst>
        </pc:spChg>
        <pc:spChg chg="add mod">
          <ac:chgData name="Huang Jun" userId="6d9f7fb139a6a2df" providerId="LiveId" clId="{B1562BC8-5433-4EE0-8D19-4E93D629B1D4}" dt="2022-08-26T06:25:43.374" v="20883" actId="1036"/>
          <ac:spMkLst>
            <pc:docMk/>
            <pc:sldMk cId="556797440" sldId="318"/>
            <ac:spMk id="8" creationId="{FA3FEFED-CCB3-5A55-E783-53952B18BBC6}"/>
          </ac:spMkLst>
        </pc:spChg>
        <pc:spChg chg="add del mod">
          <ac:chgData name="Huang Jun" userId="6d9f7fb139a6a2df" providerId="LiveId" clId="{B1562BC8-5433-4EE0-8D19-4E93D629B1D4}" dt="2022-08-26T06:25:45.590" v="20884" actId="478"/>
          <ac:spMkLst>
            <pc:docMk/>
            <pc:sldMk cId="556797440" sldId="318"/>
            <ac:spMk id="9" creationId="{7E924553-AFFF-F40B-DAAD-7B74E5E7DA1E}"/>
          </ac:spMkLst>
        </pc:spChg>
        <pc:spChg chg="add mod">
          <ac:chgData name="Huang Jun" userId="6d9f7fb139a6a2df" providerId="LiveId" clId="{B1562BC8-5433-4EE0-8D19-4E93D629B1D4}" dt="2022-08-26T06:25:37.880" v="20869"/>
          <ac:spMkLst>
            <pc:docMk/>
            <pc:sldMk cId="556797440" sldId="318"/>
            <ac:spMk id="10" creationId="{910C39C9-6618-C593-D568-9FA82E19E013}"/>
          </ac:spMkLst>
        </pc:spChg>
      </pc:sldChg>
      <pc:sldChg chg="addSp delSp modSp add mod">
        <pc:chgData name="Huang Jun" userId="6d9f7fb139a6a2df" providerId="LiveId" clId="{B1562BC8-5433-4EE0-8D19-4E93D629B1D4}" dt="2022-08-26T06:25:32.571" v="20867"/>
        <pc:sldMkLst>
          <pc:docMk/>
          <pc:sldMk cId="2446869140" sldId="319"/>
        </pc:sldMkLst>
        <pc:spChg chg="mod">
          <ac:chgData name="Huang Jun" userId="6d9f7fb139a6a2df" providerId="LiveId" clId="{B1562BC8-5433-4EE0-8D19-4E93D629B1D4}" dt="2022-08-26T06:13:01.543" v="20081" actId="20577"/>
          <ac:spMkLst>
            <pc:docMk/>
            <pc:sldMk cId="2446869140" sldId="319"/>
            <ac:spMk id="2" creationId="{E733B238-D5D6-16B0-30F5-64D753A0AF73}"/>
          </ac:spMkLst>
        </pc:spChg>
        <pc:spChg chg="mod">
          <ac:chgData name="Huang Jun" userId="6d9f7fb139a6a2df" providerId="LiveId" clId="{B1562BC8-5433-4EE0-8D19-4E93D629B1D4}" dt="2022-08-26T06:19:31.274" v="20541" actId="948"/>
          <ac:spMkLst>
            <pc:docMk/>
            <pc:sldMk cId="2446869140" sldId="319"/>
            <ac:spMk id="3" creationId="{9ABDF1CF-D264-3090-EC86-102D2B0C02B0}"/>
          </ac:spMkLst>
        </pc:spChg>
        <pc:spChg chg="add del mod ord">
          <ac:chgData name="Huang Jun" userId="6d9f7fb139a6a2df" providerId="LiveId" clId="{B1562BC8-5433-4EE0-8D19-4E93D629B1D4}" dt="2022-08-26T06:25:32.256" v="20866" actId="478"/>
          <ac:spMkLst>
            <pc:docMk/>
            <pc:sldMk cId="2446869140" sldId="319"/>
            <ac:spMk id="4" creationId="{9D88D436-686F-4772-7DDE-348269CE15B7}"/>
          </ac:spMkLst>
        </pc:spChg>
        <pc:spChg chg="del mod">
          <ac:chgData name="Huang Jun" userId="6d9f7fb139a6a2df" providerId="LiveId" clId="{B1562BC8-5433-4EE0-8D19-4E93D629B1D4}" dt="2022-08-26T06:25:32.256" v="20866" actId="478"/>
          <ac:spMkLst>
            <pc:docMk/>
            <pc:sldMk cId="2446869140" sldId="319"/>
            <ac:spMk id="5" creationId="{E3984CB4-2381-6B30-76A1-09E1B3C58D6F}"/>
          </ac:spMkLst>
        </pc:spChg>
        <pc:spChg chg="del mod">
          <ac:chgData name="Huang Jun" userId="6d9f7fb139a6a2df" providerId="LiveId" clId="{B1562BC8-5433-4EE0-8D19-4E93D629B1D4}" dt="2022-08-26T06:25:32.256" v="20866" actId="478"/>
          <ac:spMkLst>
            <pc:docMk/>
            <pc:sldMk cId="2446869140" sldId="319"/>
            <ac:spMk id="6" creationId="{86EA2FA7-87A6-F9CC-6F3A-44F50D6975C3}"/>
          </ac:spMkLst>
        </pc:spChg>
        <pc:spChg chg="add mod">
          <ac:chgData name="Huang Jun" userId="6d9f7fb139a6a2df" providerId="LiveId" clId="{B1562BC8-5433-4EE0-8D19-4E93D629B1D4}" dt="2022-08-26T06:25:32.571" v="20867"/>
          <ac:spMkLst>
            <pc:docMk/>
            <pc:sldMk cId="2446869140" sldId="319"/>
            <ac:spMk id="7" creationId="{522125D8-B3E8-DE0A-4634-88218846D315}"/>
          </ac:spMkLst>
        </pc:spChg>
        <pc:spChg chg="add mod">
          <ac:chgData name="Huang Jun" userId="6d9f7fb139a6a2df" providerId="LiveId" clId="{B1562BC8-5433-4EE0-8D19-4E93D629B1D4}" dt="2022-08-26T06:25:32.571" v="20867"/>
          <ac:spMkLst>
            <pc:docMk/>
            <pc:sldMk cId="2446869140" sldId="319"/>
            <ac:spMk id="8" creationId="{36AA7C13-7365-22C3-9C9D-04F923B32C97}"/>
          </ac:spMkLst>
        </pc:spChg>
        <pc:spChg chg="add mod">
          <ac:chgData name="Huang Jun" userId="6d9f7fb139a6a2df" providerId="LiveId" clId="{B1562BC8-5433-4EE0-8D19-4E93D629B1D4}" dt="2022-08-26T06:25:32.571" v="20867"/>
          <ac:spMkLst>
            <pc:docMk/>
            <pc:sldMk cId="2446869140" sldId="319"/>
            <ac:spMk id="9" creationId="{CE6D3F74-07BB-9AF6-7F36-10C45610804B}"/>
          </ac:spMkLst>
        </pc:spChg>
      </pc:sldChg>
      <pc:sldChg chg="modSp add mod">
        <pc:chgData name="Huang Jun" userId="6d9f7fb139a6a2df" providerId="LiveId" clId="{B1562BC8-5433-4EE0-8D19-4E93D629B1D4}" dt="2022-08-26T06:26:14.121" v="20894" actId="14"/>
        <pc:sldMkLst>
          <pc:docMk/>
          <pc:sldMk cId="2194391477" sldId="320"/>
        </pc:sldMkLst>
        <pc:spChg chg="mod">
          <ac:chgData name="Huang Jun" userId="6d9f7fb139a6a2df" providerId="LiveId" clId="{B1562BC8-5433-4EE0-8D19-4E93D629B1D4}" dt="2022-08-26T06:26:14.121" v="20894" actId="14"/>
          <ac:spMkLst>
            <pc:docMk/>
            <pc:sldMk cId="2194391477" sldId="320"/>
            <ac:spMk id="3" creationId="{9ABDF1CF-D264-3090-EC86-102D2B0C02B0}"/>
          </ac:spMkLst>
        </pc:spChg>
        <pc:spChg chg="mod">
          <ac:chgData name="Huang Jun" userId="6d9f7fb139a6a2df" providerId="LiveId" clId="{B1562BC8-5433-4EE0-8D19-4E93D629B1D4}" dt="2022-08-26T06:25:18.305" v="20865" actId="1036"/>
          <ac:spMkLst>
            <pc:docMk/>
            <pc:sldMk cId="2194391477" sldId="320"/>
            <ac:spMk id="4" creationId="{9D88D436-686F-4772-7DDE-348269CE15B7}"/>
          </ac:spMkLst>
        </pc:spChg>
        <pc:spChg chg="mod">
          <ac:chgData name="Huang Jun" userId="6d9f7fb139a6a2df" providerId="LiveId" clId="{B1562BC8-5433-4EE0-8D19-4E93D629B1D4}" dt="2022-08-26T06:25:13.799" v="20861" actId="948"/>
          <ac:spMkLst>
            <pc:docMk/>
            <pc:sldMk cId="2194391477" sldId="320"/>
            <ac:spMk id="5" creationId="{E3984CB4-2381-6B30-76A1-09E1B3C58D6F}"/>
          </ac:spMkLst>
        </pc:spChg>
        <pc:spChg chg="mod">
          <ac:chgData name="Huang Jun" userId="6d9f7fb139a6a2df" providerId="LiveId" clId="{B1562BC8-5433-4EE0-8D19-4E93D629B1D4}" dt="2022-08-26T06:25:18.305" v="20865" actId="1036"/>
          <ac:spMkLst>
            <pc:docMk/>
            <pc:sldMk cId="2194391477" sldId="320"/>
            <ac:spMk id="6" creationId="{86EA2FA7-87A6-F9CC-6F3A-44F50D6975C3}"/>
          </ac:spMkLst>
        </pc:spChg>
      </pc:sldChg>
      <pc:sldChg chg="addSp delSp modSp new mod modAnim">
        <pc:chgData name="Huang Jun" userId="6d9f7fb139a6a2df" providerId="LiveId" clId="{B1562BC8-5433-4EE0-8D19-4E93D629B1D4}" dt="2022-08-26T06:30:19.448" v="21117" actId="1035"/>
        <pc:sldMkLst>
          <pc:docMk/>
          <pc:sldMk cId="3713828183" sldId="321"/>
        </pc:sldMkLst>
        <pc:spChg chg="mod">
          <ac:chgData name="Huang Jun" userId="6d9f7fb139a6a2df" providerId="LiveId" clId="{B1562BC8-5433-4EE0-8D19-4E93D629B1D4}" dt="2022-08-26T06:22:47.195" v="20738" actId="20577"/>
          <ac:spMkLst>
            <pc:docMk/>
            <pc:sldMk cId="3713828183" sldId="321"/>
            <ac:spMk id="2" creationId="{284D160C-7BBA-AB11-D2EC-A4755F7CB2EE}"/>
          </ac:spMkLst>
        </pc:spChg>
        <pc:spChg chg="del mod">
          <ac:chgData name="Huang Jun" userId="6d9f7fb139a6a2df" providerId="LiveId" clId="{B1562BC8-5433-4EE0-8D19-4E93D629B1D4}" dt="2022-08-26T06:27:42.585" v="20937" actId="478"/>
          <ac:spMkLst>
            <pc:docMk/>
            <pc:sldMk cId="3713828183" sldId="321"/>
            <ac:spMk id="3" creationId="{F4279A04-5CED-CA16-9E18-9E84372E1F66}"/>
          </ac:spMkLst>
        </pc:spChg>
        <pc:spChg chg="add mod">
          <ac:chgData name="Huang Jun" userId="6d9f7fb139a6a2df" providerId="LiveId" clId="{B1562BC8-5433-4EE0-8D19-4E93D629B1D4}" dt="2022-08-26T06:27:49.115" v="20995" actId="1037"/>
          <ac:spMkLst>
            <pc:docMk/>
            <pc:sldMk cId="3713828183" sldId="321"/>
            <ac:spMk id="4" creationId="{0004E746-E44A-B9CF-0C55-FF41487A5BAD}"/>
          </ac:spMkLst>
        </pc:spChg>
        <pc:spChg chg="add mod">
          <ac:chgData name="Huang Jun" userId="6d9f7fb139a6a2df" providerId="LiveId" clId="{B1562BC8-5433-4EE0-8D19-4E93D629B1D4}" dt="2022-08-26T06:30:19.448" v="21117" actId="1035"/>
          <ac:spMkLst>
            <pc:docMk/>
            <pc:sldMk cId="3713828183" sldId="321"/>
            <ac:spMk id="5" creationId="{5C2FC275-44A5-4110-11B3-FAED80CD8AAE}"/>
          </ac:spMkLst>
        </pc:spChg>
        <pc:spChg chg="add mod">
          <ac:chgData name="Huang Jun" userId="6d9f7fb139a6a2df" providerId="LiveId" clId="{B1562BC8-5433-4EE0-8D19-4E93D629B1D4}" dt="2022-08-26T06:30:19.448" v="21117" actId="1035"/>
          <ac:spMkLst>
            <pc:docMk/>
            <pc:sldMk cId="3713828183" sldId="321"/>
            <ac:spMk id="6" creationId="{040FB5B7-B67C-2E39-0C92-A7E115B3E117}"/>
          </ac:spMkLst>
        </pc:spChg>
        <pc:spChg chg="add mod">
          <ac:chgData name="Huang Jun" userId="6d9f7fb139a6a2df" providerId="LiveId" clId="{B1562BC8-5433-4EE0-8D19-4E93D629B1D4}" dt="2022-08-26T06:30:19.448" v="21117" actId="1035"/>
          <ac:spMkLst>
            <pc:docMk/>
            <pc:sldMk cId="3713828183" sldId="321"/>
            <ac:spMk id="7" creationId="{E3CF1E24-0C41-A518-7B1F-CF6DA30DB432}"/>
          </ac:spMkLst>
        </pc:spChg>
      </pc:sldChg>
      <pc:sldChg chg="addSp delSp modSp new mod delAnim modAnim">
        <pc:chgData name="Huang Jun" userId="6d9f7fb139a6a2df" providerId="LiveId" clId="{B1562BC8-5433-4EE0-8D19-4E93D629B1D4}" dt="2022-08-26T06:41:24.050" v="21764" actId="20577"/>
        <pc:sldMkLst>
          <pc:docMk/>
          <pc:sldMk cId="2181529401" sldId="322"/>
        </pc:sldMkLst>
        <pc:spChg chg="mod">
          <ac:chgData name="Huang Jun" userId="6d9f7fb139a6a2df" providerId="LiveId" clId="{B1562BC8-5433-4EE0-8D19-4E93D629B1D4}" dt="2022-08-26T06:41:24.050" v="21764" actId="20577"/>
          <ac:spMkLst>
            <pc:docMk/>
            <pc:sldMk cId="2181529401" sldId="322"/>
            <ac:spMk id="2" creationId="{60B7EFFA-ABEC-DD9F-899A-CDA4D65E733C}"/>
          </ac:spMkLst>
        </pc:spChg>
        <pc:spChg chg="del mod">
          <ac:chgData name="Huang Jun" userId="6d9f7fb139a6a2df" providerId="LiveId" clId="{B1562BC8-5433-4EE0-8D19-4E93D629B1D4}" dt="2022-08-26T06:32:46.625" v="21234" actId="478"/>
          <ac:spMkLst>
            <pc:docMk/>
            <pc:sldMk cId="2181529401" sldId="322"/>
            <ac:spMk id="3" creationId="{53C304A4-3C00-3BE5-A12D-1F21010E234D}"/>
          </ac:spMkLst>
        </pc:spChg>
        <pc:spChg chg="add del mod">
          <ac:chgData name="Huang Jun" userId="6d9f7fb139a6a2df" providerId="LiveId" clId="{B1562BC8-5433-4EE0-8D19-4E93D629B1D4}" dt="2022-08-26T06:32:51.247" v="21235" actId="478"/>
          <ac:spMkLst>
            <pc:docMk/>
            <pc:sldMk cId="2181529401" sldId="322"/>
            <ac:spMk id="5" creationId="{A8397C86-81EA-60BE-6D3B-CA590CCDC0F0}"/>
          </ac:spMkLst>
        </pc:spChg>
        <pc:spChg chg="add del mod">
          <ac:chgData name="Huang Jun" userId="6d9f7fb139a6a2df" providerId="LiveId" clId="{B1562BC8-5433-4EE0-8D19-4E93D629B1D4}" dt="2022-08-26T06:39:12.004" v="21449" actId="478"/>
          <ac:spMkLst>
            <pc:docMk/>
            <pc:sldMk cId="2181529401" sldId="322"/>
            <ac:spMk id="6" creationId="{8F2403DC-2AA0-B968-7A9F-4E234CE28E4C}"/>
          </ac:spMkLst>
        </pc:spChg>
        <pc:spChg chg="add del mod">
          <ac:chgData name="Huang Jun" userId="6d9f7fb139a6a2df" providerId="LiveId" clId="{B1562BC8-5433-4EE0-8D19-4E93D629B1D4}" dt="2022-08-26T06:35:48.401" v="21349" actId="478"/>
          <ac:spMkLst>
            <pc:docMk/>
            <pc:sldMk cId="2181529401" sldId="322"/>
            <ac:spMk id="7" creationId="{E658F02C-8D8A-D3BF-72B6-261950D9DC1F}"/>
          </ac:spMkLst>
        </pc:spChg>
        <pc:spChg chg="add del mod ord">
          <ac:chgData name="Huang Jun" userId="6d9f7fb139a6a2df" providerId="LiveId" clId="{B1562BC8-5433-4EE0-8D19-4E93D629B1D4}" dt="2022-08-26T06:35:48.401" v="21349" actId="478"/>
          <ac:spMkLst>
            <pc:docMk/>
            <pc:sldMk cId="2181529401" sldId="322"/>
            <ac:spMk id="8" creationId="{973187F4-0503-FE9C-7BEA-B12CE8828716}"/>
          </ac:spMkLst>
        </pc:spChg>
        <pc:spChg chg="add mod">
          <ac:chgData name="Huang Jun" userId="6d9f7fb139a6a2df" providerId="LiveId" clId="{B1562BC8-5433-4EE0-8D19-4E93D629B1D4}" dt="2022-08-26T06:40:58.835" v="21723" actId="1035"/>
          <ac:spMkLst>
            <pc:docMk/>
            <pc:sldMk cId="2181529401" sldId="322"/>
            <ac:spMk id="9" creationId="{58FA0881-E7A1-C735-CE7B-8DEAADFD4540}"/>
          </ac:spMkLst>
        </pc:spChg>
        <pc:spChg chg="add del mod">
          <ac:chgData name="Huang Jun" userId="6d9f7fb139a6a2df" providerId="LiveId" clId="{B1562BC8-5433-4EE0-8D19-4E93D629B1D4}" dt="2022-08-26T06:37:34.977" v="21373" actId="478"/>
          <ac:spMkLst>
            <pc:docMk/>
            <pc:sldMk cId="2181529401" sldId="322"/>
            <ac:spMk id="10" creationId="{854DAFE9-66F3-B5D8-E81A-1238A71040B9}"/>
          </ac:spMkLst>
        </pc:spChg>
        <pc:spChg chg="add mod">
          <ac:chgData name="Huang Jun" userId="6d9f7fb139a6a2df" providerId="LiveId" clId="{B1562BC8-5433-4EE0-8D19-4E93D629B1D4}" dt="2022-08-26T06:38:07.803" v="21393" actId="1037"/>
          <ac:spMkLst>
            <pc:docMk/>
            <pc:sldMk cId="2181529401" sldId="322"/>
            <ac:spMk id="11" creationId="{8C0BBC02-5112-42AA-F305-FEA0A064954D}"/>
          </ac:spMkLst>
        </pc:spChg>
        <pc:spChg chg="add del mod">
          <ac:chgData name="Huang Jun" userId="6d9f7fb139a6a2df" providerId="LiveId" clId="{B1562BC8-5433-4EE0-8D19-4E93D629B1D4}" dt="2022-08-26T06:39:13.808" v="21450" actId="478"/>
          <ac:spMkLst>
            <pc:docMk/>
            <pc:sldMk cId="2181529401" sldId="322"/>
            <ac:spMk id="13" creationId="{DDD7F262-FADB-D909-2791-FDEFACC4D192}"/>
          </ac:spMkLst>
        </pc:spChg>
        <pc:spChg chg="add mod">
          <ac:chgData name="Huang Jun" userId="6d9f7fb139a6a2df" providerId="LiveId" clId="{B1562BC8-5433-4EE0-8D19-4E93D629B1D4}" dt="2022-08-26T06:40:49.296" v="21702" actId="1038"/>
          <ac:spMkLst>
            <pc:docMk/>
            <pc:sldMk cId="2181529401" sldId="322"/>
            <ac:spMk id="14" creationId="{3816E8B3-8A73-9FC0-4ACB-559263023CA5}"/>
          </ac:spMkLst>
        </pc:spChg>
      </pc:sldChg>
      <pc:sldChg chg="modSp add mod">
        <pc:chgData name="Huang Jun" userId="6d9f7fb139a6a2df" providerId="LiveId" clId="{B1562BC8-5433-4EE0-8D19-4E93D629B1D4}" dt="2022-08-26T06:41:18.858" v="21756" actId="14100"/>
        <pc:sldMkLst>
          <pc:docMk/>
          <pc:sldMk cId="626656395" sldId="323"/>
        </pc:sldMkLst>
        <pc:spChg chg="mod">
          <ac:chgData name="Huang Jun" userId="6d9f7fb139a6a2df" providerId="LiveId" clId="{B1562BC8-5433-4EE0-8D19-4E93D629B1D4}" dt="2022-08-26T06:41:12.635" v="21725"/>
          <ac:spMkLst>
            <pc:docMk/>
            <pc:sldMk cId="626656395" sldId="323"/>
            <ac:spMk id="2" creationId="{60B7EFFA-ABEC-DD9F-899A-CDA4D65E733C}"/>
          </ac:spMkLst>
        </pc:spChg>
        <pc:spChg chg="mod">
          <ac:chgData name="Huang Jun" userId="6d9f7fb139a6a2df" providerId="LiveId" clId="{B1562BC8-5433-4EE0-8D19-4E93D629B1D4}" dt="2022-08-26T06:41:18.858" v="21756" actId="14100"/>
          <ac:spMkLst>
            <pc:docMk/>
            <pc:sldMk cId="626656395" sldId="323"/>
            <ac:spMk id="9" creationId="{58FA0881-E7A1-C735-CE7B-8DEAADFD4540}"/>
          </ac:spMkLst>
        </pc:spChg>
        <pc:spChg chg="mod">
          <ac:chgData name="Huang Jun" userId="6d9f7fb139a6a2df" providerId="LiveId" clId="{B1562BC8-5433-4EE0-8D19-4E93D629B1D4}" dt="2022-08-26T06:38:46.846" v="21448" actId="1035"/>
          <ac:spMkLst>
            <pc:docMk/>
            <pc:sldMk cId="626656395" sldId="323"/>
            <ac:spMk id="11" creationId="{8C0BBC02-5112-42AA-F305-FEA0A064954D}"/>
          </ac:spMkLst>
        </pc:spChg>
      </pc:sldChg>
      <pc:sldChg chg="modSp new mod">
        <pc:chgData name="Huang Jun" userId="6d9f7fb139a6a2df" providerId="LiveId" clId="{B1562BC8-5433-4EE0-8D19-4E93D629B1D4}" dt="2022-08-26T06:42:14.745" v="21775" actId="20577"/>
        <pc:sldMkLst>
          <pc:docMk/>
          <pc:sldMk cId="325665314" sldId="324"/>
        </pc:sldMkLst>
        <pc:spChg chg="mod">
          <ac:chgData name="Huang Jun" userId="6d9f7fb139a6a2df" providerId="LiveId" clId="{B1562BC8-5433-4EE0-8D19-4E93D629B1D4}" dt="2022-08-26T06:42:14.745" v="21775" actId="20577"/>
          <ac:spMkLst>
            <pc:docMk/>
            <pc:sldMk cId="325665314" sldId="324"/>
            <ac:spMk id="2" creationId="{F8113533-B0E3-FC02-5979-BF636F9CDE42}"/>
          </ac:spMkLst>
        </pc:spChg>
      </pc:sldChg>
      <pc:sldChg chg="modSp new mod">
        <pc:chgData name="Huang Jun" userId="6d9f7fb139a6a2df" providerId="LiveId" clId="{B1562BC8-5433-4EE0-8D19-4E93D629B1D4}" dt="2022-08-26T06:44:28.492" v="21872" actId="20577"/>
        <pc:sldMkLst>
          <pc:docMk/>
          <pc:sldMk cId="323938345" sldId="325"/>
        </pc:sldMkLst>
        <pc:spChg chg="mod">
          <ac:chgData name="Huang Jun" userId="6d9f7fb139a6a2df" providerId="LiveId" clId="{B1562BC8-5433-4EE0-8D19-4E93D629B1D4}" dt="2022-08-26T06:43:37.916" v="21816" actId="20577"/>
          <ac:spMkLst>
            <pc:docMk/>
            <pc:sldMk cId="323938345" sldId="325"/>
            <ac:spMk id="2" creationId="{81D6845C-F217-CB3C-3126-43D93C52028D}"/>
          </ac:spMkLst>
        </pc:spChg>
        <pc:spChg chg="mod">
          <ac:chgData name="Huang Jun" userId="6d9f7fb139a6a2df" providerId="LiveId" clId="{B1562BC8-5433-4EE0-8D19-4E93D629B1D4}" dt="2022-08-26T06:44:28.492" v="21872" actId="20577"/>
          <ac:spMkLst>
            <pc:docMk/>
            <pc:sldMk cId="323938345" sldId="325"/>
            <ac:spMk id="3" creationId="{DDBD87EB-32BA-9709-BB2A-99BB302AA3F0}"/>
          </ac:spMkLst>
        </pc:spChg>
      </pc:sldChg>
      <pc:sldChg chg="add del">
        <pc:chgData name="Huang Jun" userId="6d9f7fb139a6a2df" providerId="LiveId" clId="{B1562BC8-5433-4EE0-8D19-4E93D629B1D4}" dt="2022-08-26T06:43:25.559" v="21789" actId="47"/>
        <pc:sldMkLst>
          <pc:docMk/>
          <pc:sldMk cId="1342596207" sldId="325"/>
        </pc:sldMkLst>
      </pc:sldChg>
      <pc:sldMasterChg chg="modSldLayout">
        <pc:chgData name="Huang Jun" userId="6d9f7fb139a6a2df" providerId="LiveId" clId="{B1562BC8-5433-4EE0-8D19-4E93D629B1D4}" dt="2022-08-24T02:49:44.242" v="7891" actId="403"/>
        <pc:sldMasterMkLst>
          <pc:docMk/>
          <pc:sldMasterMk cId="3487193113" sldId="2147483648"/>
        </pc:sldMasterMkLst>
        <pc:sldLayoutChg chg="modSp mod">
          <pc:chgData name="Huang Jun" userId="6d9f7fb139a6a2df" providerId="LiveId" clId="{B1562BC8-5433-4EE0-8D19-4E93D629B1D4}" dt="2022-08-24T02:49:44.242" v="7891" actId="403"/>
          <pc:sldLayoutMkLst>
            <pc:docMk/>
            <pc:sldMasterMk cId="3487193113" sldId="2147483648"/>
            <pc:sldLayoutMk cId="935245204" sldId="2147483650"/>
          </pc:sldLayoutMkLst>
          <pc:spChg chg="mod">
            <ac:chgData name="Huang Jun" userId="6d9f7fb139a6a2df" providerId="LiveId" clId="{B1562BC8-5433-4EE0-8D19-4E93D629B1D4}" dt="2022-08-24T02:49:44.242" v="7891" actId="403"/>
            <ac:spMkLst>
              <pc:docMk/>
              <pc:sldMasterMk cId="3487193113" sldId="2147483648"/>
              <pc:sldLayoutMk cId="935245204" sldId="2147483650"/>
              <ac:spMk id="2" creationId="{233E8121-89A3-5D95-924A-CA50A606CDDE}"/>
            </ac:spMkLst>
          </pc:spChg>
          <pc:spChg chg="mod">
            <ac:chgData name="Huang Jun" userId="6d9f7fb139a6a2df" providerId="LiveId" clId="{B1562BC8-5433-4EE0-8D19-4E93D629B1D4}" dt="2022-08-23T08:56:36.494" v="2278" actId="1035"/>
            <ac:spMkLst>
              <pc:docMk/>
              <pc:sldMasterMk cId="3487193113" sldId="2147483648"/>
              <pc:sldLayoutMk cId="935245204" sldId="2147483650"/>
              <ac:spMk id="3" creationId="{BD239389-0F0C-C83F-D7CF-03F4A2C9257F}"/>
            </ac:spMkLst>
          </pc:spChg>
        </pc:sldLayoutChg>
      </pc:sldMasterChg>
    </pc:docChg>
  </pc:docChgLst>
  <pc:docChgLst>
    <pc:chgData name="Huang Jun" userId="6d9f7fb139a6a2df" providerId="LiveId" clId="{FABFFD60-AC44-4B46-9B8C-AF646E088BD1}"/>
    <pc:docChg chg="undo custSel addSld delSld modSld sldOrd addSection delSection modSection">
      <pc:chgData name="Huang Jun" userId="6d9f7fb139a6a2df" providerId="LiveId" clId="{FABFFD60-AC44-4B46-9B8C-AF646E088BD1}" dt="2022-08-29T06:18:01.458" v="7241" actId="1037"/>
      <pc:docMkLst>
        <pc:docMk/>
      </pc:docMkLst>
      <pc:sldChg chg="delSp mod">
        <pc:chgData name="Huang Jun" userId="6d9f7fb139a6a2df" providerId="LiveId" clId="{FABFFD60-AC44-4B46-9B8C-AF646E088BD1}" dt="2022-08-29T03:21:02.917" v="1201" actId="478"/>
        <pc:sldMkLst>
          <pc:docMk/>
          <pc:sldMk cId="3976346194" sldId="256"/>
        </pc:sldMkLst>
        <pc:spChg chg="del">
          <ac:chgData name="Huang Jun" userId="6d9f7fb139a6a2df" providerId="LiveId" clId="{FABFFD60-AC44-4B46-9B8C-AF646E088BD1}" dt="2022-08-29T03:21:02.917" v="1201" actId="478"/>
          <ac:spMkLst>
            <pc:docMk/>
            <pc:sldMk cId="3976346194" sldId="256"/>
            <ac:spMk id="4" creationId="{925ACB71-BB6A-71F4-7C00-318F693F2E53}"/>
          </ac:spMkLst>
        </pc:spChg>
      </pc:sldChg>
      <pc:sldChg chg="modSp mod">
        <pc:chgData name="Huang Jun" userId="6d9f7fb139a6a2df" providerId="LiveId" clId="{FABFFD60-AC44-4B46-9B8C-AF646E088BD1}" dt="2022-08-29T03:53:08.039" v="1696" actId="20577"/>
        <pc:sldMkLst>
          <pc:docMk/>
          <pc:sldMk cId="3573085725" sldId="257"/>
        </pc:sldMkLst>
        <pc:spChg chg="mod">
          <ac:chgData name="Huang Jun" userId="6d9f7fb139a6a2df" providerId="LiveId" clId="{FABFFD60-AC44-4B46-9B8C-AF646E088BD1}" dt="2022-08-29T03:53:08.039" v="1696" actId="20577"/>
          <ac:spMkLst>
            <pc:docMk/>
            <pc:sldMk cId="3573085725" sldId="257"/>
            <ac:spMk id="3" creationId="{64F21C2C-6EE0-4FA2-AD9F-E5A69945A973}"/>
          </ac:spMkLst>
        </pc:spChg>
      </pc:sldChg>
      <pc:sldChg chg="modSp mod">
        <pc:chgData name="Huang Jun" userId="6d9f7fb139a6a2df" providerId="LiveId" clId="{FABFFD60-AC44-4B46-9B8C-AF646E088BD1}" dt="2022-08-29T03:56:15.785" v="1722" actId="948"/>
        <pc:sldMkLst>
          <pc:docMk/>
          <pc:sldMk cId="3724411908" sldId="258"/>
        </pc:sldMkLst>
        <pc:spChg chg="mod">
          <ac:chgData name="Huang Jun" userId="6d9f7fb139a6a2df" providerId="LiveId" clId="{FABFFD60-AC44-4B46-9B8C-AF646E088BD1}" dt="2022-08-29T03:56:15.785" v="1722" actId="948"/>
          <ac:spMkLst>
            <pc:docMk/>
            <pc:sldMk cId="3724411908" sldId="258"/>
            <ac:spMk id="3" creationId="{E517DB07-E87E-A161-3A3D-CFFED5D9D3EF}"/>
          </ac:spMkLst>
        </pc:spChg>
      </pc:sldChg>
      <pc:sldChg chg="modSp mod">
        <pc:chgData name="Huang Jun" userId="6d9f7fb139a6a2df" providerId="LiveId" clId="{FABFFD60-AC44-4B46-9B8C-AF646E088BD1}" dt="2022-08-29T03:56:43.056" v="1737" actId="14100"/>
        <pc:sldMkLst>
          <pc:docMk/>
          <pc:sldMk cId="693410979" sldId="260"/>
        </pc:sldMkLst>
        <pc:spChg chg="mod">
          <ac:chgData name="Huang Jun" userId="6d9f7fb139a6a2df" providerId="LiveId" clId="{FABFFD60-AC44-4B46-9B8C-AF646E088BD1}" dt="2022-08-29T03:56:43.056" v="1737" actId="14100"/>
          <ac:spMkLst>
            <pc:docMk/>
            <pc:sldMk cId="693410979" sldId="260"/>
            <ac:spMk id="3" creationId="{A0C3D138-51A6-3102-B5D2-033D3B7C0EDB}"/>
          </ac:spMkLst>
        </pc:spChg>
        <pc:picChg chg="mod">
          <ac:chgData name="Huang Jun" userId="6d9f7fb139a6a2df" providerId="LiveId" clId="{FABFFD60-AC44-4B46-9B8C-AF646E088BD1}" dt="2022-08-29T03:56:40.498" v="1736" actId="1035"/>
          <ac:picMkLst>
            <pc:docMk/>
            <pc:sldMk cId="693410979" sldId="260"/>
            <ac:picMk id="4" creationId="{6CF2A6F3-6116-09A2-C2E7-974412B6859D}"/>
          </ac:picMkLst>
        </pc:picChg>
      </pc:sldChg>
      <pc:sldChg chg="modSp mod">
        <pc:chgData name="Huang Jun" userId="6d9f7fb139a6a2df" providerId="LiveId" clId="{FABFFD60-AC44-4B46-9B8C-AF646E088BD1}" dt="2022-08-29T03:36:48.512" v="1364" actId="113"/>
        <pc:sldMkLst>
          <pc:docMk/>
          <pc:sldMk cId="456545953" sldId="261"/>
        </pc:sldMkLst>
        <pc:spChg chg="mod">
          <ac:chgData name="Huang Jun" userId="6d9f7fb139a6a2df" providerId="LiveId" clId="{FABFFD60-AC44-4B46-9B8C-AF646E088BD1}" dt="2022-08-29T03:36:48.512" v="1364" actId="113"/>
          <ac:spMkLst>
            <pc:docMk/>
            <pc:sldMk cId="456545953" sldId="261"/>
            <ac:spMk id="3" creationId="{09AD1E8F-A41F-D8C4-BA29-4B57A2D407DB}"/>
          </ac:spMkLst>
        </pc:spChg>
      </pc:sldChg>
      <pc:sldChg chg="modSp mod">
        <pc:chgData name="Huang Jun" userId="6d9f7fb139a6a2df" providerId="LiveId" clId="{FABFFD60-AC44-4B46-9B8C-AF646E088BD1}" dt="2022-08-29T03:29:34.971" v="1242" actId="255"/>
        <pc:sldMkLst>
          <pc:docMk/>
          <pc:sldMk cId="1953723869" sldId="264"/>
        </pc:sldMkLst>
        <pc:spChg chg="mod">
          <ac:chgData name="Huang Jun" userId="6d9f7fb139a6a2df" providerId="LiveId" clId="{FABFFD60-AC44-4B46-9B8C-AF646E088BD1}" dt="2022-08-29T03:29:34.971" v="1242" actId="255"/>
          <ac:spMkLst>
            <pc:docMk/>
            <pc:sldMk cId="1953723869" sldId="264"/>
            <ac:spMk id="3" creationId="{EAC02326-7BA6-CF80-62BB-FF1D65143C3E}"/>
          </ac:spMkLst>
        </pc:spChg>
      </pc:sldChg>
      <pc:sldChg chg="modSp mod">
        <pc:chgData name="Huang Jun" userId="6d9f7fb139a6a2df" providerId="LiveId" clId="{FABFFD60-AC44-4B46-9B8C-AF646E088BD1}" dt="2022-08-29T03:41:46.079" v="1382" actId="20577"/>
        <pc:sldMkLst>
          <pc:docMk/>
          <pc:sldMk cId="1641786371" sldId="266"/>
        </pc:sldMkLst>
        <pc:spChg chg="mod">
          <ac:chgData name="Huang Jun" userId="6d9f7fb139a6a2df" providerId="LiveId" clId="{FABFFD60-AC44-4B46-9B8C-AF646E088BD1}" dt="2022-08-29T03:41:46.079" v="1382" actId="20577"/>
          <ac:spMkLst>
            <pc:docMk/>
            <pc:sldMk cId="1641786371" sldId="266"/>
            <ac:spMk id="3" creationId="{BC718323-4C8D-ADDB-E368-4805BB7EBD9F}"/>
          </ac:spMkLst>
        </pc:spChg>
      </pc:sldChg>
      <pc:sldChg chg="modSp mod">
        <pc:chgData name="Huang Jun" userId="6d9f7fb139a6a2df" providerId="LiveId" clId="{FABFFD60-AC44-4B46-9B8C-AF646E088BD1}" dt="2022-08-29T03:41:07.026" v="1374" actId="20577"/>
        <pc:sldMkLst>
          <pc:docMk/>
          <pc:sldMk cId="4173436901" sldId="268"/>
        </pc:sldMkLst>
        <pc:spChg chg="mod">
          <ac:chgData name="Huang Jun" userId="6d9f7fb139a6a2df" providerId="LiveId" clId="{FABFFD60-AC44-4B46-9B8C-AF646E088BD1}" dt="2022-08-29T03:41:07.026" v="1374" actId="20577"/>
          <ac:spMkLst>
            <pc:docMk/>
            <pc:sldMk cId="4173436901" sldId="268"/>
            <ac:spMk id="3" creationId="{230C9212-65E7-5AFD-B8E4-94795F234D70}"/>
          </ac:spMkLst>
        </pc:spChg>
        <pc:spChg chg="mod">
          <ac:chgData name="Huang Jun" userId="6d9f7fb139a6a2df" providerId="LiveId" clId="{FABFFD60-AC44-4B46-9B8C-AF646E088BD1}" dt="2022-08-29T03:30:26.117" v="1254" actId="1038"/>
          <ac:spMkLst>
            <pc:docMk/>
            <pc:sldMk cId="4173436901" sldId="268"/>
            <ac:spMk id="11" creationId="{CDBF5D2E-4FE8-3662-3C73-7C60E40E5D2F}"/>
          </ac:spMkLst>
        </pc:spChg>
        <pc:spChg chg="mod">
          <ac:chgData name="Huang Jun" userId="6d9f7fb139a6a2df" providerId="LiveId" clId="{FABFFD60-AC44-4B46-9B8C-AF646E088BD1}" dt="2022-08-29T03:30:23.308" v="1248" actId="1037"/>
          <ac:spMkLst>
            <pc:docMk/>
            <pc:sldMk cId="4173436901" sldId="268"/>
            <ac:spMk id="12" creationId="{BD8C5DCA-3783-5871-3068-6B78F8E264EE}"/>
          </ac:spMkLst>
        </pc:spChg>
        <pc:cxnChg chg="mod">
          <ac:chgData name="Huang Jun" userId="6d9f7fb139a6a2df" providerId="LiveId" clId="{FABFFD60-AC44-4B46-9B8C-AF646E088BD1}" dt="2022-08-29T03:30:26.117" v="1254" actId="1038"/>
          <ac:cxnSpMkLst>
            <pc:docMk/>
            <pc:sldMk cId="4173436901" sldId="268"/>
            <ac:cxnSpMk id="14" creationId="{122DCD9D-A364-B053-30E5-B50FF284D874}"/>
          </ac:cxnSpMkLst>
        </pc:cxnChg>
        <pc:cxnChg chg="mod">
          <ac:chgData name="Huang Jun" userId="6d9f7fb139a6a2df" providerId="LiveId" clId="{FABFFD60-AC44-4B46-9B8C-AF646E088BD1}" dt="2022-08-29T03:30:23.308" v="1248" actId="1037"/>
          <ac:cxnSpMkLst>
            <pc:docMk/>
            <pc:sldMk cId="4173436901" sldId="268"/>
            <ac:cxnSpMk id="15" creationId="{1DB99F62-3EE4-8A78-0348-118FB7E61D7E}"/>
          </ac:cxnSpMkLst>
        </pc:cxnChg>
      </pc:sldChg>
      <pc:sldChg chg="addSp modSp mod">
        <pc:chgData name="Huang Jun" userId="6d9f7fb139a6a2df" providerId="LiveId" clId="{FABFFD60-AC44-4B46-9B8C-AF646E088BD1}" dt="2022-08-29T04:02:31.802" v="1799" actId="1037"/>
        <pc:sldMkLst>
          <pc:docMk/>
          <pc:sldMk cId="2813483624" sldId="279"/>
        </pc:sldMkLst>
        <pc:spChg chg="add mod ord">
          <ac:chgData name="Huang Jun" userId="6d9f7fb139a6a2df" providerId="LiveId" clId="{FABFFD60-AC44-4B46-9B8C-AF646E088BD1}" dt="2022-08-29T03:13:47.224" v="1126"/>
          <ac:spMkLst>
            <pc:docMk/>
            <pc:sldMk cId="2813483624" sldId="279"/>
            <ac:spMk id="4" creationId="{45651122-5106-B7E3-5E29-47D635071A9A}"/>
          </ac:spMkLst>
        </pc:spChg>
        <pc:spChg chg="mod">
          <ac:chgData name="Huang Jun" userId="6d9f7fb139a6a2df" providerId="LiveId" clId="{FABFFD60-AC44-4B46-9B8C-AF646E088BD1}" dt="2022-08-29T03:32:36.839" v="1345" actId="20577"/>
          <ac:spMkLst>
            <pc:docMk/>
            <pc:sldMk cId="2813483624" sldId="279"/>
            <ac:spMk id="6" creationId="{105F724B-8129-0809-371E-2D193EF6A578}"/>
          </ac:spMkLst>
        </pc:spChg>
        <pc:picChg chg="mod">
          <ac:chgData name="Huang Jun" userId="6d9f7fb139a6a2df" providerId="LiveId" clId="{FABFFD60-AC44-4B46-9B8C-AF646E088BD1}" dt="2022-08-29T04:02:31.802" v="1799" actId="1037"/>
          <ac:picMkLst>
            <pc:docMk/>
            <pc:sldMk cId="2813483624" sldId="279"/>
            <ac:picMk id="5" creationId="{AD739B35-A4B8-0CEB-B7E0-27E33A0C7577}"/>
          </ac:picMkLst>
        </pc:picChg>
      </pc:sldChg>
      <pc:sldChg chg="addSp delSp modSp mod">
        <pc:chgData name="Huang Jun" userId="6d9f7fb139a6a2df" providerId="LiveId" clId="{FABFFD60-AC44-4B46-9B8C-AF646E088BD1}" dt="2022-08-29T02:56:52.413" v="802" actId="167"/>
        <pc:sldMkLst>
          <pc:docMk/>
          <pc:sldMk cId="2954331676" sldId="283"/>
        </pc:sldMkLst>
        <pc:spChg chg="add del">
          <ac:chgData name="Huang Jun" userId="6d9f7fb139a6a2df" providerId="LiveId" clId="{FABFFD60-AC44-4B46-9B8C-AF646E088BD1}" dt="2022-08-29T02:56:33.857" v="798" actId="478"/>
          <ac:spMkLst>
            <pc:docMk/>
            <pc:sldMk cId="2954331676" sldId="283"/>
            <ac:spMk id="17" creationId="{322DDE7A-6119-C247-20A8-DD2280DD9C66}"/>
          </ac:spMkLst>
        </pc:spChg>
        <pc:spChg chg="add mod ord">
          <ac:chgData name="Huang Jun" userId="6d9f7fb139a6a2df" providerId="LiveId" clId="{FABFFD60-AC44-4B46-9B8C-AF646E088BD1}" dt="2022-08-29T02:56:52.413" v="802" actId="167"/>
          <ac:spMkLst>
            <pc:docMk/>
            <pc:sldMk cId="2954331676" sldId="283"/>
            <ac:spMk id="18" creationId="{60DDEABC-A6B8-27F7-6F32-72A3AC61558C}"/>
          </ac:spMkLst>
        </pc:spChg>
      </pc:sldChg>
      <pc:sldChg chg="addSp delSp modSp mod">
        <pc:chgData name="Huang Jun" userId="6d9f7fb139a6a2df" providerId="LiveId" clId="{FABFFD60-AC44-4B46-9B8C-AF646E088BD1}" dt="2022-08-29T02:57:22.852" v="830" actId="20577"/>
        <pc:sldMkLst>
          <pc:docMk/>
          <pc:sldMk cId="4133844545" sldId="284"/>
        </pc:sldMkLst>
        <pc:spChg chg="mod">
          <ac:chgData name="Huang Jun" userId="6d9f7fb139a6a2df" providerId="LiveId" clId="{FABFFD60-AC44-4B46-9B8C-AF646E088BD1}" dt="2022-08-29T02:57:13.570" v="822" actId="20577"/>
          <ac:spMkLst>
            <pc:docMk/>
            <pc:sldMk cId="4133844545" sldId="284"/>
            <ac:spMk id="2" creationId="{7C98C3CC-4155-809D-067F-607B39E0A4ED}"/>
          </ac:spMkLst>
        </pc:spChg>
        <pc:spChg chg="mod">
          <ac:chgData name="Huang Jun" userId="6d9f7fb139a6a2df" providerId="LiveId" clId="{FABFFD60-AC44-4B46-9B8C-AF646E088BD1}" dt="2022-08-29T02:57:22.852" v="830" actId="20577"/>
          <ac:spMkLst>
            <pc:docMk/>
            <pc:sldMk cId="4133844545" sldId="284"/>
            <ac:spMk id="3" creationId="{F2775C90-DB99-5B17-7CD5-8728A1BD66E0}"/>
          </ac:spMkLst>
        </pc:spChg>
        <pc:spChg chg="add mod ord">
          <ac:chgData name="Huang Jun" userId="6d9f7fb139a6a2df" providerId="LiveId" clId="{FABFFD60-AC44-4B46-9B8C-AF646E088BD1}" dt="2022-08-29T02:56:58.325" v="804" actId="167"/>
          <ac:spMkLst>
            <pc:docMk/>
            <pc:sldMk cId="4133844545" sldId="284"/>
            <ac:spMk id="4" creationId="{9EF9DF40-C0D3-02E6-CDB4-DDC562293FE6}"/>
          </ac:spMkLst>
        </pc:spChg>
        <pc:spChg chg="del">
          <ac:chgData name="Huang Jun" userId="6d9f7fb139a6a2df" providerId="LiveId" clId="{FABFFD60-AC44-4B46-9B8C-AF646E088BD1}" dt="2022-08-29T02:22:08.723" v="288" actId="478"/>
          <ac:spMkLst>
            <pc:docMk/>
            <pc:sldMk cId="4133844545" sldId="284"/>
            <ac:spMk id="23" creationId="{9C4E7253-B537-486D-EAE9-E0792B504630}"/>
          </ac:spMkLst>
        </pc:spChg>
        <pc:spChg chg="del">
          <ac:chgData name="Huang Jun" userId="6d9f7fb139a6a2df" providerId="LiveId" clId="{FABFFD60-AC44-4B46-9B8C-AF646E088BD1}" dt="2022-08-29T02:22:08.723" v="288" actId="478"/>
          <ac:spMkLst>
            <pc:docMk/>
            <pc:sldMk cId="4133844545" sldId="284"/>
            <ac:spMk id="24" creationId="{3AA13C4E-FDDC-6CA7-6DEC-FEBD49CD5091}"/>
          </ac:spMkLst>
        </pc:spChg>
        <pc:graphicFrameChg chg="del">
          <ac:chgData name="Huang Jun" userId="6d9f7fb139a6a2df" providerId="LiveId" clId="{FABFFD60-AC44-4B46-9B8C-AF646E088BD1}" dt="2022-08-29T02:22:08.723" v="288" actId="478"/>
          <ac:graphicFrameMkLst>
            <pc:docMk/>
            <pc:sldMk cId="4133844545" sldId="284"/>
            <ac:graphicFrameMk id="6" creationId="{8254FBB0-12A3-C35D-D8FF-A89E5E09BACB}"/>
          </ac:graphicFrameMkLst>
        </pc:graphicFrameChg>
        <pc:picChg chg="del">
          <ac:chgData name="Huang Jun" userId="6d9f7fb139a6a2df" providerId="LiveId" clId="{FABFFD60-AC44-4B46-9B8C-AF646E088BD1}" dt="2022-08-29T02:22:08.723" v="288" actId="478"/>
          <ac:picMkLst>
            <pc:docMk/>
            <pc:sldMk cId="4133844545" sldId="284"/>
            <ac:picMk id="18" creationId="{4C4DBBA0-0DA4-F695-8B7B-3412C0D8FFFE}"/>
          </ac:picMkLst>
        </pc:picChg>
      </pc:sldChg>
      <pc:sldChg chg="modSp mod">
        <pc:chgData name="Huang Jun" userId="6d9f7fb139a6a2df" providerId="LiveId" clId="{FABFFD60-AC44-4B46-9B8C-AF646E088BD1}" dt="2022-08-29T03:53:41.383" v="1707" actId="1035"/>
        <pc:sldMkLst>
          <pc:docMk/>
          <pc:sldMk cId="4005261805" sldId="285"/>
        </pc:sldMkLst>
        <pc:spChg chg="mod">
          <ac:chgData name="Huang Jun" userId="6d9f7fb139a6a2df" providerId="LiveId" clId="{FABFFD60-AC44-4B46-9B8C-AF646E088BD1}" dt="2022-08-29T03:53:41.383" v="1707" actId="1035"/>
          <ac:spMkLst>
            <pc:docMk/>
            <pc:sldMk cId="4005261805" sldId="285"/>
            <ac:spMk id="49" creationId="{BF2C3F05-33BA-23DB-39EF-AAAE210B7025}"/>
          </ac:spMkLst>
        </pc:spChg>
      </pc:sldChg>
      <pc:sldChg chg="addSp modSp mod">
        <pc:chgData name="Huang Jun" userId="6d9f7fb139a6a2df" providerId="LiveId" clId="{FABFFD60-AC44-4B46-9B8C-AF646E088BD1}" dt="2022-08-29T02:58:00.032" v="845" actId="167"/>
        <pc:sldMkLst>
          <pc:docMk/>
          <pc:sldMk cId="1299255573" sldId="286"/>
        </pc:sldMkLst>
        <pc:spChg chg="mod">
          <ac:chgData name="Huang Jun" userId="6d9f7fb139a6a2df" providerId="LiveId" clId="{FABFFD60-AC44-4B46-9B8C-AF646E088BD1}" dt="2022-08-29T02:28:52.181" v="390" actId="20577"/>
          <ac:spMkLst>
            <pc:docMk/>
            <pc:sldMk cId="1299255573" sldId="286"/>
            <ac:spMk id="2" creationId="{7C98C3CC-4155-809D-067F-607B39E0A4ED}"/>
          </ac:spMkLst>
        </pc:spChg>
        <pc:spChg chg="add mod ord">
          <ac:chgData name="Huang Jun" userId="6d9f7fb139a6a2df" providerId="LiveId" clId="{FABFFD60-AC44-4B46-9B8C-AF646E088BD1}" dt="2022-08-29T02:58:00.032" v="845" actId="167"/>
          <ac:spMkLst>
            <pc:docMk/>
            <pc:sldMk cId="1299255573" sldId="286"/>
            <ac:spMk id="4" creationId="{E8DDD837-1E20-690D-9EC5-3DE29448A2CB}"/>
          </ac:spMkLst>
        </pc:spChg>
      </pc:sldChg>
      <pc:sldChg chg="addSp delSp modSp mod">
        <pc:chgData name="Huang Jun" userId="6d9f7fb139a6a2df" providerId="LiveId" clId="{FABFFD60-AC44-4B46-9B8C-AF646E088BD1}" dt="2022-08-29T02:58:27.448" v="851" actId="478"/>
        <pc:sldMkLst>
          <pc:docMk/>
          <pc:sldMk cId="2418602713" sldId="290"/>
        </pc:sldMkLst>
        <pc:spChg chg="add del mod ord">
          <ac:chgData name="Huang Jun" userId="6d9f7fb139a6a2df" providerId="LiveId" clId="{FABFFD60-AC44-4B46-9B8C-AF646E088BD1}" dt="2022-08-29T02:58:27.448" v="851" actId="478"/>
          <ac:spMkLst>
            <pc:docMk/>
            <pc:sldMk cId="2418602713" sldId="290"/>
            <ac:spMk id="3" creationId="{C5B8A192-3E60-6101-008C-666038433050}"/>
          </ac:spMkLst>
        </pc:spChg>
        <pc:spChg chg="del">
          <ac:chgData name="Huang Jun" userId="6d9f7fb139a6a2df" providerId="LiveId" clId="{FABFFD60-AC44-4B46-9B8C-AF646E088BD1}" dt="2022-08-29T02:22:43.440" v="292" actId="478"/>
          <ac:spMkLst>
            <pc:docMk/>
            <pc:sldMk cId="2418602713" sldId="290"/>
            <ac:spMk id="19" creationId="{5F113246-388E-42CA-A4A3-4B598F8E8414}"/>
          </ac:spMkLst>
        </pc:spChg>
        <pc:spChg chg="del">
          <ac:chgData name="Huang Jun" userId="6d9f7fb139a6a2df" providerId="LiveId" clId="{FABFFD60-AC44-4B46-9B8C-AF646E088BD1}" dt="2022-08-29T02:22:43.440" v="292" actId="478"/>
          <ac:spMkLst>
            <pc:docMk/>
            <pc:sldMk cId="2418602713" sldId="290"/>
            <ac:spMk id="20" creationId="{6D32046C-8D34-4029-C222-DC128FBCB712}"/>
          </ac:spMkLst>
        </pc:spChg>
        <pc:spChg chg="del">
          <ac:chgData name="Huang Jun" userId="6d9f7fb139a6a2df" providerId="LiveId" clId="{FABFFD60-AC44-4B46-9B8C-AF646E088BD1}" dt="2022-08-29T02:22:43.440" v="292" actId="478"/>
          <ac:spMkLst>
            <pc:docMk/>
            <pc:sldMk cId="2418602713" sldId="290"/>
            <ac:spMk id="21" creationId="{BCCB9E44-5905-1330-3CA7-ABBA6A4566C1}"/>
          </ac:spMkLst>
        </pc:spChg>
        <pc:spChg chg="del">
          <ac:chgData name="Huang Jun" userId="6d9f7fb139a6a2df" providerId="LiveId" clId="{FABFFD60-AC44-4B46-9B8C-AF646E088BD1}" dt="2022-08-29T02:22:43.440" v="292" actId="478"/>
          <ac:spMkLst>
            <pc:docMk/>
            <pc:sldMk cId="2418602713" sldId="290"/>
            <ac:spMk id="22" creationId="{28B5C845-0D73-A225-F991-50E9310571CB}"/>
          </ac:spMkLst>
        </pc:spChg>
        <pc:spChg chg="del">
          <ac:chgData name="Huang Jun" userId="6d9f7fb139a6a2df" providerId="LiveId" clId="{FABFFD60-AC44-4B46-9B8C-AF646E088BD1}" dt="2022-08-29T02:22:43.440" v="292" actId="478"/>
          <ac:spMkLst>
            <pc:docMk/>
            <pc:sldMk cId="2418602713" sldId="290"/>
            <ac:spMk id="23" creationId="{FCFA104E-4DAB-42D0-7DDA-929DCD5253E8}"/>
          </ac:spMkLst>
        </pc:spChg>
        <pc:spChg chg="del">
          <ac:chgData name="Huang Jun" userId="6d9f7fb139a6a2df" providerId="LiveId" clId="{FABFFD60-AC44-4B46-9B8C-AF646E088BD1}" dt="2022-08-29T02:22:43.440" v="292" actId="478"/>
          <ac:spMkLst>
            <pc:docMk/>
            <pc:sldMk cId="2418602713" sldId="290"/>
            <ac:spMk id="24" creationId="{D293802C-D633-C236-3FFF-2A392E0F7AF2}"/>
          </ac:spMkLst>
        </pc:spChg>
        <pc:spChg chg="del">
          <ac:chgData name="Huang Jun" userId="6d9f7fb139a6a2df" providerId="LiveId" clId="{FABFFD60-AC44-4B46-9B8C-AF646E088BD1}" dt="2022-08-29T02:22:43.440" v="292" actId="478"/>
          <ac:spMkLst>
            <pc:docMk/>
            <pc:sldMk cId="2418602713" sldId="290"/>
            <ac:spMk id="27" creationId="{CABCB2BC-CA61-B974-63BE-A6F114C7E159}"/>
          </ac:spMkLst>
        </pc:spChg>
        <pc:spChg chg="del">
          <ac:chgData name="Huang Jun" userId="6d9f7fb139a6a2df" providerId="LiveId" clId="{FABFFD60-AC44-4B46-9B8C-AF646E088BD1}" dt="2022-08-29T02:22:43.440" v="292" actId="478"/>
          <ac:spMkLst>
            <pc:docMk/>
            <pc:sldMk cId="2418602713" sldId="290"/>
            <ac:spMk id="32" creationId="{97C90175-E113-85C7-98DB-8A958FBADC12}"/>
          </ac:spMkLst>
        </pc:spChg>
        <pc:spChg chg="del">
          <ac:chgData name="Huang Jun" userId="6d9f7fb139a6a2df" providerId="LiveId" clId="{FABFFD60-AC44-4B46-9B8C-AF646E088BD1}" dt="2022-08-29T02:22:43.440" v="292" actId="478"/>
          <ac:spMkLst>
            <pc:docMk/>
            <pc:sldMk cId="2418602713" sldId="290"/>
            <ac:spMk id="34" creationId="{899BB80F-EEB6-31DC-BF4B-87B668136335}"/>
          </ac:spMkLst>
        </pc:spChg>
        <pc:spChg chg="del">
          <ac:chgData name="Huang Jun" userId="6d9f7fb139a6a2df" providerId="LiveId" clId="{FABFFD60-AC44-4B46-9B8C-AF646E088BD1}" dt="2022-08-29T02:22:43.440" v="292" actId="478"/>
          <ac:spMkLst>
            <pc:docMk/>
            <pc:sldMk cId="2418602713" sldId="290"/>
            <ac:spMk id="35" creationId="{1F0DE31F-BD32-E4CC-DCD5-C2AEB003149B}"/>
          </ac:spMkLst>
        </pc:spChg>
        <pc:spChg chg="del">
          <ac:chgData name="Huang Jun" userId="6d9f7fb139a6a2df" providerId="LiveId" clId="{FABFFD60-AC44-4B46-9B8C-AF646E088BD1}" dt="2022-08-29T02:22:43.440" v="292" actId="478"/>
          <ac:spMkLst>
            <pc:docMk/>
            <pc:sldMk cId="2418602713" sldId="290"/>
            <ac:spMk id="36" creationId="{12616F01-FEF2-1CE0-8344-7669C7C52596}"/>
          </ac:spMkLst>
        </pc:spChg>
        <pc:picChg chg="del">
          <ac:chgData name="Huang Jun" userId="6d9f7fb139a6a2df" providerId="LiveId" clId="{FABFFD60-AC44-4B46-9B8C-AF646E088BD1}" dt="2022-08-29T02:22:43.440" v="292" actId="478"/>
          <ac:picMkLst>
            <pc:docMk/>
            <pc:sldMk cId="2418602713" sldId="290"/>
            <ac:picMk id="6146" creationId="{C15E0A40-0311-3060-9342-9BEA9AFDE4DC}"/>
          </ac:picMkLst>
        </pc:picChg>
        <pc:picChg chg="del">
          <ac:chgData name="Huang Jun" userId="6d9f7fb139a6a2df" providerId="LiveId" clId="{FABFFD60-AC44-4B46-9B8C-AF646E088BD1}" dt="2022-08-29T02:22:43.440" v="292" actId="478"/>
          <ac:picMkLst>
            <pc:docMk/>
            <pc:sldMk cId="2418602713" sldId="290"/>
            <ac:picMk id="6148" creationId="{CF49E20D-78F0-6803-8606-AF49E89D847B}"/>
          </ac:picMkLst>
        </pc:picChg>
        <pc:cxnChg chg="del">
          <ac:chgData name="Huang Jun" userId="6d9f7fb139a6a2df" providerId="LiveId" clId="{FABFFD60-AC44-4B46-9B8C-AF646E088BD1}" dt="2022-08-29T02:22:43.440" v="292" actId="478"/>
          <ac:cxnSpMkLst>
            <pc:docMk/>
            <pc:sldMk cId="2418602713" sldId="290"/>
            <ac:cxnSpMk id="38" creationId="{6DB18D74-2DD4-CA9D-CB1A-30A90584E753}"/>
          </ac:cxnSpMkLst>
        </pc:cxnChg>
        <pc:cxnChg chg="del">
          <ac:chgData name="Huang Jun" userId="6d9f7fb139a6a2df" providerId="LiveId" clId="{FABFFD60-AC44-4B46-9B8C-AF646E088BD1}" dt="2022-08-29T02:22:43.440" v="292" actId="478"/>
          <ac:cxnSpMkLst>
            <pc:docMk/>
            <pc:sldMk cId="2418602713" sldId="290"/>
            <ac:cxnSpMk id="39" creationId="{4979EB60-6A3C-D322-6BA8-F2EDDA67F5CF}"/>
          </ac:cxnSpMkLst>
        </pc:cxnChg>
        <pc:cxnChg chg="del">
          <ac:chgData name="Huang Jun" userId="6d9f7fb139a6a2df" providerId="LiveId" clId="{FABFFD60-AC44-4B46-9B8C-AF646E088BD1}" dt="2022-08-29T02:22:43.440" v="292" actId="478"/>
          <ac:cxnSpMkLst>
            <pc:docMk/>
            <pc:sldMk cId="2418602713" sldId="290"/>
            <ac:cxnSpMk id="42" creationId="{3286BF87-8586-2317-C3E0-8059AD4F4024}"/>
          </ac:cxnSpMkLst>
        </pc:cxnChg>
        <pc:cxnChg chg="del">
          <ac:chgData name="Huang Jun" userId="6d9f7fb139a6a2df" providerId="LiveId" clId="{FABFFD60-AC44-4B46-9B8C-AF646E088BD1}" dt="2022-08-29T02:22:43.440" v="292" actId="478"/>
          <ac:cxnSpMkLst>
            <pc:docMk/>
            <pc:sldMk cId="2418602713" sldId="290"/>
            <ac:cxnSpMk id="45" creationId="{26333361-9611-63D4-277F-1ECB050D2234}"/>
          </ac:cxnSpMkLst>
        </pc:cxnChg>
        <pc:cxnChg chg="del">
          <ac:chgData name="Huang Jun" userId="6d9f7fb139a6a2df" providerId="LiveId" clId="{FABFFD60-AC44-4B46-9B8C-AF646E088BD1}" dt="2022-08-29T02:22:43.440" v="292" actId="478"/>
          <ac:cxnSpMkLst>
            <pc:docMk/>
            <pc:sldMk cId="2418602713" sldId="290"/>
            <ac:cxnSpMk id="48" creationId="{A1EDE855-919B-2012-DAC8-98CDD05699DF}"/>
          </ac:cxnSpMkLst>
        </pc:cxnChg>
      </pc:sldChg>
      <pc:sldChg chg="modAnim">
        <pc:chgData name="Huang Jun" userId="6d9f7fb139a6a2df" providerId="LiveId" clId="{FABFFD60-AC44-4B46-9B8C-AF646E088BD1}" dt="2022-08-29T03:11:27.014" v="1115"/>
        <pc:sldMkLst>
          <pc:docMk/>
          <pc:sldMk cId="925941977" sldId="291"/>
        </pc:sldMkLst>
      </pc:sldChg>
      <pc:sldChg chg="addSp modSp mod">
        <pc:chgData name="Huang Jun" userId="6d9f7fb139a6a2df" providerId="LiveId" clId="{FABFFD60-AC44-4B46-9B8C-AF646E088BD1}" dt="2022-08-29T03:10:02.677" v="1108" actId="1035"/>
        <pc:sldMkLst>
          <pc:docMk/>
          <pc:sldMk cId="3923348102" sldId="292"/>
        </pc:sldMkLst>
        <pc:spChg chg="mod">
          <ac:chgData name="Huang Jun" userId="6d9f7fb139a6a2df" providerId="LiveId" clId="{FABFFD60-AC44-4B46-9B8C-AF646E088BD1}" dt="2022-08-29T03:10:02.677" v="1108" actId="1035"/>
          <ac:spMkLst>
            <pc:docMk/>
            <pc:sldMk cId="3923348102" sldId="292"/>
            <ac:spMk id="4" creationId="{194E9BCE-92E7-D7D1-0255-A2990C0E6CB7}"/>
          </ac:spMkLst>
        </pc:spChg>
        <pc:spChg chg="mod">
          <ac:chgData name="Huang Jun" userId="6d9f7fb139a6a2df" providerId="LiveId" clId="{FABFFD60-AC44-4B46-9B8C-AF646E088BD1}" dt="2022-08-29T03:10:02.677" v="1108" actId="1035"/>
          <ac:spMkLst>
            <pc:docMk/>
            <pc:sldMk cId="3923348102" sldId="292"/>
            <ac:spMk id="5" creationId="{D0426C97-3360-BF2E-407A-F53312560D6E}"/>
          </ac:spMkLst>
        </pc:spChg>
        <pc:spChg chg="mod">
          <ac:chgData name="Huang Jun" userId="6d9f7fb139a6a2df" providerId="LiveId" clId="{FABFFD60-AC44-4B46-9B8C-AF646E088BD1}" dt="2022-08-29T03:10:02.677" v="1108" actId="1035"/>
          <ac:spMkLst>
            <pc:docMk/>
            <pc:sldMk cId="3923348102" sldId="292"/>
            <ac:spMk id="6" creationId="{9F327DA7-60AC-0E9D-53E9-ACCCBA369B08}"/>
          </ac:spMkLst>
        </pc:spChg>
        <pc:spChg chg="mod">
          <ac:chgData name="Huang Jun" userId="6d9f7fb139a6a2df" providerId="LiveId" clId="{FABFFD60-AC44-4B46-9B8C-AF646E088BD1}" dt="2022-08-29T03:10:02.677" v="1108" actId="1035"/>
          <ac:spMkLst>
            <pc:docMk/>
            <pc:sldMk cId="3923348102" sldId="292"/>
            <ac:spMk id="7" creationId="{294A0E28-F91B-C5AA-3CBC-B0AB280636C0}"/>
          </ac:spMkLst>
        </pc:spChg>
        <pc:spChg chg="mod">
          <ac:chgData name="Huang Jun" userId="6d9f7fb139a6a2df" providerId="LiveId" clId="{FABFFD60-AC44-4B46-9B8C-AF646E088BD1}" dt="2022-08-29T03:10:02.677" v="1108" actId="1035"/>
          <ac:spMkLst>
            <pc:docMk/>
            <pc:sldMk cId="3923348102" sldId="292"/>
            <ac:spMk id="8" creationId="{AD7A0D90-D34A-CE5C-C1E0-99845352BC4E}"/>
          </ac:spMkLst>
        </pc:spChg>
        <pc:spChg chg="mod">
          <ac:chgData name="Huang Jun" userId="6d9f7fb139a6a2df" providerId="LiveId" clId="{FABFFD60-AC44-4B46-9B8C-AF646E088BD1}" dt="2022-08-29T03:10:02.677" v="1108" actId="1035"/>
          <ac:spMkLst>
            <pc:docMk/>
            <pc:sldMk cId="3923348102" sldId="292"/>
            <ac:spMk id="9" creationId="{50963311-8ACE-605A-CE32-78A93BFFA5CD}"/>
          </ac:spMkLst>
        </pc:spChg>
        <pc:spChg chg="mod">
          <ac:chgData name="Huang Jun" userId="6d9f7fb139a6a2df" providerId="LiveId" clId="{FABFFD60-AC44-4B46-9B8C-AF646E088BD1}" dt="2022-08-29T03:10:02.677" v="1108" actId="1035"/>
          <ac:spMkLst>
            <pc:docMk/>
            <pc:sldMk cId="3923348102" sldId="292"/>
            <ac:spMk id="10" creationId="{41065600-09F5-F5FE-D6FB-B0E0272016DC}"/>
          </ac:spMkLst>
        </pc:spChg>
        <pc:spChg chg="mod">
          <ac:chgData name="Huang Jun" userId="6d9f7fb139a6a2df" providerId="LiveId" clId="{FABFFD60-AC44-4B46-9B8C-AF646E088BD1}" dt="2022-08-29T03:10:02.677" v="1108" actId="1035"/>
          <ac:spMkLst>
            <pc:docMk/>
            <pc:sldMk cId="3923348102" sldId="292"/>
            <ac:spMk id="11" creationId="{0C9C7EA4-A1CD-C4FD-A993-8AAD5359C949}"/>
          </ac:spMkLst>
        </pc:spChg>
        <pc:spChg chg="mod">
          <ac:chgData name="Huang Jun" userId="6d9f7fb139a6a2df" providerId="LiveId" clId="{FABFFD60-AC44-4B46-9B8C-AF646E088BD1}" dt="2022-08-29T03:10:02.677" v="1108" actId="1035"/>
          <ac:spMkLst>
            <pc:docMk/>
            <pc:sldMk cId="3923348102" sldId="292"/>
            <ac:spMk id="12" creationId="{EDAB8B93-85B7-8EB7-3CD1-FB68BEB71C71}"/>
          </ac:spMkLst>
        </pc:spChg>
        <pc:spChg chg="add mod">
          <ac:chgData name="Huang Jun" userId="6d9f7fb139a6a2df" providerId="LiveId" clId="{FABFFD60-AC44-4B46-9B8C-AF646E088BD1}" dt="2022-08-29T03:10:02.677" v="1108" actId="1035"/>
          <ac:spMkLst>
            <pc:docMk/>
            <pc:sldMk cId="3923348102" sldId="292"/>
            <ac:spMk id="13" creationId="{C661C345-A5AE-230D-8948-744C3BCF2C7F}"/>
          </ac:spMkLst>
        </pc:spChg>
        <pc:spChg chg="mod">
          <ac:chgData name="Huang Jun" userId="6d9f7fb139a6a2df" providerId="LiveId" clId="{FABFFD60-AC44-4B46-9B8C-AF646E088BD1}" dt="2022-08-29T03:10:02.677" v="1108" actId="1035"/>
          <ac:spMkLst>
            <pc:docMk/>
            <pc:sldMk cId="3923348102" sldId="292"/>
            <ac:spMk id="15" creationId="{40917A2F-F605-79F6-ACB5-86F6860356B3}"/>
          </ac:spMkLst>
        </pc:spChg>
        <pc:spChg chg="mod">
          <ac:chgData name="Huang Jun" userId="6d9f7fb139a6a2df" providerId="LiveId" clId="{FABFFD60-AC44-4B46-9B8C-AF646E088BD1}" dt="2022-08-29T03:10:02.677" v="1108" actId="1035"/>
          <ac:spMkLst>
            <pc:docMk/>
            <pc:sldMk cId="3923348102" sldId="292"/>
            <ac:spMk id="16" creationId="{B1ADE59D-AA3D-4FF8-A829-71D5E21C6EB3}"/>
          </ac:spMkLst>
        </pc:spChg>
        <pc:spChg chg="mod">
          <ac:chgData name="Huang Jun" userId="6d9f7fb139a6a2df" providerId="LiveId" clId="{FABFFD60-AC44-4B46-9B8C-AF646E088BD1}" dt="2022-08-29T03:10:02.677" v="1108" actId="1035"/>
          <ac:spMkLst>
            <pc:docMk/>
            <pc:sldMk cId="3923348102" sldId="292"/>
            <ac:spMk id="17" creationId="{AF1A3A81-7007-E657-F126-132BEDEF7A38}"/>
          </ac:spMkLst>
        </pc:spChg>
        <pc:spChg chg="mod">
          <ac:chgData name="Huang Jun" userId="6d9f7fb139a6a2df" providerId="LiveId" clId="{FABFFD60-AC44-4B46-9B8C-AF646E088BD1}" dt="2022-08-29T03:10:02.677" v="1108" actId="1035"/>
          <ac:spMkLst>
            <pc:docMk/>
            <pc:sldMk cId="3923348102" sldId="292"/>
            <ac:spMk id="18" creationId="{74C5E779-D519-BEEC-34FC-7DB372AF6129}"/>
          </ac:spMkLst>
        </pc:spChg>
        <pc:spChg chg="mod">
          <ac:chgData name="Huang Jun" userId="6d9f7fb139a6a2df" providerId="LiveId" clId="{FABFFD60-AC44-4B46-9B8C-AF646E088BD1}" dt="2022-08-29T03:10:02.677" v="1108" actId="1035"/>
          <ac:spMkLst>
            <pc:docMk/>
            <pc:sldMk cId="3923348102" sldId="292"/>
            <ac:spMk id="19" creationId="{ED10AF31-189E-5E96-6B16-1B70DD1B86AC}"/>
          </ac:spMkLst>
        </pc:spChg>
        <pc:spChg chg="mod">
          <ac:chgData name="Huang Jun" userId="6d9f7fb139a6a2df" providerId="LiveId" clId="{FABFFD60-AC44-4B46-9B8C-AF646E088BD1}" dt="2022-08-29T03:10:02.677" v="1108" actId="1035"/>
          <ac:spMkLst>
            <pc:docMk/>
            <pc:sldMk cId="3923348102" sldId="292"/>
            <ac:spMk id="20" creationId="{CB6D2590-C040-72A9-5912-02C2228B2ECA}"/>
          </ac:spMkLst>
        </pc:spChg>
        <pc:spChg chg="mod">
          <ac:chgData name="Huang Jun" userId="6d9f7fb139a6a2df" providerId="LiveId" clId="{FABFFD60-AC44-4B46-9B8C-AF646E088BD1}" dt="2022-08-29T03:10:02.677" v="1108" actId="1035"/>
          <ac:spMkLst>
            <pc:docMk/>
            <pc:sldMk cId="3923348102" sldId="292"/>
            <ac:spMk id="21" creationId="{C22E8EF4-0DEC-86E1-4427-DF281729D419}"/>
          </ac:spMkLst>
        </pc:spChg>
        <pc:spChg chg="mod">
          <ac:chgData name="Huang Jun" userId="6d9f7fb139a6a2df" providerId="LiveId" clId="{FABFFD60-AC44-4B46-9B8C-AF646E088BD1}" dt="2022-08-29T03:10:02.677" v="1108" actId="1035"/>
          <ac:spMkLst>
            <pc:docMk/>
            <pc:sldMk cId="3923348102" sldId="292"/>
            <ac:spMk id="22" creationId="{4ED56353-B543-AC3C-E48B-79CD748B8F3E}"/>
          </ac:spMkLst>
        </pc:spChg>
      </pc:sldChg>
      <pc:sldChg chg="modAnim">
        <pc:chgData name="Huang Jun" userId="6d9f7fb139a6a2df" providerId="LiveId" clId="{FABFFD60-AC44-4B46-9B8C-AF646E088BD1}" dt="2022-08-29T03:11:19.202" v="1114"/>
        <pc:sldMkLst>
          <pc:docMk/>
          <pc:sldMk cId="3753446500" sldId="293"/>
        </pc:sldMkLst>
      </pc:sldChg>
      <pc:sldChg chg="modSp mod modAnim">
        <pc:chgData name="Huang Jun" userId="6d9f7fb139a6a2df" providerId="LiveId" clId="{FABFFD60-AC44-4B46-9B8C-AF646E088BD1}" dt="2022-08-29T04:03:34.928" v="1806" actId="14100"/>
        <pc:sldMkLst>
          <pc:docMk/>
          <pc:sldMk cId="3068947489" sldId="301"/>
        </pc:sldMkLst>
        <pc:spChg chg="mod">
          <ac:chgData name="Huang Jun" userId="6d9f7fb139a6a2df" providerId="LiveId" clId="{FABFFD60-AC44-4B46-9B8C-AF646E088BD1}" dt="2022-08-29T04:03:34.928" v="1806" actId="14100"/>
          <ac:spMkLst>
            <pc:docMk/>
            <pc:sldMk cId="3068947489" sldId="301"/>
            <ac:spMk id="3" creationId="{AA79DCBC-2744-EC52-8197-5BFD1428487A}"/>
          </ac:spMkLst>
        </pc:spChg>
      </pc:sldChg>
      <pc:sldChg chg="addSp modSp mod">
        <pc:chgData name="Huang Jun" userId="6d9f7fb139a6a2df" providerId="LiveId" clId="{FABFFD60-AC44-4B46-9B8C-AF646E088BD1}" dt="2022-08-29T04:06:53.405" v="1918" actId="20577"/>
        <pc:sldMkLst>
          <pc:docMk/>
          <pc:sldMk cId="3930116250" sldId="303"/>
        </pc:sldMkLst>
        <pc:spChg chg="mod">
          <ac:chgData name="Huang Jun" userId="6d9f7fb139a6a2df" providerId="LiveId" clId="{FABFFD60-AC44-4B46-9B8C-AF646E088BD1}" dt="2022-08-29T03:16:06.083" v="1163" actId="1037"/>
          <ac:spMkLst>
            <pc:docMk/>
            <pc:sldMk cId="3930116250" sldId="303"/>
            <ac:spMk id="3" creationId="{AA79DCBC-2744-EC52-8197-5BFD1428487A}"/>
          </ac:spMkLst>
        </pc:spChg>
        <pc:spChg chg="add mod">
          <ac:chgData name="Huang Jun" userId="6d9f7fb139a6a2df" providerId="LiveId" clId="{FABFFD60-AC44-4B46-9B8C-AF646E088BD1}" dt="2022-08-29T04:06:47.361" v="1917" actId="14100"/>
          <ac:spMkLst>
            <pc:docMk/>
            <pc:sldMk cId="3930116250" sldId="303"/>
            <ac:spMk id="5" creationId="{4EE8D6F9-DB17-98E5-76B1-144EC15D6EEE}"/>
          </ac:spMkLst>
        </pc:spChg>
        <pc:spChg chg="mod">
          <ac:chgData name="Huang Jun" userId="6d9f7fb139a6a2df" providerId="LiveId" clId="{FABFFD60-AC44-4B46-9B8C-AF646E088BD1}" dt="2022-08-29T04:05:26.500" v="1891" actId="20577"/>
          <ac:spMkLst>
            <pc:docMk/>
            <pc:sldMk cId="3930116250" sldId="303"/>
            <ac:spMk id="6" creationId="{263CC514-9023-0DBF-ECA0-1F16FA425E31}"/>
          </ac:spMkLst>
        </pc:spChg>
        <pc:spChg chg="mod">
          <ac:chgData name="Huang Jun" userId="6d9f7fb139a6a2df" providerId="LiveId" clId="{FABFFD60-AC44-4B46-9B8C-AF646E088BD1}" dt="2022-08-29T04:06:53.405" v="1918" actId="20577"/>
          <ac:spMkLst>
            <pc:docMk/>
            <pc:sldMk cId="3930116250" sldId="303"/>
            <ac:spMk id="7" creationId="{3853AFBF-6A54-529C-B477-127F9C8E5D72}"/>
          </ac:spMkLst>
        </pc:spChg>
        <pc:spChg chg="mod">
          <ac:chgData name="Huang Jun" userId="6d9f7fb139a6a2df" providerId="LiveId" clId="{FABFFD60-AC44-4B46-9B8C-AF646E088BD1}" dt="2022-08-29T03:16:24.077" v="1171" actId="1038"/>
          <ac:spMkLst>
            <pc:docMk/>
            <pc:sldMk cId="3930116250" sldId="303"/>
            <ac:spMk id="24" creationId="{78745EC3-8BCB-E754-B78C-A0DD26912028}"/>
          </ac:spMkLst>
        </pc:spChg>
        <pc:spChg chg="mod">
          <ac:chgData name="Huang Jun" userId="6d9f7fb139a6a2df" providerId="LiveId" clId="{FABFFD60-AC44-4B46-9B8C-AF646E088BD1}" dt="2022-08-29T03:16:24.077" v="1171" actId="1038"/>
          <ac:spMkLst>
            <pc:docMk/>
            <pc:sldMk cId="3930116250" sldId="303"/>
            <ac:spMk id="25" creationId="{697660DF-786B-A695-986B-FFA68A7AD070}"/>
          </ac:spMkLst>
        </pc:spChg>
      </pc:sldChg>
      <pc:sldChg chg="addSp delSp modSp add del mod">
        <pc:chgData name="Huang Jun" userId="6d9f7fb139a6a2df" providerId="LiveId" clId="{FABFFD60-AC44-4B46-9B8C-AF646E088BD1}" dt="2022-08-29T03:10:43.985" v="1109" actId="2696"/>
        <pc:sldMkLst>
          <pc:docMk/>
          <pc:sldMk cId="1112400161" sldId="305"/>
        </pc:sldMkLst>
        <pc:spChg chg="mod">
          <ac:chgData name="Huang Jun" userId="6d9f7fb139a6a2df" providerId="LiveId" clId="{FABFFD60-AC44-4B46-9B8C-AF646E088BD1}" dt="2022-08-29T02:37:31.819" v="492" actId="1076"/>
          <ac:spMkLst>
            <pc:docMk/>
            <pc:sldMk cId="1112400161" sldId="305"/>
            <ac:spMk id="16" creationId="{F28372C4-5D6B-CE2C-3C1D-6755872CAA4E}"/>
          </ac:spMkLst>
        </pc:spChg>
        <pc:picChg chg="add mod">
          <ac:chgData name="Huang Jun" userId="6d9f7fb139a6a2df" providerId="LiveId" clId="{FABFFD60-AC44-4B46-9B8C-AF646E088BD1}" dt="2022-08-29T02:37:31.819" v="492" actId="1076"/>
          <ac:picMkLst>
            <pc:docMk/>
            <pc:sldMk cId="1112400161" sldId="305"/>
            <ac:picMk id="5" creationId="{B5FC6C8E-68FC-BD42-6AAD-27D1D4BAA715}"/>
          </ac:picMkLst>
        </pc:picChg>
        <pc:picChg chg="add del">
          <ac:chgData name="Huang Jun" userId="6d9f7fb139a6a2df" providerId="LiveId" clId="{FABFFD60-AC44-4B46-9B8C-AF646E088BD1}" dt="2022-08-29T02:36:37.740" v="483" actId="21"/>
          <ac:picMkLst>
            <pc:docMk/>
            <pc:sldMk cId="1112400161" sldId="305"/>
            <ac:picMk id="1026" creationId="{AE6AE3B0-8F34-F227-E899-272E6B03905F}"/>
          </ac:picMkLst>
        </pc:picChg>
      </pc:sldChg>
      <pc:sldChg chg="del">
        <pc:chgData name="Huang Jun" userId="6d9f7fb139a6a2df" providerId="LiveId" clId="{FABFFD60-AC44-4B46-9B8C-AF646E088BD1}" dt="2022-08-29T02:33:42.807" v="454" actId="2696"/>
        <pc:sldMkLst>
          <pc:docMk/>
          <pc:sldMk cId="2912858485" sldId="305"/>
        </pc:sldMkLst>
      </pc:sldChg>
      <pc:sldChg chg="modSp add mod">
        <pc:chgData name="Huang Jun" userId="6d9f7fb139a6a2df" providerId="LiveId" clId="{FABFFD60-AC44-4B46-9B8C-AF646E088BD1}" dt="2022-08-29T03:12:20.788" v="1122" actId="14100"/>
        <pc:sldMkLst>
          <pc:docMk/>
          <pc:sldMk cId="3813642498" sldId="305"/>
        </pc:sldMkLst>
        <pc:spChg chg="mod">
          <ac:chgData name="Huang Jun" userId="6d9f7fb139a6a2df" providerId="LiveId" clId="{FABFFD60-AC44-4B46-9B8C-AF646E088BD1}" dt="2022-08-29T03:12:20.788" v="1122" actId="14100"/>
          <ac:spMkLst>
            <pc:docMk/>
            <pc:sldMk cId="3813642498" sldId="305"/>
            <ac:spMk id="3" creationId="{44FC68E7-65DF-9295-E8EF-0320BCC40F42}"/>
          </ac:spMkLst>
        </pc:spChg>
        <pc:spChg chg="mod">
          <ac:chgData name="Huang Jun" userId="6d9f7fb139a6a2df" providerId="LiveId" clId="{FABFFD60-AC44-4B46-9B8C-AF646E088BD1}" dt="2022-08-29T03:11:58.846" v="1121" actId="1035"/>
          <ac:spMkLst>
            <pc:docMk/>
            <pc:sldMk cId="3813642498" sldId="305"/>
            <ac:spMk id="16" creationId="{F28372C4-5D6B-CE2C-3C1D-6755872CAA4E}"/>
          </ac:spMkLst>
        </pc:spChg>
        <pc:picChg chg="mod">
          <ac:chgData name="Huang Jun" userId="6d9f7fb139a6a2df" providerId="LiveId" clId="{FABFFD60-AC44-4B46-9B8C-AF646E088BD1}" dt="2022-08-29T03:11:58.846" v="1121" actId="1035"/>
          <ac:picMkLst>
            <pc:docMk/>
            <pc:sldMk cId="3813642498" sldId="305"/>
            <ac:picMk id="5" creationId="{B5FC6C8E-68FC-BD42-6AAD-27D1D4BAA715}"/>
          </ac:picMkLst>
        </pc:picChg>
      </pc:sldChg>
      <pc:sldChg chg="del">
        <pc:chgData name="Huang Jun" userId="6d9f7fb139a6a2df" providerId="LiveId" clId="{FABFFD60-AC44-4B46-9B8C-AF646E088BD1}" dt="2022-08-29T03:10:43.985" v="1109" actId="2696"/>
        <pc:sldMkLst>
          <pc:docMk/>
          <pc:sldMk cId="3394933292" sldId="306"/>
        </pc:sldMkLst>
      </pc:sldChg>
      <pc:sldChg chg="addSp modSp add mod">
        <pc:chgData name="Huang Jun" userId="6d9f7fb139a6a2df" providerId="LiveId" clId="{FABFFD60-AC44-4B46-9B8C-AF646E088BD1}" dt="2022-08-29T03:13:59.090" v="1128" actId="167"/>
        <pc:sldMkLst>
          <pc:docMk/>
          <pc:sldMk cId="3997851478" sldId="306"/>
        </pc:sldMkLst>
        <pc:spChg chg="add mod ord">
          <ac:chgData name="Huang Jun" userId="6d9f7fb139a6a2df" providerId="LiveId" clId="{FABFFD60-AC44-4B46-9B8C-AF646E088BD1}" dt="2022-08-29T03:13:59.090" v="1128" actId="167"/>
          <ac:spMkLst>
            <pc:docMk/>
            <pc:sldMk cId="3997851478" sldId="306"/>
            <ac:spMk id="9" creationId="{45651122-5106-B7E3-5E29-47D635071A9A}"/>
          </ac:spMkLst>
        </pc:spChg>
      </pc:sldChg>
      <pc:sldChg chg="modSp del mod">
        <pc:chgData name="Huang Jun" userId="6d9f7fb139a6a2df" providerId="LiveId" clId="{FABFFD60-AC44-4B46-9B8C-AF646E088BD1}" dt="2022-08-29T03:10:43.985" v="1109" actId="2696"/>
        <pc:sldMkLst>
          <pc:docMk/>
          <pc:sldMk cId="255422831" sldId="307"/>
        </pc:sldMkLst>
        <pc:spChg chg="mod">
          <ac:chgData name="Huang Jun" userId="6d9f7fb139a6a2df" providerId="LiveId" clId="{FABFFD60-AC44-4B46-9B8C-AF646E088BD1}" dt="2022-08-29T02:50:02.442" v="753" actId="114"/>
          <ac:spMkLst>
            <pc:docMk/>
            <pc:sldMk cId="255422831" sldId="307"/>
            <ac:spMk id="15" creationId="{CC1DA830-62C6-57ED-3ACE-EA91F130CFAC}"/>
          </ac:spMkLst>
        </pc:spChg>
      </pc:sldChg>
      <pc:sldChg chg="addSp modSp add mod">
        <pc:chgData name="Huang Jun" userId="6d9f7fb139a6a2df" providerId="LiveId" clId="{FABFFD60-AC44-4B46-9B8C-AF646E088BD1}" dt="2022-08-29T03:14:04.191" v="1130" actId="167"/>
        <pc:sldMkLst>
          <pc:docMk/>
          <pc:sldMk cId="2030493552" sldId="307"/>
        </pc:sldMkLst>
        <pc:spChg chg="add mod ord">
          <ac:chgData name="Huang Jun" userId="6d9f7fb139a6a2df" providerId="LiveId" clId="{FABFFD60-AC44-4B46-9B8C-AF646E088BD1}" dt="2022-08-29T03:14:04.191" v="1130" actId="167"/>
          <ac:spMkLst>
            <pc:docMk/>
            <pc:sldMk cId="2030493552" sldId="307"/>
            <ac:spMk id="3" creationId="{45651122-5106-B7E3-5E29-47D635071A9A}"/>
          </ac:spMkLst>
        </pc:spChg>
      </pc:sldChg>
      <pc:sldChg chg="modSp add mod">
        <pc:chgData name="Huang Jun" userId="6d9f7fb139a6a2df" providerId="LiveId" clId="{FABFFD60-AC44-4B46-9B8C-AF646E088BD1}" dt="2022-08-29T04:21:26.524" v="2324" actId="20577"/>
        <pc:sldMkLst>
          <pc:docMk/>
          <pc:sldMk cId="2225452570" sldId="308"/>
        </pc:sldMkLst>
        <pc:spChg chg="mod">
          <ac:chgData name="Huang Jun" userId="6d9f7fb139a6a2df" providerId="LiveId" clId="{FABFFD60-AC44-4B46-9B8C-AF646E088BD1}" dt="2022-08-29T04:21:26.524" v="2324" actId="20577"/>
          <ac:spMkLst>
            <pc:docMk/>
            <pc:sldMk cId="2225452570" sldId="308"/>
            <ac:spMk id="2" creationId="{27F79A68-A63F-D5D0-9352-40F9BA67ACF6}"/>
          </ac:spMkLst>
        </pc:spChg>
        <pc:spChg chg="mod">
          <ac:chgData name="Huang Jun" userId="6d9f7fb139a6a2df" providerId="LiveId" clId="{FABFFD60-AC44-4B46-9B8C-AF646E088BD1}" dt="2022-08-29T04:07:12.143" v="1922" actId="20577"/>
          <ac:spMkLst>
            <pc:docMk/>
            <pc:sldMk cId="2225452570" sldId="308"/>
            <ac:spMk id="3" creationId="{D10F66AA-9459-07F9-9844-DABB0A136D76}"/>
          </ac:spMkLst>
        </pc:spChg>
      </pc:sldChg>
      <pc:sldChg chg="modSp del mod">
        <pc:chgData name="Huang Jun" userId="6d9f7fb139a6a2df" providerId="LiveId" clId="{FABFFD60-AC44-4B46-9B8C-AF646E088BD1}" dt="2022-08-29T03:14:44.043" v="1131" actId="2696"/>
        <pc:sldMkLst>
          <pc:docMk/>
          <pc:sldMk cId="3241195265" sldId="308"/>
        </pc:sldMkLst>
        <pc:spChg chg="mod">
          <ac:chgData name="Huang Jun" userId="6d9f7fb139a6a2df" providerId="LiveId" clId="{FABFFD60-AC44-4B46-9B8C-AF646E088BD1}" dt="2022-08-29T02:52:02.780" v="771" actId="14100"/>
          <ac:spMkLst>
            <pc:docMk/>
            <pc:sldMk cId="3241195265" sldId="308"/>
            <ac:spMk id="3" creationId="{D10F66AA-9459-07F9-9844-DABB0A136D76}"/>
          </ac:spMkLst>
        </pc:spChg>
      </pc:sldChg>
      <pc:sldChg chg="modSp mod">
        <pc:chgData name="Huang Jun" userId="6d9f7fb139a6a2df" providerId="LiveId" clId="{FABFFD60-AC44-4B46-9B8C-AF646E088BD1}" dt="2022-08-29T03:15:14.455" v="1139" actId="20577"/>
        <pc:sldMkLst>
          <pc:docMk/>
          <pc:sldMk cId="2520195938" sldId="309"/>
        </pc:sldMkLst>
        <pc:spChg chg="mod">
          <ac:chgData name="Huang Jun" userId="6d9f7fb139a6a2df" providerId="LiveId" clId="{FABFFD60-AC44-4B46-9B8C-AF646E088BD1}" dt="2022-08-29T03:15:14.455" v="1139" actId="20577"/>
          <ac:spMkLst>
            <pc:docMk/>
            <pc:sldMk cId="2520195938" sldId="309"/>
            <ac:spMk id="3" creationId="{BC718323-4C8D-ADDB-E368-4805BB7EBD9F}"/>
          </ac:spMkLst>
        </pc:spChg>
      </pc:sldChg>
      <pc:sldChg chg="modSp mod">
        <pc:chgData name="Huang Jun" userId="6d9f7fb139a6a2df" providerId="LiveId" clId="{FABFFD60-AC44-4B46-9B8C-AF646E088BD1}" dt="2022-08-29T03:02:40.111" v="1010" actId="20577"/>
        <pc:sldMkLst>
          <pc:docMk/>
          <pc:sldMk cId="1686281155" sldId="312"/>
        </pc:sldMkLst>
        <pc:spChg chg="mod">
          <ac:chgData name="Huang Jun" userId="6d9f7fb139a6a2df" providerId="LiveId" clId="{FABFFD60-AC44-4B46-9B8C-AF646E088BD1}" dt="2022-08-29T03:02:40.111" v="1010" actId="20577"/>
          <ac:spMkLst>
            <pc:docMk/>
            <pc:sldMk cId="1686281155" sldId="312"/>
            <ac:spMk id="3" creationId="{B3311E39-24D8-71C8-D145-F3A1AFED9141}"/>
          </ac:spMkLst>
        </pc:spChg>
      </pc:sldChg>
      <pc:sldChg chg="del">
        <pc:chgData name="Huang Jun" userId="6d9f7fb139a6a2df" providerId="LiveId" clId="{FABFFD60-AC44-4B46-9B8C-AF646E088BD1}" dt="2022-08-29T02:53:21.390" v="791" actId="47"/>
        <pc:sldMkLst>
          <pc:docMk/>
          <pc:sldMk cId="2597780926" sldId="313"/>
        </pc:sldMkLst>
      </pc:sldChg>
      <pc:sldChg chg="addSp delSp modSp mod ord modAnim">
        <pc:chgData name="Huang Jun" userId="6d9f7fb139a6a2df" providerId="LiveId" clId="{FABFFD60-AC44-4B46-9B8C-AF646E088BD1}" dt="2022-08-29T04:34:46.627" v="2762"/>
        <pc:sldMkLst>
          <pc:docMk/>
          <pc:sldMk cId="4201504871" sldId="314"/>
        </pc:sldMkLst>
        <pc:spChg chg="del">
          <ac:chgData name="Huang Jun" userId="6d9f7fb139a6a2df" providerId="LiveId" clId="{FABFFD60-AC44-4B46-9B8C-AF646E088BD1}" dt="2022-08-29T03:03:13.229" v="1011" actId="478"/>
          <ac:spMkLst>
            <pc:docMk/>
            <pc:sldMk cId="4201504871" sldId="314"/>
            <ac:spMk id="3" creationId="{B45D8F7E-38D3-F725-C1C8-14AD1E8D3D09}"/>
          </ac:spMkLst>
        </pc:spChg>
        <pc:spChg chg="add del mod">
          <ac:chgData name="Huang Jun" userId="6d9f7fb139a6a2df" providerId="LiveId" clId="{FABFFD60-AC44-4B46-9B8C-AF646E088BD1}" dt="2022-08-29T03:43:50.048" v="1414"/>
          <ac:spMkLst>
            <pc:docMk/>
            <pc:sldMk cId="4201504871" sldId="314"/>
            <ac:spMk id="4" creationId="{BAA189C8-913A-CF84-0865-D7CDC197A548}"/>
          </ac:spMkLst>
        </pc:spChg>
        <pc:spChg chg="add del mod">
          <ac:chgData name="Huang Jun" userId="6d9f7fb139a6a2df" providerId="LiveId" clId="{FABFFD60-AC44-4B46-9B8C-AF646E088BD1}" dt="2022-08-29T03:46:08.826" v="1455" actId="478"/>
          <ac:spMkLst>
            <pc:docMk/>
            <pc:sldMk cId="4201504871" sldId="314"/>
            <ac:spMk id="5" creationId="{796D2C0C-3A63-4717-79F3-6FE533A8E94C}"/>
          </ac:spMkLst>
        </pc:spChg>
        <pc:spChg chg="add del mod">
          <ac:chgData name="Huang Jun" userId="6d9f7fb139a6a2df" providerId="LiveId" clId="{FABFFD60-AC44-4B46-9B8C-AF646E088BD1}" dt="2022-08-29T04:22:24.102" v="2355" actId="478"/>
          <ac:spMkLst>
            <pc:docMk/>
            <pc:sldMk cId="4201504871" sldId="314"/>
            <ac:spMk id="7" creationId="{7665D38E-CE4E-DB85-1552-8F36EE4ED1E3}"/>
          </ac:spMkLst>
        </pc:spChg>
        <pc:spChg chg="add mod">
          <ac:chgData name="Huang Jun" userId="6d9f7fb139a6a2df" providerId="LiveId" clId="{FABFFD60-AC44-4B46-9B8C-AF646E088BD1}" dt="2022-08-29T04:27:13.080" v="2529" actId="1036"/>
          <ac:spMkLst>
            <pc:docMk/>
            <pc:sldMk cId="4201504871" sldId="314"/>
            <ac:spMk id="8" creationId="{B003048B-60A4-8B7E-DFE1-6E9C7A9CEC16}"/>
          </ac:spMkLst>
        </pc:spChg>
        <pc:spChg chg="add mod">
          <ac:chgData name="Huang Jun" userId="6d9f7fb139a6a2df" providerId="LiveId" clId="{FABFFD60-AC44-4B46-9B8C-AF646E088BD1}" dt="2022-08-29T04:27:13.080" v="2529" actId="1036"/>
          <ac:spMkLst>
            <pc:docMk/>
            <pc:sldMk cId="4201504871" sldId="314"/>
            <ac:spMk id="9" creationId="{430A6FE7-3BE4-4FCA-E7E3-A002C732460B}"/>
          </ac:spMkLst>
        </pc:spChg>
        <pc:spChg chg="add mod">
          <ac:chgData name="Huang Jun" userId="6d9f7fb139a6a2df" providerId="LiveId" clId="{FABFFD60-AC44-4B46-9B8C-AF646E088BD1}" dt="2022-08-29T04:27:13.080" v="2529" actId="1036"/>
          <ac:spMkLst>
            <pc:docMk/>
            <pc:sldMk cId="4201504871" sldId="314"/>
            <ac:spMk id="10" creationId="{5FF90D34-68FC-BDDF-60AC-E3318E459CD2}"/>
          </ac:spMkLst>
        </pc:spChg>
        <pc:spChg chg="add mod">
          <ac:chgData name="Huang Jun" userId="6d9f7fb139a6a2df" providerId="LiveId" clId="{FABFFD60-AC44-4B46-9B8C-AF646E088BD1}" dt="2022-08-29T04:27:13.080" v="2529" actId="1036"/>
          <ac:spMkLst>
            <pc:docMk/>
            <pc:sldMk cId="4201504871" sldId="314"/>
            <ac:spMk id="11" creationId="{FA0F7302-CB43-DE1B-1F03-C76B5A0F33A7}"/>
          </ac:spMkLst>
        </pc:spChg>
        <pc:spChg chg="del">
          <ac:chgData name="Huang Jun" userId="6d9f7fb139a6a2df" providerId="LiveId" clId="{FABFFD60-AC44-4B46-9B8C-AF646E088BD1}" dt="2022-08-29T03:03:13.229" v="1011" actId="478"/>
          <ac:spMkLst>
            <pc:docMk/>
            <pc:sldMk cId="4201504871" sldId="314"/>
            <ac:spMk id="19" creationId="{C01FB5EE-0CF1-73F5-FE6D-137E91EE4835}"/>
          </ac:spMkLst>
        </pc:spChg>
        <pc:spChg chg="del">
          <ac:chgData name="Huang Jun" userId="6d9f7fb139a6a2df" providerId="LiveId" clId="{FABFFD60-AC44-4B46-9B8C-AF646E088BD1}" dt="2022-08-29T03:03:13.229" v="1011" actId="478"/>
          <ac:spMkLst>
            <pc:docMk/>
            <pc:sldMk cId="4201504871" sldId="314"/>
            <ac:spMk id="20" creationId="{743964FF-6DF1-AAB2-6038-D4CD0FDA3A0F}"/>
          </ac:spMkLst>
        </pc:spChg>
        <pc:spChg chg="del">
          <ac:chgData name="Huang Jun" userId="6d9f7fb139a6a2df" providerId="LiveId" clId="{FABFFD60-AC44-4B46-9B8C-AF646E088BD1}" dt="2022-08-29T03:03:13.229" v="1011" actId="478"/>
          <ac:spMkLst>
            <pc:docMk/>
            <pc:sldMk cId="4201504871" sldId="314"/>
            <ac:spMk id="21" creationId="{90535842-A780-2602-978C-F453786CE294}"/>
          </ac:spMkLst>
        </pc:spChg>
        <pc:spChg chg="del">
          <ac:chgData name="Huang Jun" userId="6d9f7fb139a6a2df" providerId="LiveId" clId="{FABFFD60-AC44-4B46-9B8C-AF646E088BD1}" dt="2022-08-29T03:03:13.229" v="1011" actId="478"/>
          <ac:spMkLst>
            <pc:docMk/>
            <pc:sldMk cId="4201504871" sldId="314"/>
            <ac:spMk id="22" creationId="{2F5673BD-0701-F28D-1B61-F4BAFC852B6A}"/>
          </ac:spMkLst>
        </pc:spChg>
        <pc:spChg chg="del">
          <ac:chgData name="Huang Jun" userId="6d9f7fb139a6a2df" providerId="LiveId" clId="{FABFFD60-AC44-4B46-9B8C-AF646E088BD1}" dt="2022-08-29T03:03:13.229" v="1011" actId="478"/>
          <ac:spMkLst>
            <pc:docMk/>
            <pc:sldMk cId="4201504871" sldId="314"/>
            <ac:spMk id="23" creationId="{E7D7C875-8453-F076-6D3C-FECBAEDB9FC7}"/>
          </ac:spMkLst>
        </pc:spChg>
        <pc:spChg chg="del">
          <ac:chgData name="Huang Jun" userId="6d9f7fb139a6a2df" providerId="LiveId" clId="{FABFFD60-AC44-4B46-9B8C-AF646E088BD1}" dt="2022-08-29T03:03:13.229" v="1011" actId="478"/>
          <ac:spMkLst>
            <pc:docMk/>
            <pc:sldMk cId="4201504871" sldId="314"/>
            <ac:spMk id="24" creationId="{EDD10B82-B799-2D0F-6808-D506CB205A70}"/>
          </ac:spMkLst>
        </pc:spChg>
        <pc:spChg chg="del">
          <ac:chgData name="Huang Jun" userId="6d9f7fb139a6a2df" providerId="LiveId" clId="{FABFFD60-AC44-4B46-9B8C-AF646E088BD1}" dt="2022-08-29T03:03:13.229" v="1011" actId="478"/>
          <ac:spMkLst>
            <pc:docMk/>
            <pc:sldMk cId="4201504871" sldId="314"/>
            <ac:spMk id="25" creationId="{95BAA61E-9867-12F1-26A7-9E2973627532}"/>
          </ac:spMkLst>
        </pc:spChg>
        <pc:spChg chg="del">
          <ac:chgData name="Huang Jun" userId="6d9f7fb139a6a2df" providerId="LiveId" clId="{FABFFD60-AC44-4B46-9B8C-AF646E088BD1}" dt="2022-08-29T03:03:13.229" v="1011" actId="478"/>
          <ac:spMkLst>
            <pc:docMk/>
            <pc:sldMk cId="4201504871" sldId="314"/>
            <ac:spMk id="26" creationId="{BB3C3357-DCA2-1963-2A65-33BE43F89713}"/>
          </ac:spMkLst>
        </pc:spChg>
        <pc:spChg chg="del">
          <ac:chgData name="Huang Jun" userId="6d9f7fb139a6a2df" providerId="LiveId" clId="{FABFFD60-AC44-4B46-9B8C-AF646E088BD1}" dt="2022-08-29T03:03:13.229" v="1011" actId="478"/>
          <ac:spMkLst>
            <pc:docMk/>
            <pc:sldMk cId="4201504871" sldId="314"/>
            <ac:spMk id="27" creationId="{2DEF05E3-CAD1-FD9F-E752-C40F8CA1AB35}"/>
          </ac:spMkLst>
        </pc:spChg>
        <pc:spChg chg="del">
          <ac:chgData name="Huang Jun" userId="6d9f7fb139a6a2df" providerId="LiveId" clId="{FABFFD60-AC44-4B46-9B8C-AF646E088BD1}" dt="2022-08-29T03:03:13.229" v="1011" actId="478"/>
          <ac:spMkLst>
            <pc:docMk/>
            <pc:sldMk cId="4201504871" sldId="314"/>
            <ac:spMk id="28" creationId="{B947A39F-A191-8BD9-F5CC-4C4ACA7E9818}"/>
          </ac:spMkLst>
        </pc:spChg>
        <pc:spChg chg="del">
          <ac:chgData name="Huang Jun" userId="6d9f7fb139a6a2df" providerId="LiveId" clId="{FABFFD60-AC44-4B46-9B8C-AF646E088BD1}" dt="2022-08-29T03:03:13.229" v="1011" actId="478"/>
          <ac:spMkLst>
            <pc:docMk/>
            <pc:sldMk cId="4201504871" sldId="314"/>
            <ac:spMk id="29" creationId="{6BCAFF63-D998-CC2C-ED42-35C0F2D7B225}"/>
          </ac:spMkLst>
        </pc:spChg>
        <pc:spChg chg="del">
          <ac:chgData name="Huang Jun" userId="6d9f7fb139a6a2df" providerId="LiveId" clId="{FABFFD60-AC44-4B46-9B8C-AF646E088BD1}" dt="2022-08-29T03:03:13.229" v="1011" actId="478"/>
          <ac:spMkLst>
            <pc:docMk/>
            <pc:sldMk cId="4201504871" sldId="314"/>
            <ac:spMk id="34" creationId="{14EE2827-57CA-1D20-505B-15F398796B05}"/>
          </ac:spMkLst>
        </pc:spChg>
        <pc:spChg chg="del">
          <ac:chgData name="Huang Jun" userId="6d9f7fb139a6a2df" providerId="LiveId" clId="{FABFFD60-AC44-4B46-9B8C-AF646E088BD1}" dt="2022-08-29T03:03:13.229" v="1011" actId="478"/>
          <ac:spMkLst>
            <pc:docMk/>
            <pc:sldMk cId="4201504871" sldId="314"/>
            <ac:spMk id="35" creationId="{1A5AB800-8729-0A43-CD16-9A11725AF8B2}"/>
          </ac:spMkLst>
        </pc:spChg>
        <pc:spChg chg="del">
          <ac:chgData name="Huang Jun" userId="6d9f7fb139a6a2df" providerId="LiveId" clId="{FABFFD60-AC44-4B46-9B8C-AF646E088BD1}" dt="2022-08-29T03:03:13.229" v="1011" actId="478"/>
          <ac:spMkLst>
            <pc:docMk/>
            <pc:sldMk cId="4201504871" sldId="314"/>
            <ac:spMk id="36" creationId="{7953BD60-4FA2-1C97-08B1-FCA7DC4DA3F3}"/>
          </ac:spMkLst>
        </pc:spChg>
        <pc:spChg chg="add mod">
          <ac:chgData name="Huang Jun" userId="6d9f7fb139a6a2df" providerId="LiveId" clId="{FABFFD60-AC44-4B46-9B8C-AF646E088BD1}" dt="2022-08-29T04:27:24.994" v="2536"/>
          <ac:spMkLst>
            <pc:docMk/>
            <pc:sldMk cId="4201504871" sldId="314"/>
            <ac:spMk id="36" creationId="{FE4D8C44-9076-E492-B873-766DA7B4C181}"/>
          </ac:spMkLst>
        </pc:spChg>
        <pc:spChg chg="add mod">
          <ac:chgData name="Huang Jun" userId="6d9f7fb139a6a2df" providerId="LiveId" clId="{FABFFD60-AC44-4B46-9B8C-AF646E088BD1}" dt="2022-08-29T04:27:32.661" v="2540" actId="114"/>
          <ac:spMkLst>
            <pc:docMk/>
            <pc:sldMk cId="4201504871" sldId="314"/>
            <ac:spMk id="37" creationId="{336BDE04-065C-C0A5-85EE-A60C65BBC670}"/>
          </ac:spMkLst>
        </pc:spChg>
        <pc:spChg chg="del">
          <ac:chgData name="Huang Jun" userId="6d9f7fb139a6a2df" providerId="LiveId" clId="{FABFFD60-AC44-4B46-9B8C-AF646E088BD1}" dt="2022-08-29T03:03:13.229" v="1011" actId="478"/>
          <ac:spMkLst>
            <pc:docMk/>
            <pc:sldMk cId="4201504871" sldId="314"/>
            <ac:spMk id="37" creationId="{5C6BD9BA-A019-C12C-FDA0-658697A4EB83}"/>
          </ac:spMkLst>
        </pc:spChg>
        <pc:spChg chg="del">
          <ac:chgData name="Huang Jun" userId="6d9f7fb139a6a2df" providerId="LiveId" clId="{FABFFD60-AC44-4B46-9B8C-AF646E088BD1}" dt="2022-08-29T03:03:13.229" v="1011" actId="478"/>
          <ac:spMkLst>
            <pc:docMk/>
            <pc:sldMk cId="4201504871" sldId="314"/>
            <ac:spMk id="38" creationId="{F153E561-FFBA-009E-B6CE-D919CFED85B0}"/>
          </ac:spMkLst>
        </pc:spChg>
        <pc:spChg chg="del">
          <ac:chgData name="Huang Jun" userId="6d9f7fb139a6a2df" providerId="LiveId" clId="{FABFFD60-AC44-4B46-9B8C-AF646E088BD1}" dt="2022-08-29T03:03:13.229" v="1011" actId="478"/>
          <ac:spMkLst>
            <pc:docMk/>
            <pc:sldMk cId="4201504871" sldId="314"/>
            <ac:spMk id="39" creationId="{0349D89A-10AD-A1ED-1848-BD357D4CC954}"/>
          </ac:spMkLst>
        </pc:spChg>
        <pc:spChg chg="del">
          <ac:chgData name="Huang Jun" userId="6d9f7fb139a6a2df" providerId="LiveId" clId="{FABFFD60-AC44-4B46-9B8C-AF646E088BD1}" dt="2022-08-29T03:03:13.229" v="1011" actId="478"/>
          <ac:spMkLst>
            <pc:docMk/>
            <pc:sldMk cId="4201504871" sldId="314"/>
            <ac:spMk id="40" creationId="{A878E8BB-3C27-C998-4B79-92F1C55D822D}"/>
          </ac:spMkLst>
        </pc:spChg>
        <pc:spChg chg="del">
          <ac:chgData name="Huang Jun" userId="6d9f7fb139a6a2df" providerId="LiveId" clId="{FABFFD60-AC44-4B46-9B8C-AF646E088BD1}" dt="2022-08-29T03:03:13.229" v="1011" actId="478"/>
          <ac:spMkLst>
            <pc:docMk/>
            <pc:sldMk cId="4201504871" sldId="314"/>
            <ac:spMk id="41" creationId="{957E1045-3479-7800-ED0D-88CAF81D4E6F}"/>
          </ac:spMkLst>
        </pc:spChg>
        <pc:spChg chg="del">
          <ac:chgData name="Huang Jun" userId="6d9f7fb139a6a2df" providerId="LiveId" clId="{FABFFD60-AC44-4B46-9B8C-AF646E088BD1}" dt="2022-08-29T03:03:13.229" v="1011" actId="478"/>
          <ac:spMkLst>
            <pc:docMk/>
            <pc:sldMk cId="4201504871" sldId="314"/>
            <ac:spMk id="42" creationId="{495D302E-034B-FB72-47A4-35500A58ED41}"/>
          </ac:spMkLst>
        </pc:spChg>
        <pc:spChg chg="del">
          <ac:chgData name="Huang Jun" userId="6d9f7fb139a6a2df" providerId="LiveId" clId="{FABFFD60-AC44-4B46-9B8C-AF646E088BD1}" dt="2022-08-29T03:03:13.229" v="1011" actId="478"/>
          <ac:spMkLst>
            <pc:docMk/>
            <pc:sldMk cId="4201504871" sldId="314"/>
            <ac:spMk id="43" creationId="{D69021EB-690A-056B-2969-1E15C4E50279}"/>
          </ac:spMkLst>
        </pc:spChg>
        <pc:spChg chg="del">
          <ac:chgData name="Huang Jun" userId="6d9f7fb139a6a2df" providerId="LiveId" clId="{FABFFD60-AC44-4B46-9B8C-AF646E088BD1}" dt="2022-08-29T03:03:13.229" v="1011" actId="478"/>
          <ac:spMkLst>
            <pc:docMk/>
            <pc:sldMk cId="4201504871" sldId="314"/>
            <ac:spMk id="44" creationId="{D2F6595E-6046-8732-1FFC-9A7494CB8B5C}"/>
          </ac:spMkLst>
        </pc:spChg>
        <pc:spChg chg="del">
          <ac:chgData name="Huang Jun" userId="6d9f7fb139a6a2df" providerId="LiveId" clId="{FABFFD60-AC44-4B46-9B8C-AF646E088BD1}" dt="2022-08-29T03:03:13.229" v="1011" actId="478"/>
          <ac:spMkLst>
            <pc:docMk/>
            <pc:sldMk cId="4201504871" sldId="314"/>
            <ac:spMk id="45" creationId="{912D0C0E-1F85-52B3-1007-7AC6E9E5764E}"/>
          </ac:spMkLst>
        </pc:spChg>
        <pc:spChg chg="del">
          <ac:chgData name="Huang Jun" userId="6d9f7fb139a6a2df" providerId="LiveId" clId="{FABFFD60-AC44-4B46-9B8C-AF646E088BD1}" dt="2022-08-29T03:03:13.229" v="1011" actId="478"/>
          <ac:spMkLst>
            <pc:docMk/>
            <pc:sldMk cId="4201504871" sldId="314"/>
            <ac:spMk id="46" creationId="{8D042DB5-8448-C196-C1F7-69652A8E6F89}"/>
          </ac:spMkLst>
        </pc:spChg>
        <pc:grpChg chg="del">
          <ac:chgData name="Huang Jun" userId="6d9f7fb139a6a2df" providerId="LiveId" clId="{FABFFD60-AC44-4B46-9B8C-AF646E088BD1}" dt="2022-08-29T03:03:13.229" v="1011" actId="478"/>
          <ac:grpSpMkLst>
            <pc:docMk/>
            <pc:sldMk cId="4201504871" sldId="314"/>
            <ac:grpSpMk id="30" creationId="{FE74AEE0-E369-7567-0EEC-AB88EEB4321D}"/>
          </ac:grpSpMkLst>
        </pc:grpChg>
        <pc:grpChg chg="del">
          <ac:chgData name="Huang Jun" userId="6d9f7fb139a6a2df" providerId="LiveId" clId="{FABFFD60-AC44-4B46-9B8C-AF646E088BD1}" dt="2022-08-29T03:03:13.229" v="1011" actId="478"/>
          <ac:grpSpMkLst>
            <pc:docMk/>
            <pc:sldMk cId="4201504871" sldId="314"/>
            <ac:grpSpMk id="47" creationId="{34044ABB-68EE-D8A5-5E97-0A517FE11EC0}"/>
          </ac:grpSpMkLst>
        </pc:grpChg>
        <pc:cxnChg chg="add mod">
          <ac:chgData name="Huang Jun" userId="6d9f7fb139a6a2df" providerId="LiveId" clId="{FABFFD60-AC44-4B46-9B8C-AF646E088BD1}" dt="2022-08-29T04:27:13.080" v="2529" actId="1036"/>
          <ac:cxnSpMkLst>
            <pc:docMk/>
            <pc:sldMk cId="4201504871" sldId="314"/>
            <ac:cxnSpMk id="12" creationId="{67EEAE11-292D-435A-1A6B-31CAD2C003B1}"/>
          </ac:cxnSpMkLst>
        </pc:cxnChg>
        <pc:cxnChg chg="add mod">
          <ac:chgData name="Huang Jun" userId="6d9f7fb139a6a2df" providerId="LiveId" clId="{FABFFD60-AC44-4B46-9B8C-AF646E088BD1}" dt="2022-08-29T04:27:13.080" v="2529" actId="1036"/>
          <ac:cxnSpMkLst>
            <pc:docMk/>
            <pc:sldMk cId="4201504871" sldId="314"/>
            <ac:cxnSpMk id="18" creationId="{2CB255CF-D5B5-E798-702B-4DABDCFE4DB7}"/>
          </ac:cxnSpMkLst>
        </pc:cxnChg>
        <pc:cxnChg chg="add del mod">
          <ac:chgData name="Huang Jun" userId="6d9f7fb139a6a2df" providerId="LiveId" clId="{FABFFD60-AC44-4B46-9B8C-AF646E088BD1}" dt="2022-08-29T04:25:05.451" v="2466" actId="478"/>
          <ac:cxnSpMkLst>
            <pc:docMk/>
            <pc:sldMk cId="4201504871" sldId="314"/>
            <ac:cxnSpMk id="21" creationId="{01B28974-2100-4576-C2E0-082D1C1A84C5}"/>
          </ac:cxnSpMkLst>
        </pc:cxnChg>
        <pc:cxnChg chg="add mod">
          <ac:chgData name="Huang Jun" userId="6d9f7fb139a6a2df" providerId="LiveId" clId="{FABFFD60-AC44-4B46-9B8C-AF646E088BD1}" dt="2022-08-29T04:27:13.080" v="2529" actId="1036"/>
          <ac:cxnSpMkLst>
            <pc:docMk/>
            <pc:sldMk cId="4201504871" sldId="314"/>
            <ac:cxnSpMk id="25" creationId="{4C8E8F6C-704D-A71A-CF7F-8CB9F75F3700}"/>
          </ac:cxnSpMkLst>
        </pc:cxnChg>
        <pc:cxnChg chg="add mod">
          <ac:chgData name="Huang Jun" userId="6d9f7fb139a6a2df" providerId="LiveId" clId="{FABFFD60-AC44-4B46-9B8C-AF646E088BD1}" dt="2022-08-29T04:27:13.080" v="2529" actId="1036"/>
          <ac:cxnSpMkLst>
            <pc:docMk/>
            <pc:sldMk cId="4201504871" sldId="314"/>
            <ac:cxnSpMk id="26" creationId="{1234D9CB-A1DB-9CFE-17C1-5EAA12DEC545}"/>
          </ac:cxnSpMkLst>
        </pc:cxnChg>
        <pc:cxnChg chg="add mod">
          <ac:chgData name="Huang Jun" userId="6d9f7fb139a6a2df" providerId="LiveId" clId="{FABFFD60-AC44-4B46-9B8C-AF646E088BD1}" dt="2022-08-29T04:27:13.080" v="2529" actId="1036"/>
          <ac:cxnSpMkLst>
            <pc:docMk/>
            <pc:sldMk cId="4201504871" sldId="314"/>
            <ac:cxnSpMk id="29" creationId="{144BAEBF-4E6A-30C2-7AFC-C916D31D64FB}"/>
          </ac:cxnSpMkLst>
        </pc:cxnChg>
      </pc:sldChg>
      <pc:sldChg chg="del">
        <pc:chgData name="Huang Jun" userId="6d9f7fb139a6a2df" providerId="LiveId" clId="{FABFFD60-AC44-4B46-9B8C-AF646E088BD1}" dt="2022-08-29T06:01:32.657" v="6679" actId="47"/>
        <pc:sldMkLst>
          <pc:docMk/>
          <pc:sldMk cId="4084531859" sldId="315"/>
        </pc:sldMkLst>
      </pc:sldChg>
      <pc:sldChg chg="addSp delSp modSp del mod modNotesTx">
        <pc:chgData name="Huang Jun" userId="6d9f7fb139a6a2df" providerId="LiveId" clId="{FABFFD60-AC44-4B46-9B8C-AF646E088BD1}" dt="2022-08-29T03:45:04.176" v="1436" actId="47"/>
        <pc:sldMkLst>
          <pc:docMk/>
          <pc:sldMk cId="167013140" sldId="317"/>
        </pc:sldMkLst>
        <pc:spChg chg="mod">
          <ac:chgData name="Huang Jun" userId="6d9f7fb139a6a2df" providerId="LiveId" clId="{FABFFD60-AC44-4B46-9B8C-AF646E088BD1}" dt="2022-08-29T03:43:24.754" v="1398" actId="1076"/>
          <ac:spMkLst>
            <pc:docMk/>
            <pc:sldMk cId="167013140" sldId="317"/>
            <ac:spMk id="3" creationId="{0519D317-3E69-C40E-56E1-469216A227B7}"/>
          </ac:spMkLst>
        </pc:spChg>
        <pc:spChg chg="add del mod">
          <ac:chgData name="Huang Jun" userId="6d9f7fb139a6a2df" providerId="LiveId" clId="{FABFFD60-AC44-4B46-9B8C-AF646E088BD1}" dt="2022-08-29T03:43:37.648" v="1401" actId="478"/>
          <ac:spMkLst>
            <pc:docMk/>
            <pc:sldMk cId="167013140" sldId="317"/>
            <ac:spMk id="5" creationId="{98B33E13-6955-BCA9-2AAF-64DDEC16E050}"/>
          </ac:spMkLst>
        </pc:spChg>
      </pc:sldChg>
      <pc:sldChg chg="addSp delSp modSp del mod">
        <pc:chgData name="Huang Jun" userId="6d9f7fb139a6a2df" providerId="LiveId" clId="{FABFFD60-AC44-4B46-9B8C-AF646E088BD1}" dt="2022-08-29T05:37:57.769" v="5582" actId="47"/>
        <pc:sldMkLst>
          <pc:docMk/>
          <pc:sldMk cId="556797440" sldId="318"/>
        </pc:sldMkLst>
        <pc:spChg chg="mod">
          <ac:chgData name="Huang Jun" userId="6d9f7fb139a6a2df" providerId="LiveId" clId="{FABFFD60-AC44-4B46-9B8C-AF646E088BD1}" dt="2022-08-29T05:31:42.928" v="5333" actId="1036"/>
          <ac:spMkLst>
            <pc:docMk/>
            <pc:sldMk cId="556797440" sldId="318"/>
            <ac:spMk id="2" creationId="{E733B238-D5D6-16B0-30F5-64D753A0AF73}"/>
          </ac:spMkLst>
        </pc:spChg>
        <pc:spChg chg="mod">
          <ac:chgData name="Huang Jun" userId="6d9f7fb139a6a2df" providerId="LiveId" clId="{FABFFD60-AC44-4B46-9B8C-AF646E088BD1}" dt="2022-08-29T05:33:15.904" v="5370" actId="1035"/>
          <ac:spMkLst>
            <pc:docMk/>
            <pc:sldMk cId="556797440" sldId="318"/>
            <ac:spMk id="3" creationId="{9ABDF1CF-D264-3090-EC86-102D2B0C02B0}"/>
          </ac:spMkLst>
        </pc:spChg>
        <pc:spChg chg="del mod">
          <ac:chgData name="Huang Jun" userId="6d9f7fb139a6a2df" providerId="LiveId" clId="{FABFFD60-AC44-4B46-9B8C-AF646E088BD1}" dt="2022-08-29T05:24:57.473" v="4844" actId="478"/>
          <ac:spMkLst>
            <pc:docMk/>
            <pc:sldMk cId="556797440" sldId="318"/>
            <ac:spMk id="6" creationId="{5FE1BBA2-6E55-871F-BEDF-FBD6676466BC}"/>
          </ac:spMkLst>
        </pc:spChg>
        <pc:spChg chg="add mod">
          <ac:chgData name="Huang Jun" userId="6d9f7fb139a6a2df" providerId="LiveId" clId="{FABFFD60-AC44-4B46-9B8C-AF646E088BD1}" dt="2022-08-29T05:33:22.235" v="5376" actId="1037"/>
          <ac:spMkLst>
            <pc:docMk/>
            <pc:sldMk cId="556797440" sldId="318"/>
            <ac:spMk id="7" creationId="{62345491-C975-0FAF-D970-A0D761A7940A}"/>
          </ac:spMkLst>
        </pc:spChg>
        <pc:spChg chg="mod">
          <ac:chgData name="Huang Jun" userId="6d9f7fb139a6a2df" providerId="LiveId" clId="{FABFFD60-AC44-4B46-9B8C-AF646E088BD1}" dt="2022-08-29T05:33:22.235" v="5376" actId="1037"/>
          <ac:spMkLst>
            <pc:docMk/>
            <pc:sldMk cId="556797440" sldId="318"/>
            <ac:spMk id="8" creationId="{FA3FEFED-CCB3-5A55-E783-53952B18BBC6}"/>
          </ac:spMkLst>
        </pc:spChg>
        <pc:spChg chg="del">
          <ac:chgData name="Huang Jun" userId="6d9f7fb139a6a2df" providerId="LiveId" clId="{FABFFD60-AC44-4B46-9B8C-AF646E088BD1}" dt="2022-08-29T05:19:46.989" v="4372" actId="478"/>
          <ac:spMkLst>
            <pc:docMk/>
            <pc:sldMk cId="556797440" sldId="318"/>
            <ac:spMk id="10" creationId="{910C39C9-6618-C593-D568-9FA82E19E013}"/>
          </ac:spMkLst>
        </pc:spChg>
        <pc:spChg chg="add mod">
          <ac:chgData name="Huang Jun" userId="6d9f7fb139a6a2df" providerId="LiveId" clId="{FABFFD60-AC44-4B46-9B8C-AF646E088BD1}" dt="2022-08-29T05:33:12.253" v="5363" actId="1036"/>
          <ac:spMkLst>
            <pc:docMk/>
            <pc:sldMk cId="556797440" sldId="318"/>
            <ac:spMk id="12" creationId="{44EEAC07-83A5-44BF-F615-ABFED535291D}"/>
          </ac:spMkLst>
        </pc:spChg>
        <pc:picChg chg="del">
          <ac:chgData name="Huang Jun" userId="6d9f7fb139a6a2df" providerId="LiveId" clId="{FABFFD60-AC44-4B46-9B8C-AF646E088BD1}" dt="2022-08-29T05:23:08.290" v="4605" actId="478"/>
          <ac:picMkLst>
            <pc:docMk/>
            <pc:sldMk cId="556797440" sldId="318"/>
            <ac:picMk id="5" creationId="{C5BAFBB2-52F0-CA36-51D3-2494109B66E4}"/>
          </ac:picMkLst>
        </pc:picChg>
        <pc:picChg chg="del">
          <ac:chgData name="Huang Jun" userId="6d9f7fb139a6a2df" providerId="LiveId" clId="{FABFFD60-AC44-4B46-9B8C-AF646E088BD1}" dt="2022-08-29T03:42:09.762" v="1383" actId="478"/>
          <ac:picMkLst>
            <pc:docMk/>
            <pc:sldMk cId="556797440" sldId="318"/>
            <ac:picMk id="9" creationId="{09EC6AB9-A9A2-9C35-36AD-3F61C73D0A5C}"/>
          </ac:picMkLst>
        </pc:picChg>
      </pc:sldChg>
      <pc:sldChg chg="del">
        <pc:chgData name="Huang Jun" userId="6d9f7fb139a6a2df" providerId="LiveId" clId="{FABFFD60-AC44-4B46-9B8C-AF646E088BD1}" dt="2022-08-29T05:44:21.239" v="5866" actId="47"/>
        <pc:sldMkLst>
          <pc:docMk/>
          <pc:sldMk cId="2194391477" sldId="320"/>
        </pc:sldMkLst>
      </pc:sldChg>
      <pc:sldChg chg="modSp mod">
        <pc:chgData name="Huang Jun" userId="6d9f7fb139a6a2df" providerId="LiveId" clId="{FABFFD60-AC44-4B46-9B8C-AF646E088BD1}" dt="2022-08-29T05:48:34.978" v="5974" actId="403"/>
        <pc:sldMkLst>
          <pc:docMk/>
          <pc:sldMk cId="3713828183" sldId="321"/>
        </pc:sldMkLst>
        <pc:spChg chg="mod">
          <ac:chgData name="Huang Jun" userId="6d9f7fb139a6a2df" providerId="LiveId" clId="{FABFFD60-AC44-4B46-9B8C-AF646E088BD1}" dt="2022-08-29T05:48:15.624" v="5967" actId="20577"/>
          <ac:spMkLst>
            <pc:docMk/>
            <pc:sldMk cId="3713828183" sldId="321"/>
            <ac:spMk id="4" creationId="{0004E746-E44A-B9CF-0C55-FF41487A5BAD}"/>
          </ac:spMkLst>
        </pc:spChg>
        <pc:spChg chg="mod">
          <ac:chgData name="Huang Jun" userId="6d9f7fb139a6a2df" providerId="LiveId" clId="{FABFFD60-AC44-4B46-9B8C-AF646E088BD1}" dt="2022-08-29T05:47:30.569" v="5946" actId="14100"/>
          <ac:spMkLst>
            <pc:docMk/>
            <pc:sldMk cId="3713828183" sldId="321"/>
            <ac:spMk id="5" creationId="{5C2FC275-44A5-4110-11B3-FAED80CD8AAE}"/>
          </ac:spMkLst>
        </pc:spChg>
        <pc:spChg chg="mod">
          <ac:chgData name="Huang Jun" userId="6d9f7fb139a6a2df" providerId="LiveId" clId="{FABFFD60-AC44-4B46-9B8C-AF646E088BD1}" dt="2022-08-29T05:48:20.636" v="5968" actId="14100"/>
          <ac:spMkLst>
            <pc:docMk/>
            <pc:sldMk cId="3713828183" sldId="321"/>
            <ac:spMk id="6" creationId="{040FB5B7-B67C-2E39-0C92-A7E115B3E117}"/>
          </ac:spMkLst>
        </pc:spChg>
        <pc:spChg chg="mod">
          <ac:chgData name="Huang Jun" userId="6d9f7fb139a6a2df" providerId="LiveId" clId="{FABFFD60-AC44-4B46-9B8C-AF646E088BD1}" dt="2022-08-29T05:48:34.978" v="5974" actId="403"/>
          <ac:spMkLst>
            <pc:docMk/>
            <pc:sldMk cId="3713828183" sldId="321"/>
            <ac:spMk id="7" creationId="{E3CF1E24-0C41-A518-7B1F-CF6DA30DB432}"/>
          </ac:spMkLst>
        </pc:spChg>
      </pc:sldChg>
      <pc:sldChg chg="addSp delSp modSp mod ord">
        <pc:chgData name="Huang Jun" userId="6d9f7fb139a6a2df" providerId="LiveId" clId="{FABFFD60-AC44-4B46-9B8C-AF646E088BD1}" dt="2022-08-29T05:47:07.288" v="5943"/>
        <pc:sldMkLst>
          <pc:docMk/>
          <pc:sldMk cId="2181529401" sldId="322"/>
        </pc:sldMkLst>
        <pc:spChg chg="add mod">
          <ac:chgData name="Huang Jun" userId="6d9f7fb139a6a2df" providerId="LiveId" clId="{FABFFD60-AC44-4B46-9B8C-AF646E088BD1}" dt="2022-08-29T05:46:30.073" v="5901" actId="14100"/>
          <ac:spMkLst>
            <pc:docMk/>
            <pc:sldMk cId="2181529401" sldId="322"/>
            <ac:spMk id="4" creationId="{CDC19038-3A44-DB09-37DF-0B9943D4BC44}"/>
          </ac:spMkLst>
        </pc:spChg>
        <pc:spChg chg="add mod">
          <ac:chgData name="Huang Jun" userId="6d9f7fb139a6a2df" providerId="LiveId" clId="{FABFFD60-AC44-4B46-9B8C-AF646E088BD1}" dt="2022-08-29T05:46:18.788" v="5899"/>
          <ac:spMkLst>
            <pc:docMk/>
            <pc:sldMk cId="2181529401" sldId="322"/>
            <ac:spMk id="5" creationId="{5081583A-682C-CD09-9601-9430EA6EACE3}"/>
          </ac:spMkLst>
        </pc:spChg>
        <pc:spChg chg="del">
          <ac:chgData name="Huang Jun" userId="6d9f7fb139a6a2df" providerId="LiveId" clId="{FABFFD60-AC44-4B46-9B8C-AF646E088BD1}" dt="2022-08-29T05:46:17.084" v="5898" actId="478"/>
          <ac:spMkLst>
            <pc:docMk/>
            <pc:sldMk cId="2181529401" sldId="322"/>
            <ac:spMk id="9" creationId="{58FA0881-E7A1-C735-CE7B-8DEAADFD4540}"/>
          </ac:spMkLst>
        </pc:spChg>
        <pc:spChg chg="del">
          <ac:chgData name="Huang Jun" userId="6d9f7fb139a6a2df" providerId="LiveId" clId="{FABFFD60-AC44-4B46-9B8C-AF646E088BD1}" dt="2022-08-29T05:46:16.172" v="5897" actId="478"/>
          <ac:spMkLst>
            <pc:docMk/>
            <pc:sldMk cId="2181529401" sldId="322"/>
            <ac:spMk id="11" creationId="{8C0BBC02-5112-42AA-F305-FEA0A064954D}"/>
          </ac:spMkLst>
        </pc:spChg>
        <pc:spChg chg="mod">
          <ac:chgData name="Huang Jun" userId="6d9f7fb139a6a2df" providerId="LiveId" clId="{FABFFD60-AC44-4B46-9B8C-AF646E088BD1}" dt="2022-08-29T05:47:01.430" v="5941" actId="114"/>
          <ac:spMkLst>
            <pc:docMk/>
            <pc:sldMk cId="2181529401" sldId="322"/>
            <ac:spMk id="14" creationId="{3816E8B3-8A73-9FC0-4ACB-559263023CA5}"/>
          </ac:spMkLst>
        </pc:spChg>
      </pc:sldChg>
      <pc:sldChg chg="addSp delSp modSp mod modAnim">
        <pc:chgData name="Huang Jun" userId="6d9f7fb139a6a2df" providerId="LiveId" clId="{FABFFD60-AC44-4B46-9B8C-AF646E088BD1}" dt="2022-08-29T06:07:47.277" v="6833" actId="20577"/>
        <pc:sldMkLst>
          <pc:docMk/>
          <pc:sldMk cId="626656395" sldId="323"/>
        </pc:sldMkLst>
        <pc:spChg chg="mod">
          <ac:chgData name="Huang Jun" userId="6d9f7fb139a6a2df" providerId="LiveId" clId="{FABFFD60-AC44-4B46-9B8C-AF646E088BD1}" dt="2022-08-29T05:50:43.224" v="6022" actId="20577"/>
          <ac:spMkLst>
            <pc:docMk/>
            <pc:sldMk cId="626656395" sldId="323"/>
            <ac:spMk id="2" creationId="{60B7EFFA-ABEC-DD9F-899A-CDA4D65E733C}"/>
          </ac:spMkLst>
        </pc:spChg>
        <pc:spChg chg="add mod">
          <ac:chgData name="Huang Jun" userId="6d9f7fb139a6a2df" providerId="LiveId" clId="{FABFFD60-AC44-4B46-9B8C-AF646E088BD1}" dt="2022-08-29T05:53:44.247" v="6376" actId="1076"/>
          <ac:spMkLst>
            <pc:docMk/>
            <pc:sldMk cId="626656395" sldId="323"/>
            <ac:spMk id="4" creationId="{716C60D9-8B38-E555-37CF-518EEAA87A59}"/>
          </ac:spMkLst>
        </pc:spChg>
        <pc:spChg chg="add mod">
          <ac:chgData name="Huang Jun" userId="6d9f7fb139a6a2df" providerId="LiveId" clId="{FABFFD60-AC44-4B46-9B8C-AF646E088BD1}" dt="2022-08-29T05:50:30.775" v="6014"/>
          <ac:spMkLst>
            <pc:docMk/>
            <pc:sldMk cId="626656395" sldId="323"/>
            <ac:spMk id="5" creationId="{4AFA9528-1075-C069-02AB-34A00D284BE5}"/>
          </ac:spMkLst>
        </pc:spChg>
        <pc:spChg chg="mod">
          <ac:chgData name="Huang Jun" userId="6d9f7fb139a6a2df" providerId="LiveId" clId="{FABFFD60-AC44-4B46-9B8C-AF646E088BD1}" dt="2022-08-29T06:07:47.277" v="6833" actId="20577"/>
          <ac:spMkLst>
            <pc:docMk/>
            <pc:sldMk cId="626656395" sldId="323"/>
            <ac:spMk id="6" creationId="{8F2403DC-2AA0-B968-7A9F-4E234CE28E4C}"/>
          </ac:spMkLst>
        </pc:spChg>
        <pc:spChg chg="del mod">
          <ac:chgData name="Huang Jun" userId="6d9f7fb139a6a2df" providerId="LiveId" clId="{FABFFD60-AC44-4B46-9B8C-AF646E088BD1}" dt="2022-08-29T05:50:18.449" v="6013" actId="478"/>
          <ac:spMkLst>
            <pc:docMk/>
            <pc:sldMk cId="626656395" sldId="323"/>
            <ac:spMk id="9" creationId="{58FA0881-E7A1-C735-CE7B-8DEAADFD4540}"/>
          </ac:spMkLst>
        </pc:spChg>
        <pc:spChg chg="del">
          <ac:chgData name="Huang Jun" userId="6d9f7fb139a6a2df" providerId="LiveId" clId="{FABFFD60-AC44-4B46-9B8C-AF646E088BD1}" dt="2022-08-29T05:50:18.449" v="6013" actId="478"/>
          <ac:spMkLst>
            <pc:docMk/>
            <pc:sldMk cId="626656395" sldId="323"/>
            <ac:spMk id="11" creationId="{8C0BBC02-5112-42AA-F305-FEA0A064954D}"/>
          </ac:spMkLst>
        </pc:spChg>
      </pc:sldChg>
      <pc:sldChg chg="del">
        <pc:chgData name="Huang Jun" userId="6d9f7fb139a6a2df" providerId="LiveId" clId="{FABFFD60-AC44-4B46-9B8C-AF646E088BD1}" dt="2022-08-29T06:17:21.407" v="7224" actId="47"/>
        <pc:sldMkLst>
          <pc:docMk/>
          <pc:sldMk cId="325665314" sldId="324"/>
        </pc:sldMkLst>
      </pc:sldChg>
      <pc:sldChg chg="modSp add del mod">
        <pc:chgData name="Huang Jun" userId="6d9f7fb139a6a2df" providerId="LiveId" clId="{FABFFD60-AC44-4B46-9B8C-AF646E088BD1}" dt="2022-08-29T04:20:47.791" v="2317" actId="47"/>
        <pc:sldMkLst>
          <pc:docMk/>
          <pc:sldMk cId="323938345" sldId="325"/>
        </pc:sldMkLst>
        <pc:spChg chg="mod">
          <ac:chgData name="Huang Jun" userId="6d9f7fb139a6a2df" providerId="LiveId" clId="{FABFFD60-AC44-4B46-9B8C-AF646E088BD1}" dt="2022-08-29T04:20:35.723" v="2315" actId="403"/>
          <ac:spMkLst>
            <pc:docMk/>
            <pc:sldMk cId="323938345" sldId="325"/>
            <ac:spMk id="3" creationId="{DDBD87EB-32BA-9709-BB2A-99BB302AA3F0}"/>
          </ac:spMkLst>
        </pc:spChg>
      </pc:sldChg>
      <pc:sldChg chg="modSp del mod">
        <pc:chgData name="Huang Jun" userId="6d9f7fb139a6a2df" providerId="LiveId" clId="{FABFFD60-AC44-4B46-9B8C-AF646E088BD1}" dt="2022-08-29T03:15:25.128" v="1140" actId="2696"/>
        <pc:sldMkLst>
          <pc:docMk/>
          <pc:sldMk cId="657701540" sldId="326"/>
        </pc:sldMkLst>
        <pc:spChg chg="mod">
          <ac:chgData name="Huang Jun" userId="6d9f7fb139a6a2df" providerId="LiveId" clId="{FABFFD60-AC44-4B46-9B8C-AF646E088BD1}" dt="2022-08-29T03:04:37.423" v="1050" actId="6549"/>
          <ac:spMkLst>
            <pc:docMk/>
            <pc:sldMk cId="657701540" sldId="326"/>
            <ac:spMk id="2" creationId="{00000000-0000-0000-0000-000000000000}"/>
          </ac:spMkLst>
        </pc:spChg>
        <pc:spChg chg="mod">
          <ac:chgData name="Huang Jun" userId="6d9f7fb139a6a2df" providerId="LiveId" clId="{FABFFD60-AC44-4B46-9B8C-AF646E088BD1}" dt="2022-08-29T03:04:51.735" v="1063" actId="20577"/>
          <ac:spMkLst>
            <pc:docMk/>
            <pc:sldMk cId="657701540" sldId="326"/>
            <ac:spMk id="3" creationId="{00000000-0000-0000-0000-000000000000}"/>
          </ac:spMkLst>
        </pc:spChg>
      </pc:sldChg>
      <pc:sldChg chg="modSp del mod">
        <pc:chgData name="Huang Jun" userId="6d9f7fb139a6a2df" providerId="LiveId" clId="{FABFFD60-AC44-4B46-9B8C-AF646E088BD1}" dt="2022-08-29T02:43:53.893" v="686" actId="2696"/>
        <pc:sldMkLst>
          <pc:docMk/>
          <pc:sldMk cId="1415436604" sldId="327"/>
        </pc:sldMkLst>
        <pc:spChg chg="mod">
          <ac:chgData name="Huang Jun" userId="6d9f7fb139a6a2df" providerId="LiveId" clId="{FABFFD60-AC44-4B46-9B8C-AF646E088BD1}" dt="2022-08-29T02:42:39.507" v="685" actId="948"/>
          <ac:spMkLst>
            <pc:docMk/>
            <pc:sldMk cId="1415436604" sldId="327"/>
            <ac:spMk id="3" creationId="{00000000-0000-0000-0000-000000000000}"/>
          </ac:spMkLst>
        </pc:spChg>
      </pc:sldChg>
      <pc:sldChg chg="modSp add del mod">
        <pc:chgData name="Huang Jun" userId="6d9f7fb139a6a2df" providerId="LiveId" clId="{FABFFD60-AC44-4B46-9B8C-AF646E088BD1}" dt="2022-08-29T04:56:15.013" v="3246" actId="2696"/>
        <pc:sldMkLst>
          <pc:docMk/>
          <pc:sldMk cId="1418178390" sldId="327"/>
        </pc:sldMkLst>
        <pc:spChg chg="mod">
          <ac:chgData name="Huang Jun" userId="6d9f7fb139a6a2df" providerId="LiveId" clId="{FABFFD60-AC44-4B46-9B8C-AF646E088BD1}" dt="2022-08-29T02:44:25.419" v="695" actId="20577"/>
          <ac:spMkLst>
            <pc:docMk/>
            <pc:sldMk cId="1418178390" sldId="327"/>
            <ac:spMk id="2" creationId="{00000000-0000-0000-0000-000000000000}"/>
          </ac:spMkLst>
        </pc:spChg>
        <pc:spChg chg="mod">
          <ac:chgData name="Huang Jun" userId="6d9f7fb139a6a2df" providerId="LiveId" clId="{FABFFD60-AC44-4B46-9B8C-AF646E088BD1}" dt="2022-08-29T03:27:56.312" v="1235" actId="404"/>
          <ac:spMkLst>
            <pc:docMk/>
            <pc:sldMk cId="1418178390" sldId="327"/>
            <ac:spMk id="3" creationId="{00000000-0000-0000-0000-000000000000}"/>
          </ac:spMkLst>
        </pc:spChg>
      </pc:sldChg>
      <pc:sldChg chg="add del">
        <pc:chgData name="Huang Jun" userId="6d9f7fb139a6a2df" providerId="LiveId" clId="{FABFFD60-AC44-4B46-9B8C-AF646E088BD1}" dt="2022-08-29T05:17:43.697" v="4342" actId="47"/>
        <pc:sldMkLst>
          <pc:docMk/>
          <pc:sldMk cId="2978413040" sldId="327"/>
        </pc:sldMkLst>
      </pc:sldChg>
      <pc:sldChg chg="modSp del mod">
        <pc:chgData name="Huang Jun" userId="6d9f7fb139a6a2df" providerId="LiveId" clId="{FABFFD60-AC44-4B46-9B8C-AF646E088BD1}" dt="2022-08-29T03:15:25.128" v="1140" actId="2696"/>
        <pc:sldMkLst>
          <pc:docMk/>
          <pc:sldMk cId="421765274" sldId="328"/>
        </pc:sldMkLst>
        <pc:spChg chg="mod">
          <ac:chgData name="Huang Jun" userId="6d9f7fb139a6a2df" providerId="LiveId" clId="{FABFFD60-AC44-4B46-9B8C-AF646E088BD1}" dt="2022-08-29T02:50:43.967" v="759" actId="14100"/>
          <ac:spMkLst>
            <pc:docMk/>
            <pc:sldMk cId="421765274" sldId="328"/>
            <ac:spMk id="3" creationId="{00000000-0000-0000-0000-000000000000}"/>
          </ac:spMkLst>
        </pc:spChg>
      </pc:sldChg>
      <pc:sldChg chg="modSp mod">
        <pc:chgData name="Huang Jun" userId="6d9f7fb139a6a2df" providerId="LiveId" clId="{FABFFD60-AC44-4B46-9B8C-AF646E088BD1}" dt="2022-08-29T03:41:37.547" v="1378" actId="20577"/>
        <pc:sldMkLst>
          <pc:docMk/>
          <pc:sldMk cId="1434755272" sldId="329"/>
        </pc:sldMkLst>
        <pc:spChg chg="mod">
          <ac:chgData name="Huang Jun" userId="6d9f7fb139a6a2df" providerId="LiveId" clId="{FABFFD60-AC44-4B46-9B8C-AF646E088BD1}" dt="2022-08-29T03:41:37.547" v="1378" actId="20577"/>
          <ac:spMkLst>
            <pc:docMk/>
            <pc:sldMk cId="1434755272" sldId="329"/>
            <ac:spMk id="3" creationId="{BC718323-4C8D-ADDB-E368-4805BB7EBD9F}"/>
          </ac:spMkLst>
        </pc:spChg>
      </pc:sldChg>
      <pc:sldChg chg="modSp mod">
        <pc:chgData name="Huang Jun" userId="6d9f7fb139a6a2df" providerId="LiveId" clId="{FABFFD60-AC44-4B46-9B8C-AF646E088BD1}" dt="2022-08-29T03:33:17.395" v="1349" actId="1076"/>
        <pc:sldMkLst>
          <pc:docMk/>
          <pc:sldMk cId="1031562359" sldId="330"/>
        </pc:sldMkLst>
        <pc:spChg chg="mod">
          <ac:chgData name="Huang Jun" userId="6d9f7fb139a6a2df" providerId="LiveId" clId="{FABFFD60-AC44-4B46-9B8C-AF646E088BD1}" dt="2022-08-29T02:59:59.799" v="875" actId="2711"/>
          <ac:spMkLst>
            <pc:docMk/>
            <pc:sldMk cId="1031562359" sldId="330"/>
            <ac:spMk id="3" creationId="{C09E7E62-E53E-E381-F73A-A01E8C181F50}"/>
          </ac:spMkLst>
        </pc:spChg>
        <pc:spChg chg="mod">
          <ac:chgData name="Huang Jun" userId="6d9f7fb139a6a2df" providerId="LiveId" clId="{FABFFD60-AC44-4B46-9B8C-AF646E088BD1}" dt="2022-08-29T03:00:17.817" v="876" actId="948"/>
          <ac:spMkLst>
            <pc:docMk/>
            <pc:sldMk cId="1031562359" sldId="330"/>
            <ac:spMk id="6" creationId="{105F724B-8129-0809-371E-2D193EF6A578}"/>
          </ac:spMkLst>
        </pc:spChg>
        <pc:picChg chg="mod">
          <ac:chgData name="Huang Jun" userId="6d9f7fb139a6a2df" providerId="LiveId" clId="{FABFFD60-AC44-4B46-9B8C-AF646E088BD1}" dt="2022-08-29T03:33:17.395" v="1349" actId="1076"/>
          <ac:picMkLst>
            <pc:docMk/>
            <pc:sldMk cId="1031562359" sldId="330"/>
            <ac:picMk id="2050" creationId="{2A47132D-8B81-4B14-3B40-E44FBD470EFC}"/>
          </ac:picMkLst>
        </pc:picChg>
      </pc:sldChg>
      <pc:sldChg chg="modSp del">
        <pc:chgData name="Huang Jun" userId="6d9f7fb139a6a2df" providerId="LiveId" clId="{FABFFD60-AC44-4B46-9B8C-AF646E088BD1}" dt="2022-08-29T02:52:07.158" v="772" actId="47"/>
        <pc:sldMkLst>
          <pc:docMk/>
          <pc:sldMk cId="3663706226" sldId="331"/>
        </pc:sldMkLst>
        <pc:picChg chg="mod">
          <ac:chgData name="Huang Jun" userId="6d9f7fb139a6a2df" providerId="LiveId" clId="{FABFFD60-AC44-4B46-9B8C-AF646E088BD1}" dt="2022-08-29T02:49:04.760" v="752" actId="1076"/>
          <ac:picMkLst>
            <pc:docMk/>
            <pc:sldMk cId="3663706226" sldId="331"/>
            <ac:picMk id="3080" creationId="{C8BE58A2-1170-18E6-2EE5-9AE44C2BEBD4}"/>
          </ac:picMkLst>
        </pc:picChg>
      </pc:sldChg>
      <pc:sldChg chg="del">
        <pc:chgData name="Huang Jun" userId="6d9f7fb139a6a2df" providerId="LiveId" clId="{FABFFD60-AC44-4B46-9B8C-AF646E088BD1}" dt="2022-08-29T05:39:56.964" v="5733" actId="2696"/>
        <pc:sldMkLst>
          <pc:docMk/>
          <pc:sldMk cId="1228611977" sldId="332"/>
        </pc:sldMkLst>
      </pc:sldChg>
      <pc:sldChg chg="addSp delSp modSp add mod">
        <pc:chgData name="Huang Jun" userId="6d9f7fb139a6a2df" providerId="LiveId" clId="{FABFFD60-AC44-4B46-9B8C-AF646E088BD1}" dt="2022-08-29T06:16:00.975" v="7221" actId="14100"/>
        <pc:sldMkLst>
          <pc:docMk/>
          <pc:sldMk cId="2705876780" sldId="332"/>
        </pc:sldMkLst>
        <pc:spChg chg="mod">
          <ac:chgData name="Huang Jun" userId="6d9f7fb139a6a2df" providerId="LiveId" clId="{FABFFD60-AC44-4B46-9B8C-AF646E088BD1}" dt="2022-08-29T06:03:11.422" v="6702" actId="20577"/>
          <ac:spMkLst>
            <pc:docMk/>
            <pc:sldMk cId="2705876780" sldId="332"/>
            <ac:spMk id="2" creationId="{E733B238-D5D6-16B0-30F5-64D753A0AF73}"/>
          </ac:spMkLst>
        </pc:spChg>
        <pc:spChg chg="mod">
          <ac:chgData name="Huang Jun" userId="6d9f7fb139a6a2df" providerId="LiveId" clId="{FABFFD60-AC44-4B46-9B8C-AF646E088BD1}" dt="2022-08-29T06:16:00.975" v="7221" actId="14100"/>
          <ac:spMkLst>
            <pc:docMk/>
            <pc:sldMk cId="2705876780" sldId="332"/>
            <ac:spMk id="3" creationId="{9ABDF1CF-D264-3090-EC86-102D2B0C02B0}"/>
          </ac:spMkLst>
        </pc:spChg>
        <pc:spChg chg="add del mod">
          <ac:chgData name="Huang Jun" userId="6d9f7fb139a6a2df" providerId="LiveId" clId="{FABFFD60-AC44-4B46-9B8C-AF646E088BD1}" dt="2022-08-29T05:45:59.071" v="5895" actId="478"/>
          <ac:spMkLst>
            <pc:docMk/>
            <pc:sldMk cId="2705876780" sldId="332"/>
            <ac:spMk id="5" creationId="{40B8982A-957F-DDBF-26E0-F7F84DAFA874}"/>
          </ac:spMkLst>
        </pc:spChg>
        <pc:spChg chg="add del mod">
          <ac:chgData name="Huang Jun" userId="6d9f7fb139a6a2df" providerId="LiveId" clId="{FABFFD60-AC44-4B46-9B8C-AF646E088BD1}" dt="2022-08-29T05:45:59.071" v="5895" actId="478"/>
          <ac:spMkLst>
            <pc:docMk/>
            <pc:sldMk cId="2705876780" sldId="332"/>
            <ac:spMk id="6" creationId="{BBE5C08C-0D8B-B057-3AB3-AA8CD00A8E40}"/>
          </ac:spMkLst>
        </pc:spChg>
        <pc:spChg chg="del">
          <ac:chgData name="Huang Jun" userId="6d9f7fb139a6a2df" providerId="LiveId" clId="{FABFFD60-AC44-4B46-9B8C-AF646E088BD1}" dt="2022-08-29T05:40:16.361" v="5736" actId="478"/>
          <ac:spMkLst>
            <pc:docMk/>
            <pc:sldMk cId="2705876780" sldId="332"/>
            <ac:spMk id="7" creationId="{522125D8-B3E8-DE0A-4634-88218846D315}"/>
          </ac:spMkLst>
        </pc:spChg>
        <pc:spChg chg="del">
          <ac:chgData name="Huang Jun" userId="6d9f7fb139a6a2df" providerId="LiveId" clId="{FABFFD60-AC44-4B46-9B8C-AF646E088BD1}" dt="2022-08-29T05:40:16.361" v="5736" actId="478"/>
          <ac:spMkLst>
            <pc:docMk/>
            <pc:sldMk cId="2705876780" sldId="332"/>
            <ac:spMk id="8" creationId="{36AA7C13-7365-22C3-9C9D-04F923B32C97}"/>
          </ac:spMkLst>
        </pc:spChg>
        <pc:spChg chg="del">
          <ac:chgData name="Huang Jun" userId="6d9f7fb139a6a2df" providerId="LiveId" clId="{FABFFD60-AC44-4B46-9B8C-AF646E088BD1}" dt="2022-08-29T05:40:14.053" v="5735" actId="478"/>
          <ac:spMkLst>
            <pc:docMk/>
            <pc:sldMk cId="2705876780" sldId="332"/>
            <ac:spMk id="9" creationId="{CE6D3F74-07BB-9AF6-7F36-10C45610804B}"/>
          </ac:spMkLst>
        </pc:spChg>
        <pc:spChg chg="add mod">
          <ac:chgData name="Huang Jun" userId="6d9f7fb139a6a2df" providerId="LiveId" clId="{FABFFD60-AC44-4B46-9B8C-AF646E088BD1}" dt="2022-08-29T05:45:59.518" v="5896"/>
          <ac:spMkLst>
            <pc:docMk/>
            <pc:sldMk cId="2705876780" sldId="332"/>
            <ac:spMk id="10" creationId="{91F069C1-D464-A5E5-CAC8-85179F1F073B}"/>
          </ac:spMkLst>
        </pc:spChg>
        <pc:spChg chg="add mod">
          <ac:chgData name="Huang Jun" userId="6d9f7fb139a6a2df" providerId="LiveId" clId="{FABFFD60-AC44-4B46-9B8C-AF646E088BD1}" dt="2022-08-29T05:45:59.518" v="5896"/>
          <ac:spMkLst>
            <pc:docMk/>
            <pc:sldMk cId="2705876780" sldId="332"/>
            <ac:spMk id="11" creationId="{8E7FDA71-1620-2558-A28E-DD8C1098E950}"/>
          </ac:spMkLst>
        </pc:spChg>
      </pc:sldChg>
      <pc:sldChg chg="addSp delSp modSp mod">
        <pc:chgData name="Huang Jun" userId="6d9f7fb139a6a2df" providerId="LiveId" clId="{FABFFD60-AC44-4B46-9B8C-AF646E088BD1}" dt="2022-08-29T06:03:04.833" v="6698" actId="20577"/>
        <pc:sldMkLst>
          <pc:docMk/>
          <pc:sldMk cId="3278150710" sldId="333"/>
        </pc:sldMkLst>
        <pc:spChg chg="mod">
          <ac:chgData name="Huang Jun" userId="6d9f7fb139a6a2df" providerId="LiveId" clId="{FABFFD60-AC44-4B46-9B8C-AF646E088BD1}" dt="2022-08-29T06:03:04.833" v="6698" actId="20577"/>
          <ac:spMkLst>
            <pc:docMk/>
            <pc:sldMk cId="3278150710" sldId="333"/>
            <ac:spMk id="2" creationId="{E733B238-D5D6-16B0-30F5-64D753A0AF73}"/>
          </ac:spMkLst>
        </pc:spChg>
        <pc:spChg chg="mod">
          <ac:chgData name="Huang Jun" userId="6d9f7fb139a6a2df" providerId="LiveId" clId="{FABFFD60-AC44-4B46-9B8C-AF646E088BD1}" dt="2022-08-29T05:38:12.610" v="5585" actId="20577"/>
          <ac:spMkLst>
            <pc:docMk/>
            <pc:sldMk cId="3278150710" sldId="333"/>
            <ac:spMk id="3" creationId="{9ABDF1CF-D264-3090-EC86-102D2B0C02B0}"/>
          </ac:spMkLst>
        </pc:spChg>
        <pc:spChg chg="add del mod">
          <ac:chgData name="Huang Jun" userId="6d9f7fb139a6a2df" providerId="LiveId" clId="{FABFFD60-AC44-4B46-9B8C-AF646E088BD1}" dt="2022-08-29T05:26:40.421" v="4905" actId="478"/>
          <ac:spMkLst>
            <pc:docMk/>
            <pc:sldMk cId="3278150710" sldId="333"/>
            <ac:spMk id="5" creationId="{A991F3E4-0D58-7E78-2BB3-C575919082B9}"/>
          </ac:spMkLst>
        </pc:spChg>
        <pc:spChg chg="add del mod">
          <ac:chgData name="Huang Jun" userId="6d9f7fb139a6a2df" providerId="LiveId" clId="{FABFFD60-AC44-4B46-9B8C-AF646E088BD1}" dt="2022-08-29T05:26:40.421" v="4905" actId="478"/>
          <ac:spMkLst>
            <pc:docMk/>
            <pc:sldMk cId="3278150710" sldId="333"/>
            <ac:spMk id="6" creationId="{EE297773-D684-2682-6C02-86D57698F90A}"/>
          </ac:spMkLst>
        </pc:spChg>
        <pc:spChg chg="add del mod">
          <ac:chgData name="Huang Jun" userId="6d9f7fb139a6a2df" providerId="LiveId" clId="{FABFFD60-AC44-4B46-9B8C-AF646E088BD1}" dt="2022-08-29T05:45:16.291" v="5874" actId="478"/>
          <ac:spMkLst>
            <pc:docMk/>
            <pc:sldMk cId="3278150710" sldId="333"/>
            <ac:spMk id="7" creationId="{540196B4-0F36-B5C5-A505-C5A8BAEB094F}"/>
          </ac:spMkLst>
        </pc:spChg>
        <pc:spChg chg="del">
          <ac:chgData name="Huang Jun" userId="6d9f7fb139a6a2df" providerId="LiveId" clId="{FABFFD60-AC44-4B46-9B8C-AF646E088BD1}" dt="2022-08-29T05:19:20.818" v="4354" actId="478"/>
          <ac:spMkLst>
            <pc:docMk/>
            <pc:sldMk cId="3278150710" sldId="333"/>
            <ac:spMk id="8" creationId="{FA3FEFED-CCB3-5A55-E783-53952B18BBC6}"/>
          </ac:spMkLst>
        </pc:spChg>
        <pc:spChg chg="add del mod">
          <ac:chgData name="Huang Jun" userId="6d9f7fb139a6a2df" providerId="LiveId" clId="{FABFFD60-AC44-4B46-9B8C-AF646E088BD1}" dt="2022-08-29T05:45:16.291" v="5874" actId="478"/>
          <ac:spMkLst>
            <pc:docMk/>
            <pc:sldMk cId="3278150710" sldId="333"/>
            <ac:spMk id="9" creationId="{04083FB8-3D11-98D2-6EFD-68BD0A252EAD}"/>
          </ac:spMkLst>
        </pc:spChg>
        <pc:spChg chg="del mod">
          <ac:chgData name="Huang Jun" userId="6d9f7fb139a6a2df" providerId="LiveId" clId="{FABFFD60-AC44-4B46-9B8C-AF646E088BD1}" dt="2022-08-29T05:19:19.475" v="4353" actId="478"/>
          <ac:spMkLst>
            <pc:docMk/>
            <pc:sldMk cId="3278150710" sldId="333"/>
            <ac:spMk id="10" creationId="{910C39C9-6618-C593-D568-9FA82E19E013}"/>
          </ac:spMkLst>
        </pc:spChg>
        <pc:spChg chg="add del mod">
          <ac:chgData name="Huang Jun" userId="6d9f7fb139a6a2df" providerId="LiveId" clId="{FABFFD60-AC44-4B46-9B8C-AF646E088BD1}" dt="2022-08-29T05:35:07.053" v="5455" actId="478"/>
          <ac:spMkLst>
            <pc:docMk/>
            <pc:sldMk cId="3278150710" sldId="333"/>
            <ac:spMk id="12" creationId="{174AE357-09DC-C17A-5065-0398BAF3AEF2}"/>
          </ac:spMkLst>
        </pc:spChg>
        <pc:spChg chg="add del mod">
          <ac:chgData name="Huang Jun" userId="6d9f7fb139a6a2df" providerId="LiveId" clId="{FABFFD60-AC44-4B46-9B8C-AF646E088BD1}" dt="2022-08-29T05:45:34.160" v="5889" actId="478"/>
          <ac:spMkLst>
            <pc:docMk/>
            <pc:sldMk cId="3278150710" sldId="333"/>
            <ac:spMk id="13" creationId="{0AE50302-EFE2-C893-021E-58B6F7C5C658}"/>
          </ac:spMkLst>
        </pc:spChg>
        <pc:spChg chg="add del mod">
          <ac:chgData name="Huang Jun" userId="6d9f7fb139a6a2df" providerId="LiveId" clId="{FABFFD60-AC44-4B46-9B8C-AF646E088BD1}" dt="2022-08-29T05:45:34.160" v="5889" actId="478"/>
          <ac:spMkLst>
            <pc:docMk/>
            <pc:sldMk cId="3278150710" sldId="333"/>
            <ac:spMk id="14" creationId="{FB36B157-3B5C-8B60-30EC-82B6BA5A7B8B}"/>
          </ac:spMkLst>
        </pc:spChg>
        <pc:spChg chg="add mod">
          <ac:chgData name="Huang Jun" userId="6d9f7fb139a6a2df" providerId="LiveId" clId="{FABFFD60-AC44-4B46-9B8C-AF646E088BD1}" dt="2022-08-29T05:45:34.666" v="5890"/>
          <ac:spMkLst>
            <pc:docMk/>
            <pc:sldMk cId="3278150710" sldId="333"/>
            <ac:spMk id="15" creationId="{B92C2C18-A134-4D8D-8220-81FD0DAE94C2}"/>
          </ac:spMkLst>
        </pc:spChg>
        <pc:spChg chg="add mod">
          <ac:chgData name="Huang Jun" userId="6d9f7fb139a6a2df" providerId="LiveId" clId="{FABFFD60-AC44-4B46-9B8C-AF646E088BD1}" dt="2022-08-29T05:45:34.666" v="5890"/>
          <ac:spMkLst>
            <pc:docMk/>
            <pc:sldMk cId="3278150710" sldId="333"/>
            <ac:spMk id="16" creationId="{053764AF-E78B-C463-855F-74576EFC0D0A}"/>
          </ac:spMkLst>
        </pc:spChg>
      </pc:sldChg>
      <pc:sldChg chg="del">
        <pc:chgData name="Huang Jun" userId="6d9f7fb139a6a2df" providerId="LiveId" clId="{FABFFD60-AC44-4B46-9B8C-AF646E088BD1}" dt="2022-08-29T06:01:26.310" v="6678" actId="47"/>
        <pc:sldMkLst>
          <pc:docMk/>
          <pc:sldMk cId="4143237317" sldId="334"/>
        </pc:sldMkLst>
      </pc:sldChg>
      <pc:sldChg chg="del">
        <pc:chgData name="Huang Jun" userId="6d9f7fb139a6a2df" providerId="LiveId" clId="{FABFFD60-AC44-4B46-9B8C-AF646E088BD1}" dt="2022-08-29T06:17:18.553" v="7223" actId="47"/>
        <pc:sldMkLst>
          <pc:docMk/>
          <pc:sldMk cId="773158340" sldId="335"/>
        </pc:sldMkLst>
      </pc:sldChg>
      <pc:sldChg chg="del">
        <pc:chgData name="Huang Jun" userId="6d9f7fb139a6a2df" providerId="LiveId" clId="{FABFFD60-AC44-4B46-9B8C-AF646E088BD1}" dt="2022-08-29T06:17:16.914" v="7222" actId="47"/>
        <pc:sldMkLst>
          <pc:docMk/>
          <pc:sldMk cId="1370275491" sldId="336"/>
        </pc:sldMkLst>
      </pc:sldChg>
      <pc:sldChg chg="delSp add mod">
        <pc:chgData name="Huang Jun" userId="6d9f7fb139a6a2df" providerId="LiveId" clId="{FABFFD60-AC44-4B46-9B8C-AF646E088BD1}" dt="2022-08-29T02:20:43.181" v="280" actId="478"/>
        <pc:sldMkLst>
          <pc:docMk/>
          <pc:sldMk cId="478540423" sldId="337"/>
        </pc:sldMkLst>
        <pc:spChg chg="del">
          <ac:chgData name="Huang Jun" userId="6d9f7fb139a6a2df" providerId="LiveId" clId="{FABFFD60-AC44-4B46-9B8C-AF646E088BD1}" dt="2022-08-29T02:20:43.181" v="280" actId="478"/>
          <ac:spMkLst>
            <pc:docMk/>
            <pc:sldMk cId="478540423" sldId="337"/>
            <ac:spMk id="49" creationId="{BF2C3F05-33BA-23DB-39EF-AAAE210B7025}"/>
          </ac:spMkLst>
        </pc:spChg>
        <pc:graphicFrameChg chg="del">
          <ac:chgData name="Huang Jun" userId="6d9f7fb139a6a2df" providerId="LiveId" clId="{FABFFD60-AC44-4B46-9B8C-AF646E088BD1}" dt="2022-08-29T02:20:43.181" v="280" actId="478"/>
          <ac:graphicFrameMkLst>
            <pc:docMk/>
            <pc:sldMk cId="478540423" sldId="337"/>
            <ac:graphicFrameMk id="45" creationId="{7E74F36A-5AE5-0E2F-C892-7D1641D73F4C}"/>
          </ac:graphicFrameMkLst>
        </pc:graphicFrameChg>
        <pc:graphicFrameChg chg="del">
          <ac:chgData name="Huang Jun" userId="6d9f7fb139a6a2df" providerId="LiveId" clId="{FABFFD60-AC44-4B46-9B8C-AF646E088BD1}" dt="2022-08-29T02:20:43.181" v="280" actId="478"/>
          <ac:graphicFrameMkLst>
            <pc:docMk/>
            <pc:sldMk cId="478540423" sldId="337"/>
            <ac:graphicFrameMk id="46" creationId="{04F5B91B-D55D-93F2-9E22-D67B7C3A1774}"/>
          </ac:graphicFrameMkLst>
        </pc:graphicFrameChg>
        <pc:graphicFrameChg chg="del">
          <ac:chgData name="Huang Jun" userId="6d9f7fb139a6a2df" providerId="LiveId" clId="{FABFFD60-AC44-4B46-9B8C-AF646E088BD1}" dt="2022-08-29T02:20:43.181" v="280" actId="478"/>
          <ac:graphicFrameMkLst>
            <pc:docMk/>
            <pc:sldMk cId="478540423" sldId="337"/>
            <ac:graphicFrameMk id="47" creationId="{FFC14D83-BF0A-75C6-E870-D1BBE7688B4C}"/>
          </ac:graphicFrameMkLst>
        </pc:graphicFrameChg>
        <pc:cxnChg chg="del">
          <ac:chgData name="Huang Jun" userId="6d9f7fb139a6a2df" providerId="LiveId" clId="{FABFFD60-AC44-4B46-9B8C-AF646E088BD1}" dt="2022-08-29T02:20:43.181" v="280" actId="478"/>
          <ac:cxnSpMkLst>
            <pc:docMk/>
            <pc:sldMk cId="478540423" sldId="337"/>
            <ac:cxnSpMk id="51" creationId="{604BC499-4C35-16B2-1192-06DA57693EC1}"/>
          </ac:cxnSpMkLst>
        </pc:cxnChg>
      </pc:sldChg>
      <pc:sldChg chg="delSp add mod">
        <pc:chgData name="Huang Jun" userId="6d9f7fb139a6a2df" providerId="LiveId" clId="{FABFFD60-AC44-4B46-9B8C-AF646E088BD1}" dt="2022-08-29T02:21:00.451" v="282" actId="478"/>
        <pc:sldMkLst>
          <pc:docMk/>
          <pc:sldMk cId="3840245691" sldId="338"/>
        </pc:sldMkLst>
        <pc:spChg chg="del">
          <ac:chgData name="Huang Jun" userId="6d9f7fb139a6a2df" providerId="LiveId" clId="{FABFFD60-AC44-4B46-9B8C-AF646E088BD1}" dt="2022-08-29T02:21:00.451" v="282" actId="478"/>
          <ac:spMkLst>
            <pc:docMk/>
            <pc:sldMk cId="3840245691" sldId="338"/>
            <ac:spMk id="49" creationId="{BF2C3F05-33BA-23DB-39EF-AAAE210B7025}"/>
          </ac:spMkLst>
        </pc:spChg>
      </pc:sldChg>
      <pc:sldChg chg="modSp add del mod">
        <pc:chgData name="Huang Jun" userId="6d9f7fb139a6a2df" providerId="LiveId" clId="{FABFFD60-AC44-4B46-9B8C-AF646E088BD1}" dt="2022-08-29T04:20:49.998" v="2318" actId="47"/>
        <pc:sldMkLst>
          <pc:docMk/>
          <pc:sldMk cId="1301164368" sldId="339"/>
        </pc:sldMkLst>
        <pc:spChg chg="mod">
          <ac:chgData name="Huang Jun" userId="6d9f7fb139a6a2df" providerId="LiveId" clId="{FABFFD60-AC44-4B46-9B8C-AF646E088BD1}" dt="2022-08-29T04:20:27.123" v="2313" actId="403"/>
          <ac:spMkLst>
            <pc:docMk/>
            <pc:sldMk cId="1301164368" sldId="339"/>
            <ac:spMk id="3" creationId="{DDBD87EB-32BA-9709-BB2A-99BB302AA3F0}"/>
          </ac:spMkLst>
        </pc:spChg>
      </pc:sldChg>
      <pc:sldChg chg="addSp delSp modSp add mod">
        <pc:chgData name="Huang Jun" userId="6d9f7fb139a6a2df" providerId="LiveId" clId="{FABFFD60-AC44-4B46-9B8C-AF646E088BD1}" dt="2022-08-29T04:01:49.301" v="1785"/>
        <pc:sldMkLst>
          <pc:docMk/>
          <pc:sldMk cId="151086354" sldId="340"/>
        </pc:sldMkLst>
        <pc:spChg chg="mod">
          <ac:chgData name="Huang Jun" userId="6d9f7fb139a6a2df" providerId="LiveId" clId="{FABFFD60-AC44-4B46-9B8C-AF646E088BD1}" dt="2022-08-29T02:28:40.648" v="381" actId="20577"/>
          <ac:spMkLst>
            <pc:docMk/>
            <pc:sldMk cId="151086354" sldId="340"/>
            <ac:spMk id="2" creationId="{7C98C3CC-4155-809D-067F-607B39E0A4ED}"/>
          </ac:spMkLst>
        </pc:spChg>
        <pc:spChg chg="mod">
          <ac:chgData name="Huang Jun" userId="6d9f7fb139a6a2df" providerId="LiveId" clId="{FABFFD60-AC44-4B46-9B8C-AF646E088BD1}" dt="2022-08-29T02:28:46.002" v="389" actId="20577"/>
          <ac:spMkLst>
            <pc:docMk/>
            <pc:sldMk cId="151086354" sldId="340"/>
            <ac:spMk id="3" creationId="{F2775C90-DB99-5B17-7CD5-8728A1BD66E0}"/>
          </ac:spMkLst>
        </pc:spChg>
        <pc:spChg chg="add mod ord">
          <ac:chgData name="Huang Jun" userId="6d9f7fb139a6a2df" providerId="LiveId" clId="{FABFFD60-AC44-4B46-9B8C-AF646E088BD1}" dt="2022-08-29T02:57:37.182" v="840" actId="167"/>
          <ac:spMkLst>
            <pc:docMk/>
            <pc:sldMk cId="151086354" sldId="340"/>
            <ac:spMk id="4" creationId="{45651122-5106-B7E3-5E29-47D635071A9A}"/>
          </ac:spMkLst>
        </pc:spChg>
        <pc:spChg chg="add del mod">
          <ac:chgData name="Huang Jun" userId="6d9f7fb139a6a2df" providerId="LiveId" clId="{FABFFD60-AC44-4B46-9B8C-AF646E088BD1}" dt="2022-08-29T04:01:48.945" v="1784" actId="478"/>
          <ac:spMkLst>
            <pc:docMk/>
            <pc:sldMk cId="151086354" sldId="340"/>
            <ac:spMk id="10" creationId="{C4820EA5-BF31-75E3-D4EC-997DFAAFBD12}"/>
          </ac:spMkLst>
        </pc:spChg>
        <pc:spChg chg="add del mod">
          <ac:chgData name="Huang Jun" userId="6d9f7fb139a6a2df" providerId="LiveId" clId="{FABFFD60-AC44-4B46-9B8C-AF646E088BD1}" dt="2022-08-29T04:01:48.945" v="1784" actId="478"/>
          <ac:spMkLst>
            <pc:docMk/>
            <pc:sldMk cId="151086354" sldId="340"/>
            <ac:spMk id="11" creationId="{9DEC94E2-7176-2AA3-B45A-77D2B92C5D7A}"/>
          </ac:spMkLst>
        </pc:spChg>
        <pc:spChg chg="del">
          <ac:chgData name="Huang Jun" userId="6d9f7fb139a6a2df" providerId="LiveId" clId="{FABFFD60-AC44-4B46-9B8C-AF646E088BD1}" dt="2022-08-29T04:01:05.289" v="1768" actId="478"/>
          <ac:spMkLst>
            <pc:docMk/>
            <pc:sldMk cId="151086354" sldId="340"/>
            <ac:spMk id="23" creationId="{9C4E7253-B537-486D-EAE9-E0792B504630}"/>
          </ac:spMkLst>
        </pc:spChg>
        <pc:spChg chg="del">
          <ac:chgData name="Huang Jun" userId="6d9f7fb139a6a2df" providerId="LiveId" clId="{FABFFD60-AC44-4B46-9B8C-AF646E088BD1}" dt="2022-08-29T04:01:05.289" v="1768" actId="478"/>
          <ac:spMkLst>
            <pc:docMk/>
            <pc:sldMk cId="151086354" sldId="340"/>
            <ac:spMk id="24" creationId="{3AA13C4E-FDDC-6CA7-6DEC-FEBD49CD5091}"/>
          </ac:spMkLst>
        </pc:spChg>
        <pc:graphicFrameChg chg="del">
          <ac:chgData name="Huang Jun" userId="6d9f7fb139a6a2df" providerId="LiveId" clId="{FABFFD60-AC44-4B46-9B8C-AF646E088BD1}" dt="2022-08-29T04:01:05.289" v="1768" actId="478"/>
          <ac:graphicFrameMkLst>
            <pc:docMk/>
            <pc:sldMk cId="151086354" sldId="340"/>
            <ac:graphicFrameMk id="6" creationId="{8254FBB0-12A3-C35D-D8FF-A89E5E09BACB}"/>
          </ac:graphicFrameMkLst>
        </pc:graphicFrameChg>
        <pc:graphicFrameChg chg="add mod">
          <ac:chgData name="Huang Jun" userId="6d9f7fb139a6a2df" providerId="LiveId" clId="{FABFFD60-AC44-4B46-9B8C-AF646E088BD1}" dt="2022-08-29T04:01:05.655" v="1769"/>
          <ac:graphicFrameMkLst>
            <pc:docMk/>
            <pc:sldMk cId="151086354" sldId="340"/>
            <ac:graphicFrameMk id="8" creationId="{BA4B7C36-9279-1CF1-5EDA-9F9349001EA7}"/>
          </ac:graphicFrameMkLst>
        </pc:graphicFrameChg>
        <pc:picChg chg="add del mod">
          <ac:chgData name="Huang Jun" userId="6d9f7fb139a6a2df" providerId="LiveId" clId="{FABFFD60-AC44-4B46-9B8C-AF646E088BD1}" dt="2022-08-29T04:01:48.945" v="1784" actId="478"/>
          <ac:picMkLst>
            <pc:docMk/>
            <pc:sldMk cId="151086354" sldId="340"/>
            <ac:picMk id="9" creationId="{75AF5C29-FCD0-C7CE-24E0-610EEAC64074}"/>
          </ac:picMkLst>
        </pc:picChg>
        <pc:picChg chg="add mod">
          <ac:chgData name="Huang Jun" userId="6d9f7fb139a6a2df" providerId="LiveId" clId="{FABFFD60-AC44-4B46-9B8C-AF646E088BD1}" dt="2022-08-29T04:01:49.301" v="1785"/>
          <ac:picMkLst>
            <pc:docMk/>
            <pc:sldMk cId="151086354" sldId="340"/>
            <ac:picMk id="12" creationId="{AFAF117E-57C0-E86E-D495-9A31BAF15BD7}"/>
          </ac:picMkLst>
        </pc:picChg>
        <pc:picChg chg="del">
          <ac:chgData name="Huang Jun" userId="6d9f7fb139a6a2df" providerId="LiveId" clId="{FABFFD60-AC44-4B46-9B8C-AF646E088BD1}" dt="2022-08-29T04:01:05.289" v="1768" actId="478"/>
          <ac:picMkLst>
            <pc:docMk/>
            <pc:sldMk cId="151086354" sldId="340"/>
            <ac:picMk id="18" creationId="{4C4DBBA0-0DA4-F695-8B7B-3412C0D8FFFE}"/>
          </ac:picMkLst>
        </pc:picChg>
      </pc:sldChg>
      <pc:sldChg chg="addSp delSp modSp add mod">
        <pc:chgData name="Huang Jun" userId="6d9f7fb139a6a2df" providerId="LiveId" clId="{FABFFD60-AC44-4B46-9B8C-AF646E088BD1}" dt="2022-08-29T04:01:18.938" v="1782" actId="1036"/>
        <pc:sldMkLst>
          <pc:docMk/>
          <pc:sldMk cId="173221781" sldId="341"/>
        </pc:sldMkLst>
        <pc:spChg chg="mod">
          <ac:chgData name="Huang Jun" userId="6d9f7fb139a6a2df" providerId="LiveId" clId="{FABFFD60-AC44-4B46-9B8C-AF646E088BD1}" dt="2022-08-29T02:57:09.435" v="814" actId="20577"/>
          <ac:spMkLst>
            <pc:docMk/>
            <pc:sldMk cId="173221781" sldId="341"/>
            <ac:spMk id="2" creationId="{7C98C3CC-4155-809D-067F-607B39E0A4ED}"/>
          </ac:spMkLst>
        </pc:spChg>
        <pc:spChg chg="mod">
          <ac:chgData name="Huang Jun" userId="6d9f7fb139a6a2df" providerId="LiveId" clId="{FABFFD60-AC44-4B46-9B8C-AF646E088BD1}" dt="2022-08-29T02:57:28.718" v="838" actId="20577"/>
          <ac:spMkLst>
            <pc:docMk/>
            <pc:sldMk cId="173221781" sldId="341"/>
            <ac:spMk id="3" creationId="{F2775C90-DB99-5B17-7CD5-8728A1BD66E0}"/>
          </ac:spMkLst>
        </pc:spChg>
        <pc:spChg chg="add mod ord">
          <ac:chgData name="Huang Jun" userId="6d9f7fb139a6a2df" providerId="LiveId" clId="{FABFFD60-AC44-4B46-9B8C-AF646E088BD1}" dt="2022-08-29T02:57:03.750" v="806" actId="167"/>
          <ac:spMkLst>
            <pc:docMk/>
            <pc:sldMk cId="173221781" sldId="341"/>
            <ac:spMk id="4" creationId="{69C35D50-ABC0-3B21-0689-139807E07F28}"/>
          </ac:spMkLst>
        </pc:spChg>
        <pc:spChg chg="add mod">
          <ac:chgData name="Huang Jun" userId="6d9f7fb139a6a2df" providerId="LiveId" clId="{FABFFD60-AC44-4B46-9B8C-AF646E088BD1}" dt="2022-08-29T04:01:18.938" v="1782" actId="1036"/>
          <ac:spMkLst>
            <pc:docMk/>
            <pc:sldMk cId="173221781" sldId="341"/>
            <ac:spMk id="9" creationId="{92F1FB0B-FF94-C74B-1B25-446375649036}"/>
          </ac:spMkLst>
        </pc:spChg>
        <pc:spChg chg="add mod">
          <ac:chgData name="Huang Jun" userId="6d9f7fb139a6a2df" providerId="LiveId" clId="{FABFFD60-AC44-4B46-9B8C-AF646E088BD1}" dt="2022-08-29T04:01:18.938" v="1782" actId="1036"/>
          <ac:spMkLst>
            <pc:docMk/>
            <pc:sldMk cId="173221781" sldId="341"/>
            <ac:spMk id="10" creationId="{AB35F774-6DA3-C6F6-0A18-E8D295D028D4}"/>
          </ac:spMkLst>
        </pc:spChg>
        <pc:spChg chg="del">
          <ac:chgData name="Huang Jun" userId="6d9f7fb139a6a2df" providerId="LiveId" clId="{FABFFD60-AC44-4B46-9B8C-AF646E088BD1}" dt="2022-08-29T04:00:19.894" v="1754" actId="21"/>
          <ac:spMkLst>
            <pc:docMk/>
            <pc:sldMk cId="173221781" sldId="341"/>
            <ac:spMk id="23" creationId="{9C4E7253-B537-486D-EAE9-E0792B504630}"/>
          </ac:spMkLst>
        </pc:spChg>
        <pc:spChg chg="del">
          <ac:chgData name="Huang Jun" userId="6d9f7fb139a6a2df" providerId="LiveId" clId="{FABFFD60-AC44-4B46-9B8C-AF646E088BD1}" dt="2022-08-29T04:00:19.894" v="1754" actId="21"/>
          <ac:spMkLst>
            <pc:docMk/>
            <pc:sldMk cId="173221781" sldId="341"/>
            <ac:spMk id="24" creationId="{3AA13C4E-FDDC-6CA7-6DEC-FEBD49CD5091}"/>
          </ac:spMkLst>
        </pc:spChg>
        <pc:graphicFrameChg chg="mod">
          <ac:chgData name="Huang Jun" userId="6d9f7fb139a6a2df" providerId="LiveId" clId="{FABFFD60-AC44-4B46-9B8C-AF646E088BD1}" dt="2022-08-29T04:01:16.121" v="1777" actId="1036"/>
          <ac:graphicFrameMkLst>
            <pc:docMk/>
            <pc:sldMk cId="173221781" sldId="341"/>
            <ac:graphicFrameMk id="6" creationId="{8254FBB0-12A3-C35D-D8FF-A89E5E09BACB}"/>
          </ac:graphicFrameMkLst>
        </pc:graphicFrameChg>
        <pc:picChg chg="add mod">
          <ac:chgData name="Huang Jun" userId="6d9f7fb139a6a2df" providerId="LiveId" clId="{FABFFD60-AC44-4B46-9B8C-AF646E088BD1}" dt="2022-08-29T04:01:18.938" v="1782" actId="1036"/>
          <ac:picMkLst>
            <pc:docMk/>
            <pc:sldMk cId="173221781" sldId="341"/>
            <ac:picMk id="8" creationId="{B65FC0C5-CC8F-8192-B1C9-ADB90D9E87DD}"/>
          </ac:picMkLst>
        </pc:picChg>
        <pc:picChg chg="del">
          <ac:chgData name="Huang Jun" userId="6d9f7fb139a6a2df" providerId="LiveId" clId="{FABFFD60-AC44-4B46-9B8C-AF646E088BD1}" dt="2022-08-29T04:00:19.894" v="1754" actId="21"/>
          <ac:picMkLst>
            <pc:docMk/>
            <pc:sldMk cId="173221781" sldId="341"/>
            <ac:picMk id="18" creationId="{4C4DBBA0-0DA4-F695-8B7B-3412C0D8FFFE}"/>
          </ac:picMkLst>
        </pc:picChg>
      </pc:sldChg>
      <pc:sldChg chg="addSp delSp modSp add mod">
        <pc:chgData name="Huang Jun" userId="6d9f7fb139a6a2df" providerId="LiveId" clId="{FABFFD60-AC44-4B46-9B8C-AF646E088BD1}" dt="2022-08-29T02:58:24.507" v="850" actId="478"/>
        <pc:sldMkLst>
          <pc:docMk/>
          <pc:sldMk cId="680867310" sldId="342"/>
        </pc:sldMkLst>
        <pc:spChg chg="add del mod ord">
          <ac:chgData name="Huang Jun" userId="6d9f7fb139a6a2df" providerId="LiveId" clId="{FABFFD60-AC44-4B46-9B8C-AF646E088BD1}" dt="2022-08-29T02:58:24.507" v="850" actId="478"/>
          <ac:spMkLst>
            <pc:docMk/>
            <pc:sldMk cId="680867310" sldId="342"/>
            <ac:spMk id="3" creationId="{B16F9C11-F610-ED13-73B4-2DD513478CD4}"/>
          </ac:spMkLst>
        </pc:spChg>
      </pc:sldChg>
      <pc:sldChg chg="delSp modSp add mod ord">
        <pc:chgData name="Huang Jun" userId="6d9f7fb139a6a2df" providerId="LiveId" clId="{FABFFD60-AC44-4B46-9B8C-AF646E088BD1}" dt="2022-08-29T03:32:04.698" v="1323" actId="1037"/>
        <pc:sldMkLst>
          <pc:docMk/>
          <pc:sldMk cId="6615857" sldId="343"/>
        </pc:sldMkLst>
        <pc:spChg chg="mod">
          <ac:chgData name="Huang Jun" userId="6d9f7fb139a6a2df" providerId="LiveId" clId="{FABFFD60-AC44-4B46-9B8C-AF646E088BD1}" dt="2022-08-29T03:32:04.698" v="1323" actId="1037"/>
          <ac:spMkLst>
            <pc:docMk/>
            <pc:sldMk cId="6615857" sldId="343"/>
            <ac:spMk id="3" creationId="{230C9212-65E7-5AFD-B8E4-94795F234D70}"/>
          </ac:spMkLst>
        </pc:spChg>
        <pc:spChg chg="del">
          <ac:chgData name="Huang Jun" userId="6d9f7fb139a6a2df" providerId="LiveId" clId="{FABFFD60-AC44-4B46-9B8C-AF646E088BD1}" dt="2022-08-29T02:23:09.105" v="295" actId="478"/>
          <ac:spMkLst>
            <pc:docMk/>
            <pc:sldMk cId="6615857" sldId="343"/>
            <ac:spMk id="11" creationId="{CDBF5D2E-4FE8-3662-3C73-7C60E40E5D2F}"/>
          </ac:spMkLst>
        </pc:spChg>
        <pc:spChg chg="del">
          <ac:chgData name="Huang Jun" userId="6d9f7fb139a6a2df" providerId="LiveId" clId="{FABFFD60-AC44-4B46-9B8C-AF646E088BD1}" dt="2022-08-29T02:23:09.105" v="295" actId="478"/>
          <ac:spMkLst>
            <pc:docMk/>
            <pc:sldMk cId="6615857" sldId="343"/>
            <ac:spMk id="12" creationId="{BD8C5DCA-3783-5871-3068-6B78F8E264EE}"/>
          </ac:spMkLst>
        </pc:spChg>
        <pc:spChg chg="del">
          <ac:chgData name="Huang Jun" userId="6d9f7fb139a6a2df" providerId="LiveId" clId="{FABFFD60-AC44-4B46-9B8C-AF646E088BD1}" dt="2022-08-29T02:23:09.105" v="295" actId="478"/>
          <ac:spMkLst>
            <pc:docMk/>
            <pc:sldMk cId="6615857" sldId="343"/>
            <ac:spMk id="24" creationId="{4D90FD74-380F-8642-731A-216B12952238}"/>
          </ac:spMkLst>
        </pc:spChg>
        <pc:cxnChg chg="del mod">
          <ac:chgData name="Huang Jun" userId="6d9f7fb139a6a2df" providerId="LiveId" clId="{FABFFD60-AC44-4B46-9B8C-AF646E088BD1}" dt="2022-08-29T02:23:09.105" v="295" actId="478"/>
          <ac:cxnSpMkLst>
            <pc:docMk/>
            <pc:sldMk cId="6615857" sldId="343"/>
            <ac:cxnSpMk id="14" creationId="{122DCD9D-A364-B053-30E5-B50FF284D874}"/>
          </ac:cxnSpMkLst>
        </pc:cxnChg>
        <pc:cxnChg chg="del mod">
          <ac:chgData name="Huang Jun" userId="6d9f7fb139a6a2df" providerId="LiveId" clId="{FABFFD60-AC44-4B46-9B8C-AF646E088BD1}" dt="2022-08-29T02:23:09.105" v="295" actId="478"/>
          <ac:cxnSpMkLst>
            <pc:docMk/>
            <pc:sldMk cId="6615857" sldId="343"/>
            <ac:cxnSpMk id="15" creationId="{1DB99F62-3EE4-8A78-0348-118FB7E61D7E}"/>
          </ac:cxnSpMkLst>
        </pc:cxnChg>
        <pc:cxnChg chg="del">
          <ac:chgData name="Huang Jun" userId="6d9f7fb139a6a2df" providerId="LiveId" clId="{FABFFD60-AC44-4B46-9B8C-AF646E088BD1}" dt="2022-08-29T02:23:09.105" v="295" actId="478"/>
          <ac:cxnSpMkLst>
            <pc:docMk/>
            <pc:sldMk cId="6615857" sldId="343"/>
            <ac:cxnSpMk id="25" creationId="{AA761F78-BA54-42BD-DEF3-6A7371C0053D}"/>
          </ac:cxnSpMkLst>
        </pc:cxnChg>
        <pc:cxnChg chg="del">
          <ac:chgData name="Huang Jun" userId="6d9f7fb139a6a2df" providerId="LiveId" clId="{FABFFD60-AC44-4B46-9B8C-AF646E088BD1}" dt="2022-08-29T02:23:09.105" v="295" actId="478"/>
          <ac:cxnSpMkLst>
            <pc:docMk/>
            <pc:sldMk cId="6615857" sldId="343"/>
            <ac:cxnSpMk id="26" creationId="{6979D3DE-1C50-DBDE-9FD2-1A6F146909B0}"/>
          </ac:cxnSpMkLst>
        </pc:cxnChg>
      </pc:sldChg>
      <pc:sldChg chg="addSp delSp modSp new mod">
        <pc:chgData name="Huang Jun" userId="6d9f7fb139a6a2df" providerId="LiveId" clId="{FABFFD60-AC44-4B46-9B8C-AF646E088BD1}" dt="2022-08-29T02:57:54.207" v="843" actId="167"/>
        <pc:sldMkLst>
          <pc:docMk/>
          <pc:sldMk cId="1997199239" sldId="344"/>
        </pc:sldMkLst>
        <pc:spChg chg="mod">
          <ac:chgData name="Huang Jun" userId="6d9f7fb139a6a2df" providerId="LiveId" clId="{FABFFD60-AC44-4B46-9B8C-AF646E088BD1}" dt="2022-08-29T02:28:36.913" v="373" actId="20577"/>
          <ac:spMkLst>
            <pc:docMk/>
            <pc:sldMk cId="1997199239" sldId="344"/>
            <ac:spMk id="2" creationId="{9E6DBF71-5DBB-503E-5626-16A0D960B13A}"/>
          </ac:spMkLst>
        </pc:spChg>
        <pc:spChg chg="del">
          <ac:chgData name="Huang Jun" userId="6d9f7fb139a6a2df" providerId="LiveId" clId="{FABFFD60-AC44-4B46-9B8C-AF646E088BD1}" dt="2022-08-29T02:57:50.871" v="841" actId="478"/>
          <ac:spMkLst>
            <pc:docMk/>
            <pc:sldMk cId="1997199239" sldId="344"/>
            <ac:spMk id="3" creationId="{EB310B56-55D2-9EB7-445F-E77D431F7306}"/>
          </ac:spMkLst>
        </pc:spChg>
        <pc:spChg chg="add mod ord">
          <ac:chgData name="Huang Jun" userId="6d9f7fb139a6a2df" providerId="LiveId" clId="{FABFFD60-AC44-4B46-9B8C-AF646E088BD1}" dt="2022-08-29T02:57:54.207" v="843" actId="167"/>
          <ac:spMkLst>
            <pc:docMk/>
            <pc:sldMk cId="1997199239" sldId="344"/>
            <ac:spMk id="4" creationId="{DA96566D-65D4-1F8F-6B55-82993C4A7923}"/>
          </ac:spMkLst>
        </pc:spChg>
      </pc:sldChg>
      <pc:sldChg chg="modSp new mod">
        <pc:chgData name="Huang Jun" userId="6d9f7fb139a6a2df" providerId="LiveId" clId="{FABFFD60-AC44-4B46-9B8C-AF646E088BD1}" dt="2022-08-29T03:09:24.179" v="1100" actId="20577"/>
        <pc:sldMkLst>
          <pc:docMk/>
          <pc:sldMk cId="179243347" sldId="345"/>
        </pc:sldMkLst>
        <pc:spChg chg="mod">
          <ac:chgData name="Huang Jun" userId="6d9f7fb139a6a2df" providerId="LiveId" clId="{FABFFD60-AC44-4B46-9B8C-AF646E088BD1}" dt="2022-08-29T02:29:14.869" v="414" actId="20577"/>
          <ac:spMkLst>
            <pc:docMk/>
            <pc:sldMk cId="179243347" sldId="345"/>
            <ac:spMk id="2" creationId="{DC028924-2B64-A5AC-1F5F-D5DC9EAB7398}"/>
          </ac:spMkLst>
        </pc:spChg>
        <pc:spChg chg="mod">
          <ac:chgData name="Huang Jun" userId="6d9f7fb139a6a2df" providerId="LiveId" clId="{FABFFD60-AC44-4B46-9B8C-AF646E088BD1}" dt="2022-08-29T03:09:24.179" v="1100" actId="20577"/>
          <ac:spMkLst>
            <pc:docMk/>
            <pc:sldMk cId="179243347" sldId="345"/>
            <ac:spMk id="3" creationId="{0145BB8F-0B04-06B3-74F7-2CBB67CC4FFE}"/>
          </ac:spMkLst>
        </pc:spChg>
      </pc:sldChg>
      <pc:sldChg chg="addSp delSp modSp add del mod">
        <pc:chgData name="Huang Jun" userId="6d9f7fb139a6a2df" providerId="LiveId" clId="{FABFFD60-AC44-4B46-9B8C-AF646E088BD1}" dt="2022-08-29T03:10:43.985" v="1109" actId="2696"/>
        <pc:sldMkLst>
          <pc:docMk/>
          <pc:sldMk cId="1645950656" sldId="346"/>
        </pc:sldMkLst>
        <pc:spChg chg="mod">
          <ac:chgData name="Huang Jun" userId="6d9f7fb139a6a2df" providerId="LiveId" clId="{FABFFD60-AC44-4B46-9B8C-AF646E088BD1}" dt="2022-08-29T02:34:15.415" v="458" actId="20577"/>
          <ac:spMkLst>
            <pc:docMk/>
            <pc:sldMk cId="1645950656" sldId="346"/>
            <ac:spMk id="3" creationId="{44FC68E7-65DF-9295-E8EF-0320BCC40F42}"/>
          </ac:spMkLst>
        </pc:spChg>
        <pc:spChg chg="add mod">
          <ac:chgData name="Huang Jun" userId="6d9f7fb139a6a2df" providerId="LiveId" clId="{FABFFD60-AC44-4B46-9B8C-AF646E088BD1}" dt="2022-08-29T02:34:37.894" v="480" actId="1076"/>
          <ac:spMkLst>
            <pc:docMk/>
            <pc:sldMk cId="1645950656" sldId="346"/>
            <ac:spMk id="5" creationId="{40FE8D74-5582-3768-556E-31515200FEA8}"/>
          </ac:spMkLst>
        </pc:spChg>
        <pc:spChg chg="del">
          <ac:chgData name="Huang Jun" userId="6d9f7fb139a6a2df" providerId="LiveId" clId="{FABFFD60-AC44-4B46-9B8C-AF646E088BD1}" dt="2022-08-29T02:34:17.065" v="459" actId="478"/>
          <ac:spMkLst>
            <pc:docMk/>
            <pc:sldMk cId="1645950656" sldId="346"/>
            <ac:spMk id="16" creationId="{F28372C4-5D6B-CE2C-3C1D-6755872CAA4E}"/>
          </ac:spMkLst>
        </pc:spChg>
      </pc:sldChg>
      <pc:sldChg chg="modSp add mod">
        <pc:chgData name="Huang Jun" userId="6d9f7fb139a6a2df" providerId="LiveId" clId="{FABFFD60-AC44-4B46-9B8C-AF646E088BD1}" dt="2022-08-29T03:11:05.716" v="1112" actId="6549"/>
        <pc:sldMkLst>
          <pc:docMk/>
          <pc:sldMk cId="2751633005" sldId="346"/>
        </pc:sldMkLst>
        <pc:spChg chg="mod">
          <ac:chgData name="Huang Jun" userId="6d9f7fb139a6a2df" providerId="LiveId" clId="{FABFFD60-AC44-4B46-9B8C-AF646E088BD1}" dt="2022-08-29T03:11:05.716" v="1112" actId="6549"/>
          <ac:spMkLst>
            <pc:docMk/>
            <pc:sldMk cId="2751633005" sldId="346"/>
            <ac:spMk id="2" creationId="{A9DE2CC8-F7E5-563A-66F8-DF6080B4C008}"/>
          </ac:spMkLst>
        </pc:spChg>
      </pc:sldChg>
      <pc:sldChg chg="add">
        <pc:chgData name="Huang Jun" userId="6d9f7fb139a6a2df" providerId="LiveId" clId="{FABFFD60-AC44-4B46-9B8C-AF646E088BD1}" dt="2022-08-29T05:17:47.106" v="4343"/>
        <pc:sldMkLst>
          <pc:docMk/>
          <pc:sldMk cId="1572120516" sldId="347"/>
        </pc:sldMkLst>
      </pc:sldChg>
      <pc:sldChg chg="addSp delSp modSp new del mod">
        <pc:chgData name="Huang Jun" userId="6d9f7fb139a6a2df" providerId="LiveId" clId="{FABFFD60-AC44-4B46-9B8C-AF646E088BD1}" dt="2022-08-29T05:17:27.439" v="4341" actId="2696"/>
        <pc:sldMkLst>
          <pc:docMk/>
          <pc:sldMk cId="3640667122" sldId="347"/>
        </pc:sldMkLst>
        <pc:spChg chg="mod">
          <ac:chgData name="Huang Jun" userId="6d9f7fb139a6a2df" providerId="LiveId" clId="{FABFFD60-AC44-4B46-9B8C-AF646E088BD1}" dt="2022-08-29T03:43:43.916" v="1412" actId="20577"/>
          <ac:spMkLst>
            <pc:docMk/>
            <pc:sldMk cId="3640667122" sldId="347"/>
            <ac:spMk id="2" creationId="{5AB24049-93C3-7DA4-2169-5D2B57D30296}"/>
          </ac:spMkLst>
        </pc:spChg>
        <pc:spChg chg="del mod">
          <ac:chgData name="Huang Jun" userId="6d9f7fb139a6a2df" providerId="LiveId" clId="{FABFFD60-AC44-4B46-9B8C-AF646E088BD1}" dt="2022-08-29T03:44:55.049" v="1434" actId="478"/>
          <ac:spMkLst>
            <pc:docMk/>
            <pc:sldMk cId="3640667122" sldId="347"/>
            <ac:spMk id="3" creationId="{76468B0D-30F1-1C4B-8874-887CBD83E15A}"/>
          </ac:spMkLst>
        </pc:spChg>
        <pc:spChg chg="add mod">
          <ac:chgData name="Huang Jun" userId="6d9f7fb139a6a2df" providerId="LiveId" clId="{FABFFD60-AC44-4B46-9B8C-AF646E088BD1}" dt="2022-08-29T04:52:27.640" v="3234" actId="403"/>
          <ac:spMkLst>
            <pc:docMk/>
            <pc:sldMk cId="3640667122" sldId="347"/>
            <ac:spMk id="5" creationId="{9FD3A3B7-9047-B4E6-550B-352A72BF3F19}"/>
          </ac:spMkLst>
        </pc:spChg>
      </pc:sldChg>
      <pc:sldChg chg="modSp new del mod">
        <pc:chgData name="Huang Jun" userId="6d9f7fb139a6a2df" providerId="LiveId" clId="{FABFFD60-AC44-4B46-9B8C-AF646E088BD1}" dt="2022-08-29T03:21:29.340" v="1215" actId="47"/>
        <pc:sldMkLst>
          <pc:docMk/>
          <pc:sldMk cId="4012205058" sldId="347"/>
        </pc:sldMkLst>
        <pc:spChg chg="mod">
          <ac:chgData name="Huang Jun" userId="6d9f7fb139a6a2df" providerId="LiveId" clId="{FABFFD60-AC44-4B46-9B8C-AF646E088BD1}" dt="2022-08-29T03:21:23.182" v="1214" actId="20577"/>
          <ac:spMkLst>
            <pc:docMk/>
            <pc:sldMk cId="4012205058" sldId="347"/>
            <ac:spMk id="2" creationId="{FAC84A46-97D7-0942-896F-CBA1D4806A93}"/>
          </ac:spMkLst>
        </pc:spChg>
      </pc:sldChg>
      <pc:sldChg chg="modSp add del mod">
        <pc:chgData name="Huang Jun" userId="6d9f7fb139a6a2df" providerId="LiveId" clId="{FABFFD60-AC44-4B46-9B8C-AF646E088BD1}" dt="2022-08-29T06:01:38.846" v="6680" actId="47"/>
        <pc:sldMkLst>
          <pc:docMk/>
          <pc:sldMk cId="2853931946" sldId="348"/>
        </pc:sldMkLst>
        <pc:spChg chg="mod">
          <ac:chgData name="Huang Jun" userId="6d9f7fb139a6a2df" providerId="LiveId" clId="{FABFFD60-AC44-4B46-9B8C-AF646E088BD1}" dt="2022-08-29T05:19:37.794" v="4371" actId="207"/>
          <ac:spMkLst>
            <pc:docMk/>
            <pc:sldMk cId="2853931946" sldId="348"/>
            <ac:spMk id="5" creationId="{796D2C0C-3A63-4717-79F3-6FE533A8E94C}"/>
          </ac:spMkLst>
        </pc:spChg>
      </pc:sldChg>
      <pc:sldChg chg="add del">
        <pc:chgData name="Huang Jun" userId="6d9f7fb139a6a2df" providerId="LiveId" clId="{FABFFD60-AC44-4B46-9B8C-AF646E088BD1}" dt="2022-08-29T05:16:37.701" v="4337" actId="47"/>
        <pc:sldMkLst>
          <pc:docMk/>
          <pc:sldMk cId="167264848" sldId="349"/>
        </pc:sldMkLst>
      </pc:sldChg>
      <pc:sldChg chg="add del modAnim">
        <pc:chgData name="Huang Jun" userId="6d9f7fb139a6a2df" providerId="LiveId" clId="{FABFFD60-AC44-4B46-9B8C-AF646E088BD1}" dt="2022-08-29T05:16:36.502" v="4336" actId="47"/>
        <pc:sldMkLst>
          <pc:docMk/>
          <pc:sldMk cId="4160182319" sldId="350"/>
        </pc:sldMkLst>
      </pc:sldChg>
      <pc:sldChg chg="addSp delSp modSp add mod ord">
        <pc:chgData name="Huang Jun" userId="6d9f7fb139a6a2df" providerId="LiveId" clId="{FABFFD60-AC44-4B46-9B8C-AF646E088BD1}" dt="2022-08-29T04:50:39.496" v="3226" actId="207"/>
        <pc:sldMkLst>
          <pc:docMk/>
          <pc:sldMk cId="3707768910" sldId="351"/>
        </pc:sldMkLst>
        <pc:spChg chg="add mod">
          <ac:chgData name="Huang Jun" userId="6d9f7fb139a6a2df" providerId="LiveId" clId="{FABFFD60-AC44-4B46-9B8C-AF646E088BD1}" dt="2022-08-29T04:31:30.193" v="2694" actId="1036"/>
          <ac:spMkLst>
            <pc:docMk/>
            <pc:sldMk cId="3707768910" sldId="351"/>
            <ac:spMk id="4" creationId="{781B8A03-F0F0-29F2-02B1-13DC2475DD55}"/>
          </ac:spMkLst>
        </pc:spChg>
        <pc:spChg chg="add mod">
          <ac:chgData name="Huang Jun" userId="6d9f7fb139a6a2df" providerId="LiveId" clId="{FABFFD60-AC44-4B46-9B8C-AF646E088BD1}" dt="2022-08-29T04:31:44.072" v="2708" actId="20577"/>
          <ac:spMkLst>
            <pc:docMk/>
            <pc:sldMk cId="3707768910" sldId="351"/>
            <ac:spMk id="5" creationId="{40B6D9D4-474A-041A-2E4D-739B53FB698B}"/>
          </ac:spMkLst>
        </pc:spChg>
        <pc:spChg chg="add mod">
          <ac:chgData name="Huang Jun" userId="6d9f7fb139a6a2df" providerId="LiveId" clId="{FABFFD60-AC44-4B46-9B8C-AF646E088BD1}" dt="2022-08-29T04:45:46.924" v="3105" actId="20577"/>
          <ac:spMkLst>
            <pc:docMk/>
            <pc:sldMk cId="3707768910" sldId="351"/>
            <ac:spMk id="16" creationId="{C202911B-0C06-3E9F-D701-61D063ADC9B1}"/>
          </ac:spMkLst>
        </pc:spChg>
        <pc:spChg chg="add mod">
          <ac:chgData name="Huang Jun" userId="6d9f7fb139a6a2df" providerId="LiveId" clId="{FABFFD60-AC44-4B46-9B8C-AF646E088BD1}" dt="2022-08-29T04:50:39.496" v="3226" actId="207"/>
          <ac:spMkLst>
            <pc:docMk/>
            <pc:sldMk cId="3707768910" sldId="351"/>
            <ac:spMk id="18" creationId="{97C590DA-887B-C276-A9A3-FC6E4761AB5B}"/>
          </ac:spMkLst>
        </pc:spChg>
        <pc:cxnChg chg="add mod">
          <ac:chgData name="Huang Jun" userId="6d9f7fb139a6a2df" providerId="LiveId" clId="{FABFFD60-AC44-4B46-9B8C-AF646E088BD1}" dt="2022-08-29T04:31:30.193" v="2694" actId="1036"/>
          <ac:cxnSpMkLst>
            <pc:docMk/>
            <pc:sldMk cId="3707768910" sldId="351"/>
            <ac:cxnSpMk id="6" creationId="{46AAA40C-4560-58C1-250F-FA806FB7CA71}"/>
          </ac:cxnSpMkLst>
        </pc:cxnChg>
        <pc:cxnChg chg="add del mod">
          <ac:chgData name="Huang Jun" userId="6d9f7fb139a6a2df" providerId="LiveId" clId="{FABFFD60-AC44-4B46-9B8C-AF646E088BD1}" dt="2022-08-29T04:29:16.044" v="2602" actId="478"/>
          <ac:cxnSpMkLst>
            <pc:docMk/>
            <pc:sldMk cId="3707768910" sldId="351"/>
            <ac:cxnSpMk id="10" creationId="{AB7A9AB5-488D-B89A-1C5E-8AAE258B7F5E}"/>
          </ac:cxnSpMkLst>
        </pc:cxnChg>
        <pc:cxnChg chg="add mod">
          <ac:chgData name="Huang Jun" userId="6d9f7fb139a6a2df" providerId="LiveId" clId="{FABFFD60-AC44-4B46-9B8C-AF646E088BD1}" dt="2022-08-29T04:31:30.193" v="2694" actId="1036"/>
          <ac:cxnSpMkLst>
            <pc:docMk/>
            <pc:sldMk cId="3707768910" sldId="351"/>
            <ac:cxnSpMk id="14" creationId="{7A65F770-8651-573B-1A78-F83C8ABF14B5}"/>
          </ac:cxnSpMkLst>
        </pc:cxnChg>
      </pc:sldChg>
      <pc:sldChg chg="addSp delSp modSp add mod">
        <pc:chgData name="Huang Jun" userId="6d9f7fb139a6a2df" providerId="LiveId" clId="{FABFFD60-AC44-4B46-9B8C-AF646E088BD1}" dt="2022-08-29T04:01:41.165" v="1783" actId="14100"/>
        <pc:sldMkLst>
          <pc:docMk/>
          <pc:sldMk cId="3584755561" sldId="352"/>
        </pc:sldMkLst>
        <pc:spChg chg="del">
          <ac:chgData name="Huang Jun" userId="6d9f7fb139a6a2df" providerId="LiveId" clId="{FABFFD60-AC44-4B46-9B8C-AF646E088BD1}" dt="2022-08-29T03:59:34.881" v="1745" actId="478"/>
          <ac:spMkLst>
            <pc:docMk/>
            <pc:sldMk cId="3584755561" sldId="352"/>
            <ac:spMk id="23" creationId="{9C4E7253-B537-486D-EAE9-E0792B504630}"/>
          </ac:spMkLst>
        </pc:spChg>
        <pc:spChg chg="del">
          <ac:chgData name="Huang Jun" userId="6d9f7fb139a6a2df" providerId="LiveId" clId="{FABFFD60-AC44-4B46-9B8C-AF646E088BD1}" dt="2022-08-29T03:59:34.881" v="1745" actId="478"/>
          <ac:spMkLst>
            <pc:docMk/>
            <pc:sldMk cId="3584755561" sldId="352"/>
            <ac:spMk id="24" creationId="{3AA13C4E-FDDC-6CA7-6DEC-FEBD49CD5091}"/>
          </ac:spMkLst>
        </pc:spChg>
        <pc:graphicFrameChg chg="del">
          <ac:chgData name="Huang Jun" userId="6d9f7fb139a6a2df" providerId="LiveId" clId="{FABFFD60-AC44-4B46-9B8C-AF646E088BD1}" dt="2022-08-29T03:59:34.881" v="1745" actId="478"/>
          <ac:graphicFrameMkLst>
            <pc:docMk/>
            <pc:sldMk cId="3584755561" sldId="352"/>
            <ac:graphicFrameMk id="6" creationId="{8254FBB0-12A3-C35D-D8FF-A89E5E09BACB}"/>
          </ac:graphicFrameMkLst>
        </pc:graphicFrameChg>
        <pc:graphicFrameChg chg="add del mod">
          <ac:chgData name="Huang Jun" userId="6d9f7fb139a6a2df" providerId="LiveId" clId="{FABFFD60-AC44-4B46-9B8C-AF646E088BD1}" dt="2022-08-29T04:00:43.618" v="1759" actId="478"/>
          <ac:graphicFrameMkLst>
            <pc:docMk/>
            <pc:sldMk cId="3584755561" sldId="352"/>
            <ac:graphicFrameMk id="9" creationId="{59D935EE-C8FB-D5E0-0150-41C3DD45FEA7}"/>
          </ac:graphicFrameMkLst>
        </pc:graphicFrameChg>
        <pc:graphicFrameChg chg="add mod">
          <ac:chgData name="Huang Jun" userId="6d9f7fb139a6a2df" providerId="LiveId" clId="{FABFFD60-AC44-4B46-9B8C-AF646E088BD1}" dt="2022-08-29T04:00:44.035" v="1760"/>
          <ac:graphicFrameMkLst>
            <pc:docMk/>
            <pc:sldMk cId="3584755561" sldId="352"/>
            <ac:graphicFrameMk id="10" creationId="{A182C5DC-4E14-5878-AC6D-0C6A767B4D0A}"/>
          </ac:graphicFrameMkLst>
        </pc:graphicFrameChg>
        <pc:picChg chg="add mod">
          <ac:chgData name="Huang Jun" userId="6d9f7fb139a6a2df" providerId="LiveId" clId="{FABFFD60-AC44-4B46-9B8C-AF646E088BD1}" dt="2022-08-29T04:01:41.165" v="1783" actId="14100"/>
          <ac:picMkLst>
            <pc:docMk/>
            <pc:sldMk cId="3584755561" sldId="352"/>
            <ac:picMk id="8" creationId="{E2835BC4-8A8A-6EFD-1E2F-4DD4B0698FAF}"/>
          </ac:picMkLst>
        </pc:picChg>
        <pc:picChg chg="del">
          <ac:chgData name="Huang Jun" userId="6d9f7fb139a6a2df" providerId="LiveId" clId="{FABFFD60-AC44-4B46-9B8C-AF646E088BD1}" dt="2022-08-29T03:59:34.881" v="1745" actId="478"/>
          <ac:picMkLst>
            <pc:docMk/>
            <pc:sldMk cId="3584755561" sldId="352"/>
            <ac:picMk id="18" creationId="{4C4DBBA0-0DA4-F695-8B7B-3412C0D8FFFE}"/>
          </ac:picMkLst>
        </pc:picChg>
        <pc:picChg chg="add del mod">
          <ac:chgData name="Huang Jun" userId="6d9f7fb139a6a2df" providerId="LiveId" clId="{FABFFD60-AC44-4B46-9B8C-AF646E088BD1}" dt="2022-08-29T03:59:23.448" v="1742" actId="21"/>
          <ac:picMkLst>
            <pc:docMk/>
            <pc:sldMk cId="3584755561" sldId="352"/>
            <ac:picMk id="1026" creationId="{D314FC5A-7767-952D-E5EF-E37E24E073B6}"/>
          </ac:picMkLst>
        </pc:picChg>
      </pc:sldChg>
      <pc:sldChg chg="addSp delSp modSp new del mod">
        <pc:chgData name="Huang Jun" userId="6d9f7fb139a6a2df" providerId="LiveId" clId="{FABFFD60-AC44-4B46-9B8C-AF646E088BD1}" dt="2022-08-29T04:17:29.115" v="2232" actId="47"/>
        <pc:sldMkLst>
          <pc:docMk/>
          <pc:sldMk cId="1696793402" sldId="353"/>
        </pc:sldMkLst>
        <pc:spChg chg="mod">
          <ac:chgData name="Huang Jun" userId="6d9f7fb139a6a2df" providerId="LiveId" clId="{FABFFD60-AC44-4B46-9B8C-AF646E088BD1}" dt="2022-08-29T04:07:54.202" v="1934" actId="20577"/>
          <ac:spMkLst>
            <pc:docMk/>
            <pc:sldMk cId="1696793402" sldId="353"/>
            <ac:spMk id="2" creationId="{B527069C-1BC6-F3EE-1CE5-ABED27D75884}"/>
          </ac:spMkLst>
        </pc:spChg>
        <pc:spChg chg="del">
          <ac:chgData name="Huang Jun" userId="6d9f7fb139a6a2df" providerId="LiveId" clId="{FABFFD60-AC44-4B46-9B8C-AF646E088BD1}" dt="2022-08-29T04:08:19.294" v="1935" actId="478"/>
          <ac:spMkLst>
            <pc:docMk/>
            <pc:sldMk cId="1696793402" sldId="353"/>
            <ac:spMk id="3" creationId="{945FC868-83DD-6A8C-05D4-98537CDFCDC9}"/>
          </ac:spMkLst>
        </pc:spChg>
        <pc:graphicFrameChg chg="add del mod">
          <ac:chgData name="Huang Jun" userId="6d9f7fb139a6a2df" providerId="LiveId" clId="{FABFFD60-AC44-4B46-9B8C-AF646E088BD1}" dt="2022-08-29T04:09:33.213" v="1990" actId="478"/>
          <ac:graphicFrameMkLst>
            <pc:docMk/>
            <pc:sldMk cId="1696793402" sldId="353"/>
            <ac:graphicFrameMk id="5" creationId="{A6BEE46B-E5A0-24CA-93D3-7C8F2A407851}"/>
          </ac:graphicFrameMkLst>
        </pc:graphicFrameChg>
        <pc:graphicFrameChg chg="add del mod">
          <ac:chgData name="Huang Jun" userId="6d9f7fb139a6a2df" providerId="LiveId" clId="{FABFFD60-AC44-4B46-9B8C-AF646E088BD1}" dt="2022-08-29T04:09:41.091" v="1991" actId="478"/>
          <ac:graphicFrameMkLst>
            <pc:docMk/>
            <pc:sldMk cId="1696793402" sldId="353"/>
            <ac:graphicFrameMk id="6" creationId="{8A867127-017D-0819-D464-2037460304E5}"/>
          </ac:graphicFrameMkLst>
        </pc:graphicFrameChg>
        <pc:graphicFrameChg chg="add mod modGraphic">
          <ac:chgData name="Huang Jun" userId="6d9f7fb139a6a2df" providerId="LiveId" clId="{FABFFD60-AC44-4B46-9B8C-AF646E088BD1}" dt="2022-08-29T04:12:04.539" v="2064" actId="14100"/>
          <ac:graphicFrameMkLst>
            <pc:docMk/>
            <pc:sldMk cId="1696793402" sldId="353"/>
            <ac:graphicFrameMk id="7" creationId="{CE6D8B9A-66FA-B195-057F-7D16616F4D6E}"/>
          </ac:graphicFrameMkLst>
        </pc:graphicFrameChg>
        <pc:graphicFrameChg chg="add mod modGraphic">
          <ac:chgData name="Huang Jun" userId="6d9f7fb139a6a2df" providerId="LiveId" clId="{FABFFD60-AC44-4B46-9B8C-AF646E088BD1}" dt="2022-08-29T04:11:47.596" v="2060" actId="20577"/>
          <ac:graphicFrameMkLst>
            <pc:docMk/>
            <pc:sldMk cId="1696793402" sldId="353"/>
            <ac:graphicFrameMk id="8" creationId="{3DCA5044-79C4-16D6-1159-70B966C0246B}"/>
          </ac:graphicFrameMkLst>
        </pc:graphicFrameChg>
      </pc:sldChg>
      <pc:sldChg chg="new del">
        <pc:chgData name="Huang Jun" userId="6d9f7fb139a6a2df" providerId="LiveId" clId="{FABFFD60-AC44-4B46-9B8C-AF646E088BD1}" dt="2022-08-29T03:59:27.984" v="1744" actId="47"/>
        <pc:sldMkLst>
          <pc:docMk/>
          <pc:sldMk cId="2470077065" sldId="353"/>
        </pc:sldMkLst>
      </pc:sldChg>
      <pc:sldChg chg="addSp delSp modSp add del mod">
        <pc:chgData name="Huang Jun" userId="6d9f7fb139a6a2df" providerId="LiveId" clId="{FABFFD60-AC44-4B46-9B8C-AF646E088BD1}" dt="2022-08-29T04:16:12.491" v="2177" actId="47"/>
        <pc:sldMkLst>
          <pc:docMk/>
          <pc:sldMk cId="1375836218" sldId="354"/>
        </pc:sldMkLst>
        <pc:spChg chg="add del mod">
          <ac:chgData name="Huang Jun" userId="6d9f7fb139a6a2df" providerId="LiveId" clId="{FABFFD60-AC44-4B46-9B8C-AF646E088BD1}" dt="2022-08-29T04:13:41.711" v="2140" actId="478"/>
          <ac:spMkLst>
            <pc:docMk/>
            <pc:sldMk cId="1375836218" sldId="354"/>
            <ac:spMk id="5" creationId="{FFDFD883-CD0F-60D1-E2CD-C3749CF2ADCF}"/>
          </ac:spMkLst>
        </pc:spChg>
        <pc:graphicFrameChg chg="del">
          <ac:chgData name="Huang Jun" userId="6d9f7fb139a6a2df" providerId="LiveId" clId="{FABFFD60-AC44-4B46-9B8C-AF646E088BD1}" dt="2022-08-29T04:13:47.449" v="2141" actId="478"/>
          <ac:graphicFrameMkLst>
            <pc:docMk/>
            <pc:sldMk cId="1375836218" sldId="354"/>
            <ac:graphicFrameMk id="7" creationId="{CE6D8B9A-66FA-B195-057F-7D16616F4D6E}"/>
          </ac:graphicFrameMkLst>
        </pc:graphicFrameChg>
        <pc:graphicFrameChg chg="mod modGraphic">
          <ac:chgData name="Huang Jun" userId="6d9f7fb139a6a2df" providerId="LiveId" clId="{FABFFD60-AC44-4B46-9B8C-AF646E088BD1}" dt="2022-08-29T04:14:49.089" v="2155" actId="2161"/>
          <ac:graphicFrameMkLst>
            <pc:docMk/>
            <pc:sldMk cId="1375836218" sldId="354"/>
            <ac:graphicFrameMk id="8" creationId="{3DCA5044-79C4-16D6-1159-70B966C0246B}"/>
          </ac:graphicFrameMkLst>
        </pc:graphicFrameChg>
      </pc:sldChg>
      <pc:sldChg chg="modSp add mod">
        <pc:chgData name="Huang Jun" userId="6d9f7fb139a6a2df" providerId="LiveId" clId="{FABFFD60-AC44-4B46-9B8C-AF646E088BD1}" dt="2022-08-29T04:18:49.164" v="2287" actId="20577"/>
        <pc:sldMkLst>
          <pc:docMk/>
          <pc:sldMk cId="2936945027" sldId="355"/>
        </pc:sldMkLst>
        <pc:graphicFrameChg chg="mod modGraphic">
          <ac:chgData name="Huang Jun" userId="6d9f7fb139a6a2df" providerId="LiveId" clId="{FABFFD60-AC44-4B46-9B8C-AF646E088BD1}" dt="2022-08-29T04:18:49.164" v="2287" actId="20577"/>
          <ac:graphicFrameMkLst>
            <pc:docMk/>
            <pc:sldMk cId="2936945027" sldId="355"/>
            <ac:graphicFrameMk id="8" creationId="{3DCA5044-79C4-16D6-1159-70B966C0246B}"/>
          </ac:graphicFrameMkLst>
        </pc:graphicFrameChg>
      </pc:sldChg>
      <pc:sldChg chg="modSp add del mod">
        <pc:chgData name="Huang Jun" userId="6d9f7fb139a6a2df" providerId="LiveId" clId="{FABFFD60-AC44-4B46-9B8C-AF646E088BD1}" dt="2022-08-29T04:16:49.630" v="2204" actId="47"/>
        <pc:sldMkLst>
          <pc:docMk/>
          <pc:sldMk cId="4267489078" sldId="356"/>
        </pc:sldMkLst>
        <pc:graphicFrameChg chg="mod modGraphic">
          <ac:chgData name="Huang Jun" userId="6d9f7fb139a6a2df" providerId="LiveId" clId="{FABFFD60-AC44-4B46-9B8C-AF646E088BD1}" dt="2022-08-29T04:16:48.078" v="2203" actId="1038"/>
          <ac:graphicFrameMkLst>
            <pc:docMk/>
            <pc:sldMk cId="4267489078" sldId="356"/>
            <ac:graphicFrameMk id="8" creationId="{3DCA5044-79C4-16D6-1159-70B966C0246B}"/>
          </ac:graphicFrameMkLst>
        </pc:graphicFrameChg>
      </pc:sldChg>
      <pc:sldChg chg="modSp new mod modNotesTx">
        <pc:chgData name="Huang Jun" userId="6d9f7fb139a6a2df" providerId="LiveId" clId="{FABFFD60-AC44-4B46-9B8C-AF646E088BD1}" dt="2022-08-29T04:20:31.588" v="2314" actId="403"/>
        <pc:sldMkLst>
          <pc:docMk/>
          <pc:sldMk cId="1240810965" sldId="357"/>
        </pc:sldMkLst>
        <pc:spChg chg="mod">
          <ac:chgData name="Huang Jun" userId="6d9f7fb139a6a2df" providerId="LiveId" clId="{FABFFD60-AC44-4B46-9B8C-AF646E088BD1}" dt="2022-08-29T04:16:38.639" v="2183"/>
          <ac:spMkLst>
            <pc:docMk/>
            <pc:sldMk cId="1240810965" sldId="357"/>
            <ac:spMk id="2" creationId="{A64B8DAF-0D92-0D69-2681-2B3DB685CC17}"/>
          </ac:spMkLst>
        </pc:spChg>
        <pc:spChg chg="mod">
          <ac:chgData name="Huang Jun" userId="6d9f7fb139a6a2df" providerId="LiveId" clId="{FABFFD60-AC44-4B46-9B8C-AF646E088BD1}" dt="2022-08-29T04:20:31.588" v="2314" actId="403"/>
          <ac:spMkLst>
            <pc:docMk/>
            <pc:sldMk cId="1240810965" sldId="357"/>
            <ac:spMk id="3" creationId="{4E23490D-72CA-43F0-9B84-9F50D1355A7D}"/>
          </ac:spMkLst>
        </pc:spChg>
      </pc:sldChg>
      <pc:sldChg chg="add del">
        <pc:chgData name="Huang Jun" userId="6d9f7fb139a6a2df" providerId="LiveId" clId="{FABFFD60-AC44-4B46-9B8C-AF646E088BD1}" dt="2022-08-29T04:16:30.787" v="2181" actId="47"/>
        <pc:sldMkLst>
          <pc:docMk/>
          <pc:sldMk cId="2970532195" sldId="357"/>
        </pc:sldMkLst>
      </pc:sldChg>
      <pc:sldChg chg="addSp delSp modSp add mod">
        <pc:chgData name="Huang Jun" userId="6d9f7fb139a6a2df" providerId="LiveId" clId="{FABFFD60-AC44-4B46-9B8C-AF646E088BD1}" dt="2022-08-29T04:19:02.786" v="2291" actId="20577"/>
        <pc:sldMkLst>
          <pc:docMk/>
          <pc:sldMk cId="1563143649" sldId="358"/>
        </pc:sldMkLst>
        <pc:graphicFrameChg chg="add mod modGraphic">
          <ac:chgData name="Huang Jun" userId="6d9f7fb139a6a2df" providerId="LiveId" clId="{FABFFD60-AC44-4B46-9B8C-AF646E088BD1}" dt="2022-08-29T04:19:02.786" v="2291" actId="20577"/>
          <ac:graphicFrameMkLst>
            <pc:docMk/>
            <pc:sldMk cId="1563143649" sldId="358"/>
            <ac:graphicFrameMk id="3" creationId="{FBC766F6-D094-4C4A-1C59-8EA426EFA143}"/>
          </ac:graphicFrameMkLst>
        </pc:graphicFrameChg>
        <pc:graphicFrameChg chg="del modGraphic">
          <ac:chgData name="Huang Jun" userId="6d9f7fb139a6a2df" providerId="LiveId" clId="{FABFFD60-AC44-4B46-9B8C-AF646E088BD1}" dt="2022-08-29T04:18:55.851" v="2288" actId="478"/>
          <ac:graphicFrameMkLst>
            <pc:docMk/>
            <pc:sldMk cId="1563143649" sldId="358"/>
            <ac:graphicFrameMk id="8" creationId="{3DCA5044-79C4-16D6-1159-70B966C0246B}"/>
          </ac:graphicFrameMkLst>
        </pc:graphicFrameChg>
      </pc:sldChg>
      <pc:sldChg chg="addSp modSp add mod">
        <pc:chgData name="Huang Jun" userId="6d9f7fb139a6a2df" providerId="LiveId" clId="{FABFFD60-AC44-4B46-9B8C-AF646E088BD1}" dt="2022-08-29T04:50:42.028" v="3227" actId="113"/>
        <pc:sldMkLst>
          <pc:docMk/>
          <pc:sldMk cId="3845285806" sldId="359"/>
        </pc:sldMkLst>
        <pc:spChg chg="add mod">
          <ac:chgData name="Huang Jun" userId="6d9f7fb139a6a2df" providerId="LiveId" clId="{FABFFD60-AC44-4B46-9B8C-AF646E088BD1}" dt="2022-08-29T04:32:34.955" v="2735" actId="207"/>
          <ac:spMkLst>
            <pc:docMk/>
            <pc:sldMk cId="3845285806" sldId="359"/>
            <ac:spMk id="7" creationId="{E7C919C7-C267-6E57-4479-92872D917321}"/>
          </ac:spMkLst>
        </pc:spChg>
        <pc:spChg chg="mod">
          <ac:chgData name="Huang Jun" userId="6d9f7fb139a6a2df" providerId="LiveId" clId="{FABFFD60-AC44-4B46-9B8C-AF646E088BD1}" dt="2022-08-29T04:34:25.751" v="2759"/>
          <ac:spMkLst>
            <pc:docMk/>
            <pc:sldMk cId="3845285806" sldId="359"/>
            <ac:spMk id="16" creationId="{C202911B-0C06-3E9F-D701-61D063ADC9B1}"/>
          </ac:spMkLst>
        </pc:spChg>
        <pc:spChg chg="mod">
          <ac:chgData name="Huang Jun" userId="6d9f7fb139a6a2df" providerId="LiveId" clId="{FABFFD60-AC44-4B46-9B8C-AF646E088BD1}" dt="2022-08-29T04:50:42.028" v="3227" actId="113"/>
          <ac:spMkLst>
            <pc:docMk/>
            <pc:sldMk cId="3845285806" sldId="359"/>
            <ac:spMk id="18" creationId="{97C590DA-887B-C276-A9A3-FC6E4761AB5B}"/>
          </ac:spMkLst>
        </pc:spChg>
      </pc:sldChg>
      <pc:sldChg chg="modSp add mod">
        <pc:chgData name="Huang Jun" userId="6d9f7fb139a6a2df" providerId="LiveId" clId="{FABFFD60-AC44-4B46-9B8C-AF646E088BD1}" dt="2022-08-29T04:50:45.330" v="3228" actId="113"/>
        <pc:sldMkLst>
          <pc:docMk/>
          <pc:sldMk cId="2884559875" sldId="360"/>
        </pc:sldMkLst>
        <pc:spChg chg="mod">
          <ac:chgData name="Huang Jun" userId="6d9f7fb139a6a2df" providerId="LiveId" clId="{FABFFD60-AC44-4B46-9B8C-AF646E088BD1}" dt="2022-08-29T04:33:08.709" v="2740" actId="207"/>
          <ac:spMkLst>
            <pc:docMk/>
            <pc:sldMk cId="2884559875" sldId="360"/>
            <ac:spMk id="7" creationId="{E7C919C7-C267-6E57-4479-92872D917321}"/>
          </ac:spMkLst>
        </pc:spChg>
        <pc:spChg chg="mod">
          <ac:chgData name="Huang Jun" userId="6d9f7fb139a6a2df" providerId="LiveId" clId="{FABFFD60-AC44-4B46-9B8C-AF646E088BD1}" dt="2022-08-29T04:34:24.442" v="2758"/>
          <ac:spMkLst>
            <pc:docMk/>
            <pc:sldMk cId="2884559875" sldId="360"/>
            <ac:spMk id="16" creationId="{C202911B-0C06-3E9F-D701-61D063ADC9B1}"/>
          </ac:spMkLst>
        </pc:spChg>
        <pc:spChg chg="mod">
          <ac:chgData name="Huang Jun" userId="6d9f7fb139a6a2df" providerId="LiveId" clId="{FABFFD60-AC44-4B46-9B8C-AF646E088BD1}" dt="2022-08-29T04:50:45.330" v="3228" actId="113"/>
          <ac:spMkLst>
            <pc:docMk/>
            <pc:sldMk cId="2884559875" sldId="360"/>
            <ac:spMk id="18" creationId="{97C590DA-887B-C276-A9A3-FC6E4761AB5B}"/>
          </ac:spMkLst>
        </pc:spChg>
      </pc:sldChg>
      <pc:sldChg chg="modSp add mod">
        <pc:chgData name="Huang Jun" userId="6d9f7fb139a6a2df" providerId="LiveId" clId="{FABFFD60-AC44-4B46-9B8C-AF646E088BD1}" dt="2022-08-29T04:50:47.867" v="3229" actId="113"/>
        <pc:sldMkLst>
          <pc:docMk/>
          <pc:sldMk cId="440577797" sldId="361"/>
        </pc:sldMkLst>
        <pc:spChg chg="mod">
          <ac:chgData name="Huang Jun" userId="6d9f7fb139a6a2df" providerId="LiveId" clId="{FABFFD60-AC44-4B46-9B8C-AF646E088BD1}" dt="2022-08-29T04:33:20.304" v="2745" actId="207"/>
          <ac:spMkLst>
            <pc:docMk/>
            <pc:sldMk cId="440577797" sldId="361"/>
            <ac:spMk id="7" creationId="{E7C919C7-C267-6E57-4479-92872D917321}"/>
          </ac:spMkLst>
        </pc:spChg>
        <pc:spChg chg="mod">
          <ac:chgData name="Huang Jun" userId="6d9f7fb139a6a2df" providerId="LiveId" clId="{FABFFD60-AC44-4B46-9B8C-AF646E088BD1}" dt="2022-08-29T04:50:47.867" v="3229" actId="113"/>
          <ac:spMkLst>
            <pc:docMk/>
            <pc:sldMk cId="440577797" sldId="361"/>
            <ac:spMk id="18" creationId="{97C590DA-887B-C276-A9A3-FC6E4761AB5B}"/>
          </ac:spMkLst>
        </pc:spChg>
      </pc:sldChg>
      <pc:sldChg chg="modSp add mod">
        <pc:chgData name="Huang Jun" userId="6d9f7fb139a6a2df" providerId="LiveId" clId="{FABFFD60-AC44-4B46-9B8C-AF646E088BD1}" dt="2022-08-29T04:50:50.369" v="3230" actId="113"/>
        <pc:sldMkLst>
          <pc:docMk/>
          <pc:sldMk cId="1118808678" sldId="362"/>
        </pc:sldMkLst>
        <pc:spChg chg="mod">
          <ac:chgData name="Huang Jun" userId="6d9f7fb139a6a2df" providerId="LiveId" clId="{FABFFD60-AC44-4B46-9B8C-AF646E088BD1}" dt="2022-08-29T04:33:42.642" v="2750" actId="207"/>
          <ac:spMkLst>
            <pc:docMk/>
            <pc:sldMk cId="1118808678" sldId="362"/>
            <ac:spMk id="7" creationId="{E7C919C7-C267-6E57-4479-92872D917321}"/>
          </ac:spMkLst>
        </pc:spChg>
        <pc:spChg chg="mod">
          <ac:chgData name="Huang Jun" userId="6d9f7fb139a6a2df" providerId="LiveId" clId="{FABFFD60-AC44-4B46-9B8C-AF646E088BD1}" dt="2022-08-29T04:50:50.369" v="3230" actId="113"/>
          <ac:spMkLst>
            <pc:docMk/>
            <pc:sldMk cId="1118808678" sldId="362"/>
            <ac:spMk id="18" creationId="{97C590DA-887B-C276-A9A3-FC6E4761AB5B}"/>
          </ac:spMkLst>
        </pc:spChg>
      </pc:sldChg>
      <pc:sldChg chg="modSp add mod">
        <pc:chgData name="Huang Jun" userId="6d9f7fb139a6a2df" providerId="LiveId" clId="{FABFFD60-AC44-4B46-9B8C-AF646E088BD1}" dt="2022-08-29T04:50:53.136" v="3231" actId="113"/>
        <pc:sldMkLst>
          <pc:docMk/>
          <pc:sldMk cId="1187769482" sldId="363"/>
        </pc:sldMkLst>
        <pc:spChg chg="mod">
          <ac:chgData name="Huang Jun" userId="6d9f7fb139a6a2df" providerId="LiveId" clId="{FABFFD60-AC44-4B46-9B8C-AF646E088BD1}" dt="2022-08-29T04:33:57.443" v="2754" actId="207"/>
          <ac:spMkLst>
            <pc:docMk/>
            <pc:sldMk cId="1187769482" sldId="363"/>
            <ac:spMk id="7" creationId="{E7C919C7-C267-6E57-4479-92872D917321}"/>
          </ac:spMkLst>
        </pc:spChg>
        <pc:spChg chg="mod">
          <ac:chgData name="Huang Jun" userId="6d9f7fb139a6a2df" providerId="LiveId" clId="{FABFFD60-AC44-4B46-9B8C-AF646E088BD1}" dt="2022-08-29T04:50:53.136" v="3231" actId="113"/>
          <ac:spMkLst>
            <pc:docMk/>
            <pc:sldMk cId="1187769482" sldId="363"/>
            <ac:spMk id="18" creationId="{97C590DA-887B-C276-A9A3-FC6E4761AB5B}"/>
          </ac:spMkLst>
        </pc:spChg>
      </pc:sldChg>
      <pc:sldChg chg="addSp delSp modSp add del mod">
        <pc:chgData name="Huang Jun" userId="6d9f7fb139a6a2df" providerId="LiveId" clId="{FABFFD60-AC44-4B46-9B8C-AF646E088BD1}" dt="2022-08-29T04:51:07.718" v="3232" actId="47"/>
        <pc:sldMkLst>
          <pc:docMk/>
          <pc:sldMk cId="2620853906" sldId="364"/>
        </pc:sldMkLst>
        <pc:spChg chg="add del mod">
          <ac:chgData name="Huang Jun" userId="6d9f7fb139a6a2df" providerId="LiveId" clId="{FABFFD60-AC44-4B46-9B8C-AF646E088BD1}" dt="2022-08-29T04:35:22.409" v="2768" actId="6549"/>
          <ac:spMkLst>
            <pc:docMk/>
            <pc:sldMk cId="2620853906" sldId="364"/>
            <ac:spMk id="18" creationId="{97C590DA-887B-C276-A9A3-FC6E4761AB5B}"/>
          </ac:spMkLst>
        </pc:spChg>
      </pc:sldChg>
      <pc:sldChg chg="addSp delSp modSp add mod">
        <pc:chgData name="Huang Jun" userId="6d9f7fb139a6a2df" providerId="LiveId" clId="{FABFFD60-AC44-4B46-9B8C-AF646E088BD1}" dt="2022-08-29T04:52:10.846" v="3233" actId="114"/>
        <pc:sldMkLst>
          <pc:docMk/>
          <pc:sldMk cId="1599674209" sldId="365"/>
        </pc:sldMkLst>
        <pc:spChg chg="mod">
          <ac:chgData name="Huang Jun" userId="6d9f7fb139a6a2df" providerId="LiveId" clId="{FABFFD60-AC44-4B46-9B8C-AF646E088BD1}" dt="2022-08-29T04:50:02.501" v="3214" actId="1036"/>
          <ac:spMkLst>
            <pc:docMk/>
            <pc:sldMk cId="1599674209" sldId="365"/>
            <ac:spMk id="4" creationId="{781B8A03-F0F0-29F2-02B1-13DC2475DD55}"/>
          </ac:spMkLst>
        </pc:spChg>
        <pc:spChg chg="mod">
          <ac:chgData name="Huang Jun" userId="6d9f7fb139a6a2df" providerId="LiveId" clId="{FABFFD60-AC44-4B46-9B8C-AF646E088BD1}" dt="2022-08-29T04:49:58.742" v="3204" actId="14100"/>
          <ac:spMkLst>
            <pc:docMk/>
            <pc:sldMk cId="1599674209" sldId="365"/>
            <ac:spMk id="5" creationId="{40B6D9D4-474A-041A-2E4D-739B53FB698B}"/>
          </ac:spMkLst>
        </pc:spChg>
        <pc:spChg chg="add del mod">
          <ac:chgData name="Huang Jun" userId="6d9f7fb139a6a2df" providerId="LiveId" clId="{FABFFD60-AC44-4B46-9B8C-AF646E088BD1}" dt="2022-08-29T04:38:36.646" v="2891" actId="478"/>
          <ac:spMkLst>
            <pc:docMk/>
            <pc:sldMk cId="1599674209" sldId="365"/>
            <ac:spMk id="7" creationId="{93B50707-DC5E-501F-FC02-5C59A39360AB}"/>
          </ac:spMkLst>
        </pc:spChg>
        <pc:spChg chg="add del mod">
          <ac:chgData name="Huang Jun" userId="6d9f7fb139a6a2df" providerId="LiveId" clId="{FABFFD60-AC44-4B46-9B8C-AF646E088BD1}" dt="2022-08-29T04:37:56.273" v="2856" actId="478"/>
          <ac:spMkLst>
            <pc:docMk/>
            <pc:sldMk cId="1599674209" sldId="365"/>
            <ac:spMk id="8" creationId="{F0508415-81BE-5FDA-CB03-F5D6B61745E3}"/>
          </ac:spMkLst>
        </pc:spChg>
        <pc:spChg chg="mod">
          <ac:chgData name="Huang Jun" userId="6d9f7fb139a6a2df" providerId="LiveId" clId="{FABFFD60-AC44-4B46-9B8C-AF646E088BD1}" dt="2022-08-29T04:50:08.488" v="3219" actId="1035"/>
          <ac:spMkLst>
            <pc:docMk/>
            <pc:sldMk cId="1599674209" sldId="365"/>
            <ac:spMk id="16" creationId="{C202911B-0C06-3E9F-D701-61D063ADC9B1}"/>
          </ac:spMkLst>
        </pc:spChg>
        <pc:spChg chg="add mod">
          <ac:chgData name="Huang Jun" userId="6d9f7fb139a6a2df" providerId="LiveId" clId="{FABFFD60-AC44-4B46-9B8C-AF646E088BD1}" dt="2022-08-29T04:47:00.063" v="3160" actId="1038"/>
          <ac:spMkLst>
            <pc:docMk/>
            <pc:sldMk cId="1599674209" sldId="365"/>
            <ac:spMk id="17" creationId="{22C6E5DB-22F9-FDB0-B47B-B52C544FA9C3}"/>
          </ac:spMkLst>
        </pc:spChg>
        <pc:spChg chg="del mod">
          <ac:chgData name="Huang Jun" userId="6d9f7fb139a6a2df" providerId="LiveId" clId="{FABFFD60-AC44-4B46-9B8C-AF646E088BD1}" dt="2022-08-29T04:42:19.117" v="2998" actId="478"/>
          <ac:spMkLst>
            <pc:docMk/>
            <pc:sldMk cId="1599674209" sldId="365"/>
            <ac:spMk id="18" creationId="{97C590DA-887B-C276-A9A3-FC6E4761AB5B}"/>
          </ac:spMkLst>
        </pc:spChg>
        <pc:spChg chg="add mod">
          <ac:chgData name="Huang Jun" userId="6d9f7fb139a6a2df" providerId="LiveId" clId="{FABFFD60-AC44-4B46-9B8C-AF646E088BD1}" dt="2022-08-29T04:47:00.063" v="3160" actId="1038"/>
          <ac:spMkLst>
            <pc:docMk/>
            <pc:sldMk cId="1599674209" sldId="365"/>
            <ac:spMk id="19" creationId="{190895B4-C1A8-9F48-7D8C-42ED839342EB}"/>
          </ac:spMkLst>
        </pc:spChg>
        <pc:spChg chg="add mod">
          <ac:chgData name="Huang Jun" userId="6d9f7fb139a6a2df" providerId="LiveId" clId="{FABFFD60-AC44-4B46-9B8C-AF646E088BD1}" dt="2022-08-29T04:47:00.063" v="3160" actId="1038"/>
          <ac:spMkLst>
            <pc:docMk/>
            <pc:sldMk cId="1599674209" sldId="365"/>
            <ac:spMk id="22" creationId="{E3249A1E-72A5-75A5-2206-FA9697849D84}"/>
          </ac:spMkLst>
        </pc:spChg>
        <pc:spChg chg="add mod">
          <ac:chgData name="Huang Jun" userId="6d9f7fb139a6a2df" providerId="LiveId" clId="{FABFFD60-AC44-4B46-9B8C-AF646E088BD1}" dt="2022-08-29T04:47:00.063" v="3160" actId="1038"/>
          <ac:spMkLst>
            <pc:docMk/>
            <pc:sldMk cId="1599674209" sldId="365"/>
            <ac:spMk id="23" creationId="{EE56D852-CEE3-FDB6-6ABF-34B4E6E18394}"/>
          </ac:spMkLst>
        </pc:spChg>
        <pc:spChg chg="add mod">
          <ac:chgData name="Huang Jun" userId="6d9f7fb139a6a2df" providerId="LiveId" clId="{FABFFD60-AC44-4B46-9B8C-AF646E088BD1}" dt="2022-08-29T04:52:10.846" v="3233" actId="114"/>
          <ac:spMkLst>
            <pc:docMk/>
            <pc:sldMk cId="1599674209" sldId="365"/>
            <ac:spMk id="46" creationId="{3BD30073-20C1-BB3C-9E6B-C849793D51D8}"/>
          </ac:spMkLst>
        </pc:spChg>
        <pc:cxnChg chg="mod">
          <ac:chgData name="Huang Jun" userId="6d9f7fb139a6a2df" providerId="LiveId" clId="{FABFFD60-AC44-4B46-9B8C-AF646E088BD1}" dt="2022-08-29T04:50:02.501" v="3214" actId="1036"/>
          <ac:cxnSpMkLst>
            <pc:docMk/>
            <pc:sldMk cId="1599674209" sldId="365"/>
            <ac:cxnSpMk id="6" creationId="{46AAA40C-4560-58C1-250F-FA806FB7CA71}"/>
          </ac:cxnSpMkLst>
        </pc:cxnChg>
        <pc:cxnChg chg="del mod">
          <ac:chgData name="Huang Jun" userId="6d9f7fb139a6a2df" providerId="LiveId" clId="{FABFFD60-AC44-4B46-9B8C-AF646E088BD1}" dt="2022-08-29T04:36:41.149" v="2810" actId="478"/>
          <ac:cxnSpMkLst>
            <pc:docMk/>
            <pc:sldMk cId="1599674209" sldId="365"/>
            <ac:cxnSpMk id="14" creationId="{7A65F770-8651-573B-1A78-F83C8ABF14B5}"/>
          </ac:cxnSpMkLst>
        </pc:cxnChg>
        <pc:cxnChg chg="add mod">
          <ac:chgData name="Huang Jun" userId="6d9f7fb139a6a2df" providerId="LiveId" clId="{FABFFD60-AC44-4B46-9B8C-AF646E088BD1}" dt="2022-08-29T04:49:58.742" v="3204" actId="14100"/>
          <ac:cxnSpMkLst>
            <pc:docMk/>
            <pc:sldMk cId="1599674209" sldId="365"/>
            <ac:cxnSpMk id="28" creationId="{5347A367-AE99-14CF-F2E6-EAAC36592BF0}"/>
          </ac:cxnSpMkLst>
        </pc:cxnChg>
        <pc:cxnChg chg="add mod">
          <ac:chgData name="Huang Jun" userId="6d9f7fb139a6a2df" providerId="LiveId" clId="{FABFFD60-AC44-4B46-9B8C-AF646E088BD1}" dt="2022-08-29T04:49:58.742" v="3204" actId="14100"/>
          <ac:cxnSpMkLst>
            <pc:docMk/>
            <pc:sldMk cId="1599674209" sldId="365"/>
            <ac:cxnSpMk id="33" creationId="{7B18BA43-63CD-F75C-29AD-D25CE44F148F}"/>
          </ac:cxnSpMkLst>
        </pc:cxnChg>
        <pc:cxnChg chg="add mod">
          <ac:chgData name="Huang Jun" userId="6d9f7fb139a6a2df" providerId="LiveId" clId="{FABFFD60-AC44-4B46-9B8C-AF646E088BD1}" dt="2022-08-29T04:49:58.742" v="3204" actId="14100"/>
          <ac:cxnSpMkLst>
            <pc:docMk/>
            <pc:sldMk cId="1599674209" sldId="365"/>
            <ac:cxnSpMk id="36" creationId="{71E288B3-05C0-7A2E-6483-74B794239828}"/>
          </ac:cxnSpMkLst>
        </pc:cxnChg>
        <pc:cxnChg chg="add mod">
          <ac:chgData name="Huang Jun" userId="6d9f7fb139a6a2df" providerId="LiveId" clId="{FABFFD60-AC44-4B46-9B8C-AF646E088BD1}" dt="2022-08-29T04:47:00.063" v="3160" actId="1038"/>
          <ac:cxnSpMkLst>
            <pc:docMk/>
            <pc:sldMk cId="1599674209" sldId="365"/>
            <ac:cxnSpMk id="41" creationId="{712CE58E-280A-9589-0934-0A8C4BF0B355}"/>
          </ac:cxnSpMkLst>
        </pc:cxnChg>
        <pc:cxnChg chg="add del mod">
          <ac:chgData name="Huang Jun" userId="6d9f7fb139a6a2df" providerId="LiveId" clId="{FABFFD60-AC44-4B46-9B8C-AF646E088BD1}" dt="2022-08-29T04:46:55.488" v="3140" actId="478"/>
          <ac:cxnSpMkLst>
            <pc:docMk/>
            <pc:sldMk cId="1599674209" sldId="365"/>
            <ac:cxnSpMk id="47" creationId="{1338D061-E98A-0C7A-FB9D-589838C24C7F}"/>
          </ac:cxnSpMkLst>
        </pc:cxnChg>
        <pc:cxnChg chg="add mod">
          <ac:chgData name="Huang Jun" userId="6d9f7fb139a6a2df" providerId="LiveId" clId="{FABFFD60-AC44-4B46-9B8C-AF646E088BD1}" dt="2022-08-29T04:47:07.019" v="3163" actId="14100"/>
          <ac:cxnSpMkLst>
            <pc:docMk/>
            <pc:sldMk cId="1599674209" sldId="365"/>
            <ac:cxnSpMk id="53" creationId="{B69C03ED-D28A-E747-9934-B4ED698EA679}"/>
          </ac:cxnSpMkLst>
        </pc:cxnChg>
        <pc:cxnChg chg="add del mod">
          <ac:chgData name="Huang Jun" userId="6d9f7fb139a6a2df" providerId="LiveId" clId="{FABFFD60-AC44-4B46-9B8C-AF646E088BD1}" dt="2022-08-29T04:47:23.771" v="3169" actId="478"/>
          <ac:cxnSpMkLst>
            <pc:docMk/>
            <pc:sldMk cId="1599674209" sldId="365"/>
            <ac:cxnSpMk id="56" creationId="{FB9F5EED-A1CA-96A3-5DA8-469808022743}"/>
          </ac:cxnSpMkLst>
        </pc:cxnChg>
        <pc:cxnChg chg="add del mod">
          <ac:chgData name="Huang Jun" userId="6d9f7fb139a6a2df" providerId="LiveId" clId="{FABFFD60-AC44-4B46-9B8C-AF646E088BD1}" dt="2022-08-29T04:47:33.948" v="3172" actId="478"/>
          <ac:cxnSpMkLst>
            <pc:docMk/>
            <pc:sldMk cId="1599674209" sldId="365"/>
            <ac:cxnSpMk id="62" creationId="{B5CE5788-6FF6-CDCA-DC2E-259BDB140826}"/>
          </ac:cxnSpMkLst>
        </pc:cxnChg>
        <pc:cxnChg chg="add mod">
          <ac:chgData name="Huang Jun" userId="6d9f7fb139a6a2df" providerId="LiveId" clId="{FABFFD60-AC44-4B46-9B8C-AF646E088BD1}" dt="2022-08-29T04:50:23.032" v="3225" actId="14100"/>
          <ac:cxnSpMkLst>
            <pc:docMk/>
            <pc:sldMk cId="1599674209" sldId="365"/>
            <ac:cxnSpMk id="65" creationId="{4AC5978A-21D5-8B1C-FABE-DCB3730D1F72}"/>
          </ac:cxnSpMkLst>
        </pc:cxnChg>
        <pc:cxnChg chg="add mod">
          <ac:chgData name="Huang Jun" userId="6d9f7fb139a6a2df" providerId="LiveId" clId="{FABFFD60-AC44-4B46-9B8C-AF646E088BD1}" dt="2022-08-29T04:50:19.444" v="3224" actId="14100"/>
          <ac:cxnSpMkLst>
            <pc:docMk/>
            <pc:sldMk cId="1599674209" sldId="365"/>
            <ac:cxnSpMk id="68" creationId="{5433FCD9-5DE1-73DA-BA0A-4C36CBE8BAAC}"/>
          </ac:cxnSpMkLst>
        </pc:cxnChg>
      </pc:sldChg>
      <pc:sldChg chg="delSp modSp add del mod">
        <pc:chgData name="Huang Jun" userId="6d9f7fb139a6a2df" providerId="LiveId" clId="{FABFFD60-AC44-4B46-9B8C-AF646E088BD1}" dt="2022-08-29T05:16:32.674" v="4335" actId="47"/>
        <pc:sldMkLst>
          <pc:docMk/>
          <pc:sldMk cId="510373180" sldId="366"/>
        </pc:sldMkLst>
        <pc:spChg chg="mod">
          <ac:chgData name="Huang Jun" userId="6d9f7fb139a6a2df" providerId="LiveId" clId="{FABFFD60-AC44-4B46-9B8C-AF646E088BD1}" dt="2022-08-29T04:55:53.587" v="3245" actId="20577"/>
          <ac:spMkLst>
            <pc:docMk/>
            <pc:sldMk cId="510373180" sldId="366"/>
            <ac:spMk id="2" creationId="{E674D49B-63DD-22EA-A032-C6F2A44D4301}"/>
          </ac:spMkLst>
        </pc:spChg>
        <pc:spChg chg="del">
          <ac:chgData name="Huang Jun" userId="6d9f7fb139a6a2df" providerId="LiveId" clId="{FABFFD60-AC44-4B46-9B8C-AF646E088BD1}" dt="2022-08-29T04:56:35.352" v="3248" actId="478"/>
          <ac:spMkLst>
            <pc:docMk/>
            <pc:sldMk cId="510373180" sldId="366"/>
            <ac:spMk id="5" creationId="{E8B4BF29-E9FA-C672-7E15-DCC0A6C9C531}"/>
          </ac:spMkLst>
        </pc:spChg>
        <pc:spChg chg="del">
          <ac:chgData name="Huang Jun" userId="6d9f7fb139a6a2df" providerId="LiveId" clId="{FABFFD60-AC44-4B46-9B8C-AF646E088BD1}" dt="2022-08-29T04:56:35.352" v="3248" actId="478"/>
          <ac:spMkLst>
            <pc:docMk/>
            <pc:sldMk cId="510373180" sldId="366"/>
            <ac:spMk id="6" creationId="{04565386-B45A-BD48-5EA4-E071C1E9872F}"/>
          </ac:spMkLst>
        </pc:spChg>
        <pc:spChg chg="del">
          <ac:chgData name="Huang Jun" userId="6d9f7fb139a6a2df" providerId="LiveId" clId="{FABFFD60-AC44-4B46-9B8C-AF646E088BD1}" dt="2022-08-29T04:56:35.352" v="3248" actId="478"/>
          <ac:spMkLst>
            <pc:docMk/>
            <pc:sldMk cId="510373180" sldId="366"/>
            <ac:spMk id="7" creationId="{6F8E7A11-8015-D2AE-DA5C-B398C6A2655E}"/>
          </ac:spMkLst>
        </pc:spChg>
        <pc:picChg chg="del">
          <ac:chgData name="Huang Jun" userId="6d9f7fb139a6a2df" providerId="LiveId" clId="{FABFFD60-AC44-4B46-9B8C-AF646E088BD1}" dt="2022-08-29T04:56:35.352" v="3248" actId="478"/>
          <ac:picMkLst>
            <pc:docMk/>
            <pc:sldMk cId="510373180" sldId="366"/>
            <ac:picMk id="4" creationId="{C1AE52A4-74A1-DF0D-BDB8-521522A639F0}"/>
          </ac:picMkLst>
        </pc:picChg>
      </pc:sldChg>
      <pc:sldChg chg="addSp delSp modSp new del mod">
        <pc:chgData name="Huang Jun" userId="6d9f7fb139a6a2df" providerId="LiveId" clId="{FABFFD60-AC44-4B46-9B8C-AF646E088BD1}" dt="2022-08-29T05:16:06.844" v="4327" actId="47"/>
        <pc:sldMkLst>
          <pc:docMk/>
          <pc:sldMk cId="2196810441" sldId="367"/>
        </pc:sldMkLst>
        <pc:spChg chg="mod">
          <ac:chgData name="Huang Jun" userId="6d9f7fb139a6a2df" providerId="LiveId" clId="{FABFFD60-AC44-4B46-9B8C-AF646E088BD1}" dt="2022-08-29T04:57:46.895" v="3274"/>
          <ac:spMkLst>
            <pc:docMk/>
            <pc:sldMk cId="2196810441" sldId="367"/>
            <ac:spMk id="2" creationId="{581D3834-4F6F-F248-C42F-7011A8CEF7A3}"/>
          </ac:spMkLst>
        </pc:spChg>
        <pc:spChg chg="mod">
          <ac:chgData name="Huang Jun" userId="6d9f7fb139a6a2df" providerId="LiveId" clId="{FABFFD60-AC44-4B46-9B8C-AF646E088BD1}" dt="2022-08-29T05:00:59.769" v="3480" actId="113"/>
          <ac:spMkLst>
            <pc:docMk/>
            <pc:sldMk cId="2196810441" sldId="367"/>
            <ac:spMk id="3" creationId="{104F2AEC-1C0F-C7AF-97F4-A83F69E83937}"/>
          </ac:spMkLst>
        </pc:spChg>
        <pc:spChg chg="add del mod">
          <ac:chgData name="Huang Jun" userId="6d9f7fb139a6a2df" providerId="LiveId" clId="{FABFFD60-AC44-4B46-9B8C-AF646E088BD1}" dt="2022-08-29T05:00:40.551" v="3431" actId="478"/>
          <ac:spMkLst>
            <pc:docMk/>
            <pc:sldMk cId="2196810441" sldId="367"/>
            <ac:spMk id="5" creationId="{34DA094D-214E-0855-95EA-19859B5B1C5C}"/>
          </ac:spMkLst>
        </pc:spChg>
      </pc:sldChg>
      <pc:sldChg chg="addSp delSp modSp new mod setBg">
        <pc:chgData name="Huang Jun" userId="6d9f7fb139a6a2df" providerId="LiveId" clId="{FABFFD60-AC44-4B46-9B8C-AF646E088BD1}" dt="2022-08-29T06:02:32.413" v="6687" actId="1036"/>
        <pc:sldMkLst>
          <pc:docMk/>
          <pc:sldMk cId="419363057" sldId="368"/>
        </pc:sldMkLst>
        <pc:spChg chg="mod">
          <ac:chgData name="Huang Jun" userId="6d9f7fb139a6a2df" providerId="LiveId" clId="{FABFFD60-AC44-4B46-9B8C-AF646E088BD1}" dt="2022-08-29T05:16:13.543" v="4332" actId="20577"/>
          <ac:spMkLst>
            <pc:docMk/>
            <pc:sldMk cId="419363057" sldId="368"/>
            <ac:spMk id="2" creationId="{0D73D9BD-CB14-E24E-F7CF-8E1E2A852103}"/>
          </ac:spMkLst>
        </pc:spChg>
        <pc:spChg chg="mod ord">
          <ac:chgData name="Huang Jun" userId="6d9f7fb139a6a2df" providerId="LiveId" clId="{FABFFD60-AC44-4B46-9B8C-AF646E088BD1}" dt="2022-08-29T05:03:29.825" v="3711" actId="1037"/>
          <ac:spMkLst>
            <pc:docMk/>
            <pc:sldMk cId="419363057" sldId="368"/>
            <ac:spMk id="3" creationId="{239AC143-9D26-34E9-A31A-1CC414B1C668}"/>
          </ac:spMkLst>
        </pc:spChg>
        <pc:spChg chg="mod ord">
          <ac:chgData name="Huang Jun" userId="6d9f7fb139a6a2df" providerId="LiveId" clId="{FABFFD60-AC44-4B46-9B8C-AF646E088BD1}" dt="2022-08-29T05:02:29.496" v="3630" actId="26606"/>
          <ac:spMkLst>
            <pc:docMk/>
            <pc:sldMk cId="419363057" sldId="368"/>
            <ac:spMk id="4" creationId="{B77588F4-8813-E907-BF22-70B894DF51DF}"/>
          </ac:spMkLst>
        </pc:spChg>
        <pc:spChg chg="add mod">
          <ac:chgData name="Huang Jun" userId="6d9f7fb139a6a2df" providerId="LiveId" clId="{FABFFD60-AC44-4B46-9B8C-AF646E088BD1}" dt="2022-08-29T05:05:56.807" v="3882" actId="20577"/>
          <ac:spMkLst>
            <pc:docMk/>
            <pc:sldMk cId="419363057" sldId="368"/>
            <ac:spMk id="9" creationId="{B42A26E4-A16C-0623-AAED-919FF5D2BAF3}"/>
          </ac:spMkLst>
        </pc:spChg>
        <pc:spChg chg="add del">
          <ac:chgData name="Huang Jun" userId="6d9f7fb139a6a2df" providerId="LiveId" clId="{FABFFD60-AC44-4B46-9B8C-AF646E088BD1}" dt="2022-08-29T05:02:29.496" v="3630" actId="26606"/>
          <ac:spMkLst>
            <pc:docMk/>
            <pc:sldMk cId="419363057" sldId="368"/>
            <ac:spMk id="13" creationId="{C4E4288A-DFC8-40A2-90E5-70E851A933AD}"/>
          </ac:spMkLst>
        </pc:spChg>
        <pc:spChg chg="add del">
          <ac:chgData name="Huang Jun" userId="6d9f7fb139a6a2df" providerId="LiveId" clId="{FABFFD60-AC44-4B46-9B8C-AF646E088BD1}" dt="2022-08-29T05:02:29.496" v="3630" actId="26606"/>
          <ac:spMkLst>
            <pc:docMk/>
            <pc:sldMk cId="419363057" sldId="368"/>
            <ac:spMk id="19" creationId="{FDF32B5C-56CA-41B2-B98F-3B71817347B0}"/>
          </ac:spMkLst>
        </pc:spChg>
        <pc:spChg chg="add del">
          <ac:chgData name="Huang Jun" userId="6d9f7fb139a6a2df" providerId="LiveId" clId="{FABFFD60-AC44-4B46-9B8C-AF646E088BD1}" dt="2022-08-29T05:02:29.496" v="3630" actId="26606"/>
          <ac:spMkLst>
            <pc:docMk/>
            <pc:sldMk cId="419363057" sldId="368"/>
            <ac:spMk id="21" creationId="{D13042C5-FBFD-461A-A131-5C448FAF37E1}"/>
          </ac:spMkLst>
        </pc:spChg>
        <pc:spChg chg="add del">
          <ac:chgData name="Huang Jun" userId="6d9f7fb139a6a2df" providerId="LiveId" clId="{FABFFD60-AC44-4B46-9B8C-AF646E088BD1}" dt="2022-08-29T05:02:29.496" v="3630" actId="26606"/>
          <ac:spMkLst>
            <pc:docMk/>
            <pc:sldMk cId="419363057" sldId="368"/>
            <ac:spMk id="23" creationId="{53339482-2518-48ED-BB8A-78BA44D806CF}"/>
          </ac:spMkLst>
        </pc:spChg>
        <pc:spChg chg="add del">
          <ac:chgData name="Huang Jun" userId="6d9f7fb139a6a2df" providerId="LiveId" clId="{FABFFD60-AC44-4B46-9B8C-AF646E088BD1}" dt="2022-08-29T05:02:29.496" v="3630" actId="26606"/>
          <ac:spMkLst>
            <pc:docMk/>
            <pc:sldMk cId="419363057" sldId="368"/>
            <ac:spMk id="25" creationId="{EEC55F4D-D9C2-4111-949F-1021A85FC8D1}"/>
          </ac:spMkLst>
        </pc:spChg>
        <pc:grpChg chg="add mod">
          <ac:chgData name="Huang Jun" userId="6d9f7fb139a6a2df" providerId="LiveId" clId="{FABFFD60-AC44-4B46-9B8C-AF646E088BD1}" dt="2022-08-29T06:02:32.413" v="6687" actId="1036"/>
          <ac:grpSpMkLst>
            <pc:docMk/>
            <pc:sldMk cId="419363057" sldId="368"/>
            <ac:grpSpMk id="10" creationId="{E3693705-A142-5D97-27EA-C7996FDF3347}"/>
          </ac:grpSpMkLst>
        </pc:grpChg>
        <pc:grpChg chg="add del">
          <ac:chgData name="Huang Jun" userId="6d9f7fb139a6a2df" providerId="LiveId" clId="{FABFFD60-AC44-4B46-9B8C-AF646E088BD1}" dt="2022-08-29T05:02:29.496" v="3630" actId="26606"/>
          <ac:grpSpMkLst>
            <pc:docMk/>
            <pc:sldMk cId="419363057" sldId="368"/>
            <ac:grpSpMk id="15" creationId="{B63C2D82-D4FA-4A37-BB01-1E7B21E4FF20}"/>
          </ac:grpSpMkLst>
        </pc:grpChg>
        <pc:picChg chg="add mod ord">
          <ac:chgData name="Huang Jun" userId="6d9f7fb139a6a2df" providerId="LiveId" clId="{FABFFD60-AC44-4B46-9B8C-AF646E088BD1}" dt="2022-08-29T06:02:32.413" v="6687" actId="1036"/>
          <ac:picMkLst>
            <pc:docMk/>
            <pc:sldMk cId="419363057" sldId="368"/>
            <ac:picMk id="5" creationId="{46558E77-1FD6-43BE-1E04-F10FB98EF771}"/>
          </ac:picMkLst>
        </pc:picChg>
        <pc:picChg chg="add mod ord">
          <ac:chgData name="Huang Jun" userId="6d9f7fb139a6a2df" providerId="LiveId" clId="{FABFFD60-AC44-4B46-9B8C-AF646E088BD1}" dt="2022-08-29T06:02:32.413" v="6687" actId="1036"/>
          <ac:picMkLst>
            <pc:docMk/>
            <pc:sldMk cId="419363057" sldId="368"/>
            <ac:picMk id="6" creationId="{BB77D03C-774F-E2AD-FEB6-F842F8ACEEC9}"/>
          </ac:picMkLst>
        </pc:picChg>
        <pc:picChg chg="add mod">
          <ac:chgData name="Huang Jun" userId="6d9f7fb139a6a2df" providerId="LiveId" clId="{FABFFD60-AC44-4B46-9B8C-AF646E088BD1}" dt="2022-08-29T06:02:32.413" v="6687" actId="1036"/>
          <ac:picMkLst>
            <pc:docMk/>
            <pc:sldMk cId="419363057" sldId="368"/>
            <ac:picMk id="7" creationId="{34EE97DF-F577-7663-A45B-E960EFD8D439}"/>
          </ac:picMkLst>
        </pc:picChg>
        <pc:picChg chg="add mod">
          <ac:chgData name="Huang Jun" userId="6d9f7fb139a6a2df" providerId="LiveId" clId="{FABFFD60-AC44-4B46-9B8C-AF646E088BD1}" dt="2022-08-29T06:02:32.413" v="6687" actId="1036"/>
          <ac:picMkLst>
            <pc:docMk/>
            <pc:sldMk cId="419363057" sldId="368"/>
            <ac:picMk id="8" creationId="{B12693FE-34E7-7587-8208-989DE194C2AB}"/>
          </ac:picMkLst>
        </pc:picChg>
      </pc:sldChg>
      <pc:sldChg chg="modSp add del mod">
        <pc:chgData name="Huang Jun" userId="6d9f7fb139a6a2df" providerId="LiveId" clId="{FABFFD60-AC44-4B46-9B8C-AF646E088BD1}" dt="2022-08-29T05:16:02.017" v="4325" actId="47"/>
        <pc:sldMkLst>
          <pc:docMk/>
          <pc:sldMk cId="2632705099" sldId="369"/>
        </pc:sldMkLst>
        <pc:spChg chg="mod">
          <ac:chgData name="Huang Jun" userId="6d9f7fb139a6a2df" providerId="LiveId" clId="{FABFFD60-AC44-4B46-9B8C-AF646E088BD1}" dt="2022-08-29T05:10:37.214" v="4083" actId="207"/>
          <ac:spMkLst>
            <pc:docMk/>
            <pc:sldMk cId="2632705099" sldId="369"/>
            <ac:spMk id="3" creationId="{104F2AEC-1C0F-C7AF-97F4-A83F69E83937}"/>
          </ac:spMkLst>
        </pc:spChg>
      </pc:sldChg>
      <pc:sldChg chg="modSp add mod">
        <pc:chgData name="Huang Jun" userId="6d9f7fb139a6a2df" providerId="LiveId" clId="{FABFFD60-AC44-4B46-9B8C-AF646E088BD1}" dt="2022-08-29T05:11:35.813" v="4107" actId="948"/>
        <pc:sldMkLst>
          <pc:docMk/>
          <pc:sldMk cId="1415436604" sldId="370"/>
        </pc:sldMkLst>
        <pc:spChg chg="mod">
          <ac:chgData name="Huang Jun" userId="6d9f7fb139a6a2df" providerId="LiveId" clId="{FABFFD60-AC44-4B46-9B8C-AF646E088BD1}" dt="2022-08-29T05:10:58.202" v="4099" actId="20577"/>
          <ac:spMkLst>
            <pc:docMk/>
            <pc:sldMk cId="1415436604" sldId="370"/>
            <ac:spMk id="2" creationId="{00000000-0000-0000-0000-000000000000}"/>
          </ac:spMkLst>
        </pc:spChg>
        <pc:spChg chg="mod">
          <ac:chgData name="Huang Jun" userId="6d9f7fb139a6a2df" providerId="LiveId" clId="{FABFFD60-AC44-4B46-9B8C-AF646E088BD1}" dt="2022-08-29T05:11:35.813" v="4107" actId="948"/>
          <ac:spMkLst>
            <pc:docMk/>
            <pc:sldMk cId="1415436604" sldId="370"/>
            <ac:spMk id="3" creationId="{00000000-0000-0000-0000-000000000000}"/>
          </ac:spMkLst>
        </pc:spChg>
      </pc:sldChg>
      <pc:sldChg chg="modSp add mod">
        <pc:chgData name="Huang Jun" userId="6d9f7fb139a6a2df" providerId="LiveId" clId="{FABFFD60-AC44-4B46-9B8C-AF646E088BD1}" dt="2022-08-29T06:14:35.203" v="7186" actId="1037"/>
        <pc:sldMkLst>
          <pc:docMk/>
          <pc:sldMk cId="870903253" sldId="371"/>
        </pc:sldMkLst>
        <pc:spChg chg="mod">
          <ac:chgData name="Huang Jun" userId="6d9f7fb139a6a2df" providerId="LiveId" clId="{FABFFD60-AC44-4B46-9B8C-AF646E088BD1}" dt="2022-08-29T06:14:35.203" v="7186" actId="1037"/>
          <ac:spMkLst>
            <pc:docMk/>
            <pc:sldMk cId="870903253" sldId="371"/>
            <ac:spMk id="3" creationId="{104F2AEC-1C0F-C7AF-97F4-A83F69E83937}"/>
          </ac:spMkLst>
        </pc:spChg>
      </pc:sldChg>
      <pc:sldChg chg="modSp add mod">
        <pc:chgData name="Huang Jun" userId="6d9f7fb139a6a2df" providerId="LiveId" clId="{FABFFD60-AC44-4B46-9B8C-AF646E088BD1}" dt="2022-08-29T06:14:41.237" v="7196" actId="1037"/>
        <pc:sldMkLst>
          <pc:docMk/>
          <pc:sldMk cId="3212795444" sldId="372"/>
        </pc:sldMkLst>
        <pc:spChg chg="mod">
          <ac:chgData name="Huang Jun" userId="6d9f7fb139a6a2df" providerId="LiveId" clId="{FABFFD60-AC44-4B46-9B8C-AF646E088BD1}" dt="2022-08-29T06:14:41.237" v="7196" actId="1037"/>
          <ac:spMkLst>
            <pc:docMk/>
            <pc:sldMk cId="3212795444" sldId="372"/>
            <ac:spMk id="3" creationId="{104F2AEC-1C0F-C7AF-97F4-A83F69E83937}"/>
          </ac:spMkLst>
        </pc:spChg>
      </pc:sldChg>
      <pc:sldChg chg="modSp add mod">
        <pc:chgData name="Huang Jun" userId="6d9f7fb139a6a2df" providerId="LiveId" clId="{FABFFD60-AC44-4B46-9B8C-AF646E088BD1}" dt="2022-08-29T06:14:46.604" v="7206" actId="1037"/>
        <pc:sldMkLst>
          <pc:docMk/>
          <pc:sldMk cId="4186268185" sldId="373"/>
        </pc:sldMkLst>
        <pc:spChg chg="mod">
          <ac:chgData name="Huang Jun" userId="6d9f7fb139a6a2df" providerId="LiveId" clId="{FABFFD60-AC44-4B46-9B8C-AF646E088BD1}" dt="2022-08-29T06:14:46.604" v="7206" actId="1037"/>
          <ac:spMkLst>
            <pc:docMk/>
            <pc:sldMk cId="4186268185" sldId="373"/>
            <ac:spMk id="3" creationId="{104F2AEC-1C0F-C7AF-97F4-A83F69E83937}"/>
          </ac:spMkLst>
        </pc:spChg>
      </pc:sldChg>
      <pc:sldChg chg="add del">
        <pc:chgData name="Huang Jun" userId="6d9f7fb139a6a2df" providerId="LiveId" clId="{FABFFD60-AC44-4B46-9B8C-AF646E088BD1}" dt="2022-08-29T05:35:31.216" v="5463"/>
        <pc:sldMkLst>
          <pc:docMk/>
          <pc:sldMk cId="807231426" sldId="374"/>
        </pc:sldMkLst>
      </pc:sldChg>
      <pc:sldChg chg="addSp modSp new mod">
        <pc:chgData name="Huang Jun" userId="6d9f7fb139a6a2df" providerId="LiveId" clId="{FABFFD60-AC44-4B46-9B8C-AF646E088BD1}" dt="2022-08-29T06:15:09.387" v="7208" actId="207"/>
        <pc:sldMkLst>
          <pc:docMk/>
          <pc:sldMk cId="1437206354" sldId="374"/>
        </pc:sldMkLst>
        <pc:spChg chg="mod">
          <ac:chgData name="Huang Jun" userId="6d9f7fb139a6a2df" providerId="LiveId" clId="{FABFFD60-AC44-4B46-9B8C-AF646E088BD1}" dt="2022-08-29T05:35:37.022" v="5472" actId="20577"/>
          <ac:spMkLst>
            <pc:docMk/>
            <pc:sldMk cId="1437206354" sldId="374"/>
            <ac:spMk id="2" creationId="{A13A590C-5F8C-DA35-4F93-F1383D7F3F5C}"/>
          </ac:spMkLst>
        </pc:spChg>
        <pc:spChg chg="mod">
          <ac:chgData name="Huang Jun" userId="6d9f7fb139a6a2df" providerId="LiveId" clId="{FABFFD60-AC44-4B46-9B8C-AF646E088BD1}" dt="2022-08-29T05:55:51.666" v="6414" actId="20577"/>
          <ac:spMkLst>
            <pc:docMk/>
            <pc:sldMk cId="1437206354" sldId="374"/>
            <ac:spMk id="3" creationId="{C5AFDC8E-D496-2126-1F1C-B392ED38E7E5}"/>
          </ac:spMkLst>
        </pc:spChg>
        <pc:spChg chg="add mod">
          <ac:chgData name="Huang Jun" userId="6d9f7fb139a6a2df" providerId="LiveId" clId="{FABFFD60-AC44-4B46-9B8C-AF646E088BD1}" dt="2022-08-29T05:45:27.099" v="5888" actId="1037"/>
          <ac:spMkLst>
            <pc:docMk/>
            <pc:sldMk cId="1437206354" sldId="374"/>
            <ac:spMk id="5" creationId="{B8CACE53-98FF-1B23-E9FF-98ED00CC47C5}"/>
          </ac:spMkLst>
        </pc:spChg>
        <pc:spChg chg="add mod">
          <ac:chgData name="Huang Jun" userId="6d9f7fb139a6a2df" providerId="LiveId" clId="{FABFFD60-AC44-4B46-9B8C-AF646E088BD1}" dt="2022-08-29T06:15:09.387" v="7208" actId="207"/>
          <ac:spMkLst>
            <pc:docMk/>
            <pc:sldMk cId="1437206354" sldId="374"/>
            <ac:spMk id="6" creationId="{54028333-B7E4-A124-7F5F-B11650EE0A3B}"/>
          </ac:spMkLst>
        </pc:spChg>
        <pc:spChg chg="add mod ord">
          <ac:chgData name="Huang Jun" userId="6d9f7fb139a6a2df" providerId="LiveId" clId="{FABFFD60-AC44-4B46-9B8C-AF646E088BD1}" dt="2022-08-29T05:45:27.099" v="5888" actId="1037"/>
          <ac:spMkLst>
            <pc:docMk/>
            <pc:sldMk cId="1437206354" sldId="374"/>
            <ac:spMk id="7" creationId="{469BE52D-2C64-B93B-1E84-BC08A3F3153E}"/>
          </ac:spMkLst>
        </pc:spChg>
      </pc:sldChg>
      <pc:sldChg chg="modSp add del mod">
        <pc:chgData name="Huang Jun" userId="6d9f7fb139a6a2df" providerId="LiveId" clId="{FABFFD60-AC44-4B46-9B8C-AF646E088BD1}" dt="2022-08-29T05:31:49.285" v="5334" actId="47"/>
        <pc:sldMkLst>
          <pc:docMk/>
          <pc:sldMk cId="1622139790" sldId="374"/>
        </pc:sldMkLst>
        <pc:spChg chg="mod">
          <ac:chgData name="Huang Jun" userId="6d9f7fb139a6a2df" providerId="LiveId" clId="{FABFFD60-AC44-4B46-9B8C-AF646E088BD1}" dt="2022-08-29T05:29:09.643" v="5069" actId="20577"/>
          <ac:spMkLst>
            <pc:docMk/>
            <pc:sldMk cId="1622139790" sldId="374"/>
            <ac:spMk id="3" creationId="{9ABDF1CF-D264-3090-EC86-102D2B0C02B0}"/>
          </ac:spMkLst>
        </pc:spChg>
        <pc:spChg chg="mod">
          <ac:chgData name="Huang Jun" userId="6d9f7fb139a6a2df" providerId="LiveId" clId="{FABFFD60-AC44-4B46-9B8C-AF646E088BD1}" dt="2022-08-29T05:28:53.407" v="5065" actId="1037"/>
          <ac:spMkLst>
            <pc:docMk/>
            <pc:sldMk cId="1622139790" sldId="374"/>
            <ac:spMk id="7" creationId="{62345491-C975-0FAF-D970-A0D761A7940A}"/>
          </ac:spMkLst>
        </pc:spChg>
        <pc:spChg chg="mod">
          <ac:chgData name="Huang Jun" userId="6d9f7fb139a6a2df" providerId="LiveId" clId="{FABFFD60-AC44-4B46-9B8C-AF646E088BD1}" dt="2022-08-29T05:28:53.407" v="5065" actId="1037"/>
          <ac:spMkLst>
            <pc:docMk/>
            <pc:sldMk cId="1622139790" sldId="374"/>
            <ac:spMk id="8" creationId="{FA3FEFED-CCB3-5A55-E783-53952B18BBC6}"/>
          </ac:spMkLst>
        </pc:spChg>
        <pc:spChg chg="mod">
          <ac:chgData name="Huang Jun" userId="6d9f7fb139a6a2df" providerId="LiveId" clId="{FABFFD60-AC44-4B46-9B8C-AF646E088BD1}" dt="2022-08-29T05:28:39.746" v="5058" actId="1035"/>
          <ac:spMkLst>
            <pc:docMk/>
            <pc:sldMk cId="1622139790" sldId="374"/>
            <ac:spMk id="12" creationId="{44EEAC07-83A5-44BF-F615-ABFED535291D}"/>
          </ac:spMkLst>
        </pc:spChg>
      </pc:sldChg>
      <pc:sldChg chg="addSp delSp modSp add mod">
        <pc:chgData name="Huang Jun" userId="6d9f7fb139a6a2df" providerId="LiveId" clId="{FABFFD60-AC44-4B46-9B8C-AF646E088BD1}" dt="2022-08-29T05:45:52.771" v="5894" actId="14100"/>
        <pc:sldMkLst>
          <pc:docMk/>
          <pc:sldMk cId="3862043204" sldId="375"/>
        </pc:sldMkLst>
        <pc:spChg chg="mod">
          <ac:chgData name="Huang Jun" userId="6d9f7fb139a6a2df" providerId="LiveId" clId="{FABFFD60-AC44-4B46-9B8C-AF646E088BD1}" dt="2022-08-29T05:38:34.570" v="5589"/>
          <ac:spMkLst>
            <pc:docMk/>
            <pc:sldMk cId="3862043204" sldId="375"/>
            <ac:spMk id="2" creationId="{A13A590C-5F8C-DA35-4F93-F1383D7F3F5C}"/>
          </ac:spMkLst>
        </pc:spChg>
        <pc:spChg chg="mod">
          <ac:chgData name="Huang Jun" userId="6d9f7fb139a6a2df" providerId="LiveId" clId="{FABFFD60-AC44-4B46-9B8C-AF646E088BD1}" dt="2022-08-29T05:44:36.418" v="5869" actId="403"/>
          <ac:spMkLst>
            <pc:docMk/>
            <pc:sldMk cId="3862043204" sldId="375"/>
            <ac:spMk id="3" creationId="{C5AFDC8E-D496-2126-1F1C-B392ED38E7E5}"/>
          </ac:spMkLst>
        </pc:spChg>
        <pc:spChg chg="del mod">
          <ac:chgData name="Huang Jun" userId="6d9f7fb139a6a2df" providerId="LiveId" clId="{FABFFD60-AC44-4B46-9B8C-AF646E088BD1}" dt="2022-08-29T05:45:39.413" v="5891" actId="478"/>
          <ac:spMkLst>
            <pc:docMk/>
            <pc:sldMk cId="3862043204" sldId="375"/>
            <ac:spMk id="5" creationId="{B8CACE53-98FF-1B23-E9FF-98ED00CC47C5}"/>
          </ac:spMkLst>
        </pc:spChg>
        <pc:spChg chg="del mod">
          <ac:chgData name="Huang Jun" userId="6d9f7fb139a6a2df" providerId="LiveId" clId="{FABFFD60-AC44-4B46-9B8C-AF646E088BD1}" dt="2022-08-29T05:39:31.700" v="5732"/>
          <ac:spMkLst>
            <pc:docMk/>
            <pc:sldMk cId="3862043204" sldId="375"/>
            <ac:spMk id="6" creationId="{54028333-B7E4-A124-7F5F-B11650EE0A3B}"/>
          </ac:spMkLst>
        </pc:spChg>
        <pc:spChg chg="del mod">
          <ac:chgData name="Huang Jun" userId="6d9f7fb139a6a2df" providerId="LiveId" clId="{FABFFD60-AC44-4B46-9B8C-AF646E088BD1}" dt="2022-08-29T05:45:39.413" v="5891" actId="478"/>
          <ac:spMkLst>
            <pc:docMk/>
            <pc:sldMk cId="3862043204" sldId="375"/>
            <ac:spMk id="7" creationId="{469BE52D-2C64-B93B-1E84-BC08A3F3153E}"/>
          </ac:spMkLst>
        </pc:spChg>
        <pc:spChg chg="add mod">
          <ac:chgData name="Huang Jun" userId="6d9f7fb139a6a2df" providerId="LiveId" clId="{FABFFD60-AC44-4B46-9B8C-AF646E088BD1}" dt="2022-08-29T05:45:52.771" v="5894" actId="14100"/>
          <ac:spMkLst>
            <pc:docMk/>
            <pc:sldMk cId="3862043204" sldId="375"/>
            <ac:spMk id="8" creationId="{5A36C3ED-3163-E5F1-F8BD-9ECBD5979B18}"/>
          </ac:spMkLst>
        </pc:spChg>
        <pc:spChg chg="add mod">
          <ac:chgData name="Huang Jun" userId="6d9f7fb139a6a2df" providerId="LiveId" clId="{FABFFD60-AC44-4B46-9B8C-AF646E088BD1}" dt="2022-08-29T05:45:39.871" v="5892"/>
          <ac:spMkLst>
            <pc:docMk/>
            <pc:sldMk cId="3862043204" sldId="375"/>
            <ac:spMk id="9" creationId="{E19EFE56-7F7D-42CD-4EE8-DECC8BBBB078}"/>
          </ac:spMkLst>
        </pc:spChg>
      </pc:sldChg>
      <pc:sldChg chg="addSp delSp modSp add mod delAnim modAnim">
        <pc:chgData name="Huang Jun" userId="6d9f7fb139a6a2df" providerId="LiveId" clId="{FABFFD60-AC44-4B46-9B8C-AF646E088BD1}" dt="2022-08-29T05:48:26.452" v="5970"/>
        <pc:sldMkLst>
          <pc:docMk/>
          <pc:sldMk cId="3880957133" sldId="376"/>
        </pc:sldMkLst>
        <pc:spChg chg="mod">
          <ac:chgData name="Huang Jun" userId="6d9f7fb139a6a2df" providerId="LiveId" clId="{FABFFD60-AC44-4B46-9B8C-AF646E088BD1}" dt="2022-08-29T05:48:10.159" v="5962" actId="20577"/>
          <ac:spMkLst>
            <pc:docMk/>
            <pc:sldMk cId="3880957133" sldId="376"/>
            <ac:spMk id="4" creationId="{0004E746-E44A-B9CF-0C55-FF41487A5BAD}"/>
          </ac:spMkLst>
        </pc:spChg>
        <pc:spChg chg="del">
          <ac:chgData name="Huang Jun" userId="6d9f7fb139a6a2df" providerId="LiveId" clId="{FABFFD60-AC44-4B46-9B8C-AF646E088BD1}" dt="2022-08-29T05:48:26.101" v="5969" actId="478"/>
          <ac:spMkLst>
            <pc:docMk/>
            <pc:sldMk cId="3880957133" sldId="376"/>
            <ac:spMk id="6" creationId="{040FB5B7-B67C-2E39-0C92-A7E115B3E117}"/>
          </ac:spMkLst>
        </pc:spChg>
        <pc:spChg chg="del">
          <ac:chgData name="Huang Jun" userId="6d9f7fb139a6a2df" providerId="LiveId" clId="{FABFFD60-AC44-4B46-9B8C-AF646E088BD1}" dt="2022-08-29T05:47:46.758" v="5952" actId="478"/>
          <ac:spMkLst>
            <pc:docMk/>
            <pc:sldMk cId="3880957133" sldId="376"/>
            <ac:spMk id="7" creationId="{E3CF1E24-0C41-A518-7B1F-CF6DA30DB432}"/>
          </ac:spMkLst>
        </pc:spChg>
        <pc:spChg chg="add mod">
          <ac:chgData name="Huang Jun" userId="6d9f7fb139a6a2df" providerId="LiveId" clId="{FABFFD60-AC44-4B46-9B8C-AF646E088BD1}" dt="2022-08-29T05:48:26.452" v="5970"/>
          <ac:spMkLst>
            <pc:docMk/>
            <pc:sldMk cId="3880957133" sldId="376"/>
            <ac:spMk id="8" creationId="{124F27AD-DC73-7819-7EF9-21D350B09FE3}"/>
          </ac:spMkLst>
        </pc:spChg>
      </pc:sldChg>
      <pc:sldChg chg="delSp modSp add mod delAnim">
        <pc:chgData name="Huang Jun" userId="6d9f7fb139a6a2df" providerId="LiveId" clId="{FABFFD60-AC44-4B46-9B8C-AF646E088BD1}" dt="2022-08-29T05:48:04.529" v="5957" actId="20577"/>
        <pc:sldMkLst>
          <pc:docMk/>
          <pc:sldMk cId="2759795858" sldId="377"/>
        </pc:sldMkLst>
        <pc:spChg chg="mod">
          <ac:chgData name="Huang Jun" userId="6d9f7fb139a6a2df" providerId="LiveId" clId="{FABFFD60-AC44-4B46-9B8C-AF646E088BD1}" dt="2022-08-29T05:48:04.529" v="5957" actId="20577"/>
          <ac:spMkLst>
            <pc:docMk/>
            <pc:sldMk cId="2759795858" sldId="377"/>
            <ac:spMk id="4" creationId="{0004E746-E44A-B9CF-0C55-FF41487A5BAD}"/>
          </ac:spMkLst>
        </pc:spChg>
        <pc:spChg chg="del">
          <ac:chgData name="Huang Jun" userId="6d9f7fb139a6a2df" providerId="LiveId" clId="{FABFFD60-AC44-4B46-9B8C-AF646E088BD1}" dt="2022-08-29T05:47:41.607" v="5950" actId="478"/>
          <ac:spMkLst>
            <pc:docMk/>
            <pc:sldMk cId="2759795858" sldId="377"/>
            <ac:spMk id="6" creationId="{040FB5B7-B67C-2E39-0C92-A7E115B3E117}"/>
          </ac:spMkLst>
        </pc:spChg>
        <pc:spChg chg="del">
          <ac:chgData name="Huang Jun" userId="6d9f7fb139a6a2df" providerId="LiveId" clId="{FABFFD60-AC44-4B46-9B8C-AF646E088BD1}" dt="2022-08-29T05:47:43.116" v="5951" actId="478"/>
          <ac:spMkLst>
            <pc:docMk/>
            <pc:sldMk cId="2759795858" sldId="377"/>
            <ac:spMk id="7" creationId="{E3CF1E24-0C41-A518-7B1F-CF6DA30DB432}"/>
          </ac:spMkLst>
        </pc:spChg>
      </pc:sldChg>
      <pc:sldChg chg="modSp add mod modAnim">
        <pc:chgData name="Huang Jun" userId="6d9f7fb139a6a2df" providerId="LiveId" clId="{FABFFD60-AC44-4B46-9B8C-AF646E088BD1}" dt="2022-08-29T06:08:03.812" v="6837" actId="1035"/>
        <pc:sldMkLst>
          <pc:docMk/>
          <pc:sldMk cId="107687285" sldId="378"/>
        </pc:sldMkLst>
        <pc:spChg chg="mod">
          <ac:chgData name="Huang Jun" userId="6d9f7fb139a6a2df" providerId="LiveId" clId="{FABFFD60-AC44-4B46-9B8C-AF646E088BD1}" dt="2022-08-29T05:56:54.634" v="6452" actId="20577"/>
          <ac:spMkLst>
            <pc:docMk/>
            <pc:sldMk cId="107687285" sldId="378"/>
            <ac:spMk id="2" creationId="{60B7EFFA-ABEC-DD9F-899A-CDA4D65E733C}"/>
          </ac:spMkLst>
        </pc:spChg>
        <pc:spChg chg="mod">
          <ac:chgData name="Huang Jun" userId="6d9f7fb139a6a2df" providerId="LiveId" clId="{FABFFD60-AC44-4B46-9B8C-AF646E088BD1}" dt="2022-08-29T05:57:01.588" v="6466" actId="1036"/>
          <ac:spMkLst>
            <pc:docMk/>
            <pc:sldMk cId="107687285" sldId="378"/>
            <ac:spMk id="4" creationId="{716C60D9-8B38-E555-37CF-518EEAA87A59}"/>
          </ac:spMkLst>
        </pc:spChg>
        <pc:spChg chg="mod">
          <ac:chgData name="Huang Jun" userId="6d9f7fb139a6a2df" providerId="LiveId" clId="{FABFFD60-AC44-4B46-9B8C-AF646E088BD1}" dt="2022-08-29T06:08:03.812" v="6837" actId="1035"/>
          <ac:spMkLst>
            <pc:docMk/>
            <pc:sldMk cId="107687285" sldId="378"/>
            <ac:spMk id="6" creationId="{8F2403DC-2AA0-B968-7A9F-4E234CE28E4C}"/>
          </ac:spMkLst>
        </pc:spChg>
      </pc:sldChg>
      <pc:sldChg chg="addSp delSp modSp add mod">
        <pc:chgData name="Huang Jun" userId="6d9f7fb139a6a2df" providerId="LiveId" clId="{FABFFD60-AC44-4B46-9B8C-AF646E088BD1}" dt="2022-08-29T06:18:01.458" v="7241" actId="1037"/>
        <pc:sldMkLst>
          <pc:docMk/>
          <pc:sldMk cId="1889048326" sldId="379"/>
        </pc:sldMkLst>
        <pc:spChg chg="add del mod">
          <ac:chgData name="Huang Jun" userId="6d9f7fb139a6a2df" providerId="LiveId" clId="{FABFFD60-AC44-4B46-9B8C-AF646E088BD1}" dt="2022-08-29T06:12:14.308" v="7138" actId="478"/>
          <ac:spMkLst>
            <pc:docMk/>
            <pc:sldMk cId="1889048326" sldId="379"/>
            <ac:spMk id="2" creationId="{5AB24049-93C3-7DA4-2169-5D2B57D30296}"/>
          </ac:spMkLst>
        </pc:spChg>
        <pc:spChg chg="del">
          <ac:chgData name="Huang Jun" userId="6d9f7fb139a6a2df" providerId="LiveId" clId="{FABFFD60-AC44-4B46-9B8C-AF646E088BD1}" dt="2022-08-29T06:11:32.829" v="7127" actId="478"/>
          <ac:spMkLst>
            <pc:docMk/>
            <pc:sldMk cId="1889048326" sldId="379"/>
            <ac:spMk id="4" creationId="{68A94D29-D985-2868-74F9-87E1E6B1F199}"/>
          </ac:spMkLst>
        </pc:spChg>
        <pc:spChg chg="mod">
          <ac:chgData name="Huang Jun" userId="6d9f7fb139a6a2df" providerId="LiveId" clId="{FABFFD60-AC44-4B46-9B8C-AF646E088BD1}" dt="2022-08-29T06:13:24.299" v="7168" actId="208"/>
          <ac:spMkLst>
            <pc:docMk/>
            <pc:sldMk cId="1889048326" sldId="379"/>
            <ac:spMk id="5" creationId="{9FD3A3B7-9047-B4E6-550B-352A72BF3F19}"/>
          </ac:spMkLst>
        </pc:spChg>
        <pc:spChg chg="add del mod">
          <ac:chgData name="Huang Jun" userId="6d9f7fb139a6a2df" providerId="LiveId" clId="{FABFFD60-AC44-4B46-9B8C-AF646E088BD1}" dt="2022-08-29T06:12:14.308" v="7138" actId="478"/>
          <ac:spMkLst>
            <pc:docMk/>
            <pc:sldMk cId="1889048326" sldId="379"/>
            <ac:spMk id="6" creationId="{0BE577B9-62FE-CA00-4AE1-D27255B09F8D}"/>
          </ac:spMkLst>
        </pc:spChg>
        <pc:spChg chg="add mod">
          <ac:chgData name="Huang Jun" userId="6d9f7fb139a6a2df" providerId="LiveId" clId="{FABFFD60-AC44-4B46-9B8C-AF646E088BD1}" dt="2022-08-29T06:18:01.458" v="7241" actId="1037"/>
          <ac:spMkLst>
            <pc:docMk/>
            <pc:sldMk cId="1889048326" sldId="379"/>
            <ac:spMk id="8" creationId="{E948293D-8237-E22A-06A0-37CF88DE96FA}"/>
          </ac:spMkLst>
        </pc:spChg>
      </pc:sldChg>
      <pc:sldChg chg="modSp new del mod">
        <pc:chgData name="Huang Jun" userId="6d9f7fb139a6a2df" providerId="LiveId" clId="{FABFFD60-AC44-4B46-9B8C-AF646E088BD1}" dt="2022-08-29T06:17:23.165" v="7225" actId="47"/>
        <pc:sldMkLst>
          <pc:docMk/>
          <pc:sldMk cId="1843545448" sldId="380"/>
        </pc:sldMkLst>
        <pc:spChg chg="mod">
          <ac:chgData name="Huang Jun" userId="6d9f7fb139a6a2df" providerId="LiveId" clId="{FABFFD60-AC44-4B46-9B8C-AF646E088BD1}" dt="2022-08-29T06:13:52.701" v="7176" actId="20577"/>
          <ac:spMkLst>
            <pc:docMk/>
            <pc:sldMk cId="1843545448" sldId="380"/>
            <ac:spMk id="2" creationId="{4A02133A-F3DE-5C49-BD94-09BBD919BDD2}"/>
          </ac:spMkLst>
        </pc:spChg>
      </pc:sldChg>
    </pc:docChg>
  </pc:docChgLst>
  <pc:docChgLst>
    <pc:chgData name="Huang Jun" userId="6d9f7fb139a6a2df" providerId="LiveId" clId="{E7AA6358-6FF6-4FBD-B960-9F28FD5E6FCD}"/>
    <pc:docChg chg="undo custSel addSld delSld modSld sldOrd modMainMaster modSection">
      <pc:chgData name="Huang Jun" userId="6d9f7fb139a6a2df" providerId="LiveId" clId="{E7AA6358-6FF6-4FBD-B960-9F28FD5E6FCD}" dt="2022-09-05T14:16:48.583" v="32587" actId="6549"/>
      <pc:docMkLst>
        <pc:docMk/>
      </pc:docMkLst>
      <pc:sldChg chg="modSp mod">
        <pc:chgData name="Huang Jun" userId="6d9f7fb139a6a2df" providerId="LiveId" clId="{E7AA6358-6FF6-4FBD-B960-9F28FD5E6FCD}" dt="2022-09-04T07:52:37.418" v="16173" actId="20577"/>
        <pc:sldMkLst>
          <pc:docMk/>
          <pc:sldMk cId="3976346194" sldId="256"/>
        </pc:sldMkLst>
        <pc:spChg chg="mod">
          <ac:chgData name="Huang Jun" userId="6d9f7fb139a6a2df" providerId="LiveId" clId="{E7AA6358-6FF6-4FBD-B960-9F28FD5E6FCD}" dt="2022-09-04T07:52:37.418" v="16173" actId="20577"/>
          <ac:spMkLst>
            <pc:docMk/>
            <pc:sldMk cId="3976346194" sldId="256"/>
            <ac:spMk id="3" creationId="{65BAFB4A-6998-4C69-52B2-F0A2B45C7001}"/>
          </ac:spMkLst>
        </pc:spChg>
      </pc:sldChg>
      <pc:sldChg chg="modSp new mod">
        <pc:chgData name="Huang Jun" userId="6d9f7fb139a6a2df" providerId="LiveId" clId="{E7AA6358-6FF6-4FBD-B960-9F28FD5E6FCD}" dt="2022-09-05T04:33:09.477" v="29336" actId="20577"/>
        <pc:sldMkLst>
          <pc:docMk/>
          <pc:sldMk cId="577559307" sldId="257"/>
        </pc:sldMkLst>
        <pc:spChg chg="mod">
          <ac:chgData name="Huang Jun" userId="6d9f7fb139a6a2df" providerId="LiveId" clId="{E7AA6358-6FF6-4FBD-B960-9F28FD5E6FCD}" dt="2022-09-04T08:08:31.349" v="16681"/>
          <ac:spMkLst>
            <pc:docMk/>
            <pc:sldMk cId="577559307" sldId="257"/>
            <ac:spMk id="2" creationId="{F11745C3-DA7C-007D-16F7-C0D268A18377}"/>
          </ac:spMkLst>
        </pc:spChg>
        <pc:spChg chg="mod">
          <ac:chgData name="Huang Jun" userId="6d9f7fb139a6a2df" providerId="LiveId" clId="{E7AA6358-6FF6-4FBD-B960-9F28FD5E6FCD}" dt="2022-09-05T04:33:09.477" v="29336" actId="20577"/>
          <ac:spMkLst>
            <pc:docMk/>
            <pc:sldMk cId="577559307" sldId="257"/>
            <ac:spMk id="3" creationId="{AADE0588-E690-CB67-4990-13EAA1B73C9B}"/>
          </ac:spMkLst>
        </pc:spChg>
      </pc:sldChg>
      <pc:sldChg chg="del">
        <pc:chgData name="Huang Jun" userId="6d9f7fb139a6a2df" providerId="LiveId" clId="{E7AA6358-6FF6-4FBD-B960-9F28FD5E6FCD}" dt="2022-09-02T11:26:28.633" v="73" actId="47"/>
        <pc:sldMkLst>
          <pc:docMk/>
          <pc:sldMk cId="3573085725" sldId="257"/>
        </pc:sldMkLst>
      </pc:sldChg>
      <pc:sldChg chg="modSp new mod ord">
        <pc:chgData name="Huang Jun" userId="6d9f7fb139a6a2df" providerId="LiveId" clId="{E7AA6358-6FF6-4FBD-B960-9F28FD5E6FCD}" dt="2022-09-03T05:19:50.591" v="4607" actId="14100"/>
        <pc:sldMkLst>
          <pc:docMk/>
          <pc:sldMk cId="1912675661" sldId="258"/>
        </pc:sldMkLst>
        <pc:spChg chg="mod">
          <ac:chgData name="Huang Jun" userId="6d9f7fb139a6a2df" providerId="LiveId" clId="{E7AA6358-6FF6-4FBD-B960-9F28FD5E6FCD}" dt="2022-09-02T11:28:05.397" v="265" actId="20577"/>
          <ac:spMkLst>
            <pc:docMk/>
            <pc:sldMk cId="1912675661" sldId="258"/>
            <ac:spMk id="2" creationId="{97731A17-0150-3A9B-6057-E8AB1CFD08C6}"/>
          </ac:spMkLst>
        </pc:spChg>
        <pc:spChg chg="mod">
          <ac:chgData name="Huang Jun" userId="6d9f7fb139a6a2df" providerId="LiveId" clId="{E7AA6358-6FF6-4FBD-B960-9F28FD5E6FCD}" dt="2022-09-03T05:19:50.591" v="4607" actId="14100"/>
          <ac:spMkLst>
            <pc:docMk/>
            <pc:sldMk cId="1912675661" sldId="258"/>
            <ac:spMk id="3" creationId="{6C770206-B2B3-DFE0-E4EF-DB5E2209C1B5}"/>
          </ac:spMkLst>
        </pc:spChg>
      </pc:sldChg>
      <pc:sldChg chg="del">
        <pc:chgData name="Huang Jun" userId="6d9f7fb139a6a2df" providerId="LiveId" clId="{E7AA6358-6FF6-4FBD-B960-9F28FD5E6FCD}" dt="2022-09-02T11:26:29.181" v="76" actId="47"/>
        <pc:sldMkLst>
          <pc:docMk/>
          <pc:sldMk cId="3724411908" sldId="258"/>
        </pc:sldMkLst>
      </pc:sldChg>
      <pc:sldChg chg="del">
        <pc:chgData name="Huang Jun" userId="6d9f7fb139a6a2df" providerId="LiveId" clId="{E7AA6358-6FF6-4FBD-B960-9F28FD5E6FCD}" dt="2022-09-02T11:26:29.213" v="77" actId="47"/>
        <pc:sldMkLst>
          <pc:docMk/>
          <pc:sldMk cId="3396650272" sldId="259"/>
        </pc:sldMkLst>
      </pc:sldChg>
      <pc:sldChg chg="del">
        <pc:chgData name="Huang Jun" userId="6d9f7fb139a6a2df" providerId="LiveId" clId="{E7AA6358-6FF6-4FBD-B960-9F28FD5E6FCD}" dt="2022-09-02T11:26:29.134" v="75" actId="47"/>
        <pc:sldMkLst>
          <pc:docMk/>
          <pc:sldMk cId="693410979" sldId="260"/>
        </pc:sldMkLst>
      </pc:sldChg>
      <pc:sldChg chg="del">
        <pc:chgData name="Huang Jun" userId="6d9f7fb139a6a2df" providerId="LiveId" clId="{E7AA6358-6FF6-4FBD-B960-9F28FD5E6FCD}" dt="2022-09-02T11:26:29.103" v="74" actId="47"/>
        <pc:sldMkLst>
          <pc:docMk/>
          <pc:sldMk cId="456545953" sldId="261"/>
        </pc:sldMkLst>
      </pc:sldChg>
      <pc:sldChg chg="del">
        <pc:chgData name="Huang Jun" userId="6d9f7fb139a6a2df" providerId="LiveId" clId="{E7AA6358-6FF6-4FBD-B960-9F28FD5E6FCD}" dt="2022-09-02T11:26:29.244" v="78" actId="47"/>
        <pc:sldMkLst>
          <pc:docMk/>
          <pc:sldMk cId="1457862307" sldId="262"/>
        </pc:sldMkLst>
      </pc:sldChg>
      <pc:sldChg chg="del">
        <pc:chgData name="Huang Jun" userId="6d9f7fb139a6a2df" providerId="LiveId" clId="{E7AA6358-6FF6-4FBD-B960-9F28FD5E6FCD}" dt="2022-09-02T11:26:29.276" v="79" actId="47"/>
        <pc:sldMkLst>
          <pc:docMk/>
          <pc:sldMk cId="971978583" sldId="263"/>
        </pc:sldMkLst>
      </pc:sldChg>
      <pc:sldChg chg="del">
        <pc:chgData name="Huang Jun" userId="6d9f7fb139a6a2df" providerId="LiveId" clId="{E7AA6358-6FF6-4FBD-B960-9F28FD5E6FCD}" dt="2022-09-02T11:26:29.300" v="80" actId="47"/>
        <pc:sldMkLst>
          <pc:docMk/>
          <pc:sldMk cId="1953723869" sldId="264"/>
        </pc:sldMkLst>
      </pc:sldChg>
      <pc:sldChg chg="del">
        <pc:chgData name="Huang Jun" userId="6d9f7fb139a6a2df" providerId="LiveId" clId="{E7AA6358-6FF6-4FBD-B960-9F28FD5E6FCD}" dt="2022-09-02T11:26:29.343" v="81" actId="47"/>
        <pc:sldMkLst>
          <pc:docMk/>
          <pc:sldMk cId="1641786371" sldId="266"/>
        </pc:sldMkLst>
      </pc:sldChg>
      <pc:sldChg chg="del">
        <pc:chgData name="Huang Jun" userId="6d9f7fb139a6a2df" providerId="LiveId" clId="{E7AA6358-6FF6-4FBD-B960-9F28FD5E6FCD}" dt="2022-09-02T11:26:30.930" v="100" actId="47"/>
        <pc:sldMkLst>
          <pc:docMk/>
          <pc:sldMk cId="4173436901" sldId="268"/>
        </pc:sldMkLst>
      </pc:sldChg>
      <pc:sldChg chg="del">
        <pc:chgData name="Huang Jun" userId="6d9f7fb139a6a2df" providerId="LiveId" clId="{E7AA6358-6FF6-4FBD-B960-9F28FD5E6FCD}" dt="2022-09-02T11:26:30.946" v="101" actId="47"/>
        <pc:sldMkLst>
          <pc:docMk/>
          <pc:sldMk cId="1863762471" sldId="274"/>
        </pc:sldMkLst>
      </pc:sldChg>
      <pc:sldChg chg="del">
        <pc:chgData name="Huang Jun" userId="6d9f7fb139a6a2df" providerId="LiveId" clId="{E7AA6358-6FF6-4FBD-B960-9F28FD5E6FCD}" dt="2022-09-02T11:26:30.977" v="102" actId="47"/>
        <pc:sldMkLst>
          <pc:docMk/>
          <pc:sldMk cId="2813483624" sldId="279"/>
        </pc:sldMkLst>
      </pc:sldChg>
      <pc:sldChg chg="del">
        <pc:chgData name="Huang Jun" userId="6d9f7fb139a6a2df" providerId="LiveId" clId="{E7AA6358-6FF6-4FBD-B960-9F28FD5E6FCD}" dt="2022-09-02T11:26:29.610" v="89" actId="47"/>
        <pc:sldMkLst>
          <pc:docMk/>
          <pc:sldMk cId="2954331676" sldId="283"/>
        </pc:sldMkLst>
      </pc:sldChg>
      <pc:sldChg chg="del">
        <pc:chgData name="Huang Jun" userId="6d9f7fb139a6a2df" providerId="LiveId" clId="{E7AA6358-6FF6-4FBD-B960-9F28FD5E6FCD}" dt="2022-09-02T11:26:29.642" v="90" actId="47"/>
        <pc:sldMkLst>
          <pc:docMk/>
          <pc:sldMk cId="4133844545" sldId="284"/>
        </pc:sldMkLst>
      </pc:sldChg>
      <pc:sldChg chg="del">
        <pc:chgData name="Huang Jun" userId="6d9f7fb139a6a2df" providerId="LiveId" clId="{E7AA6358-6FF6-4FBD-B960-9F28FD5E6FCD}" dt="2022-09-02T11:26:29.438" v="84" actId="47"/>
        <pc:sldMkLst>
          <pc:docMk/>
          <pc:sldMk cId="4005261805" sldId="285"/>
        </pc:sldMkLst>
      </pc:sldChg>
      <pc:sldChg chg="del">
        <pc:chgData name="Huang Jun" userId="6d9f7fb139a6a2df" providerId="LiveId" clId="{E7AA6358-6FF6-4FBD-B960-9F28FD5E6FCD}" dt="2022-09-02T11:26:30.757" v="95" actId="47"/>
        <pc:sldMkLst>
          <pc:docMk/>
          <pc:sldMk cId="1299255573" sldId="286"/>
        </pc:sldMkLst>
      </pc:sldChg>
      <pc:sldChg chg="del">
        <pc:chgData name="Huang Jun" userId="6d9f7fb139a6a2df" providerId="LiveId" clId="{E7AA6358-6FF6-4FBD-B960-9F28FD5E6FCD}" dt="2022-09-02T11:26:31.732" v="105" actId="47"/>
        <pc:sldMkLst>
          <pc:docMk/>
          <pc:sldMk cId="3796335679" sldId="288"/>
        </pc:sldMkLst>
      </pc:sldChg>
      <pc:sldChg chg="del">
        <pc:chgData name="Huang Jun" userId="6d9f7fb139a6a2df" providerId="LiveId" clId="{E7AA6358-6FF6-4FBD-B960-9F28FD5E6FCD}" dt="2022-09-02T11:26:30.789" v="96" actId="47"/>
        <pc:sldMkLst>
          <pc:docMk/>
          <pc:sldMk cId="2418602713" sldId="290"/>
        </pc:sldMkLst>
      </pc:sldChg>
      <pc:sldChg chg="del">
        <pc:chgData name="Huang Jun" userId="6d9f7fb139a6a2df" providerId="LiveId" clId="{E7AA6358-6FF6-4FBD-B960-9F28FD5E6FCD}" dt="2022-09-02T11:26:32.297" v="108" actId="47"/>
        <pc:sldMkLst>
          <pc:docMk/>
          <pc:sldMk cId="925941977" sldId="291"/>
        </pc:sldMkLst>
      </pc:sldChg>
      <pc:sldChg chg="del">
        <pc:chgData name="Huang Jun" userId="6d9f7fb139a6a2df" providerId="LiveId" clId="{E7AA6358-6FF6-4FBD-B960-9F28FD5E6FCD}" dt="2022-09-02T11:26:32.313" v="109" actId="47"/>
        <pc:sldMkLst>
          <pc:docMk/>
          <pc:sldMk cId="3923348102" sldId="292"/>
        </pc:sldMkLst>
      </pc:sldChg>
      <pc:sldChg chg="del">
        <pc:chgData name="Huang Jun" userId="6d9f7fb139a6a2df" providerId="LiveId" clId="{E7AA6358-6FF6-4FBD-B960-9F28FD5E6FCD}" dt="2022-09-02T11:26:32.423" v="111" actId="47"/>
        <pc:sldMkLst>
          <pc:docMk/>
          <pc:sldMk cId="3753446500" sldId="293"/>
        </pc:sldMkLst>
      </pc:sldChg>
      <pc:sldChg chg="del">
        <pc:chgData name="Huang Jun" userId="6d9f7fb139a6a2df" providerId="LiveId" clId="{E7AA6358-6FF6-4FBD-B960-9F28FD5E6FCD}" dt="2022-09-02T11:26:32.407" v="110" actId="47"/>
        <pc:sldMkLst>
          <pc:docMk/>
          <pc:sldMk cId="3371326098" sldId="294"/>
        </pc:sldMkLst>
      </pc:sldChg>
      <pc:sldChg chg="del">
        <pc:chgData name="Huang Jun" userId="6d9f7fb139a6a2df" providerId="LiveId" clId="{E7AA6358-6FF6-4FBD-B960-9F28FD5E6FCD}" dt="2022-09-02T11:26:32.219" v="106" actId="47"/>
        <pc:sldMkLst>
          <pc:docMk/>
          <pc:sldMk cId="2797522686" sldId="295"/>
        </pc:sldMkLst>
      </pc:sldChg>
      <pc:sldChg chg="del">
        <pc:chgData name="Huang Jun" userId="6d9f7fb139a6a2df" providerId="LiveId" clId="{E7AA6358-6FF6-4FBD-B960-9F28FD5E6FCD}" dt="2022-09-02T11:26:32.266" v="107" actId="47"/>
        <pc:sldMkLst>
          <pc:docMk/>
          <pc:sldMk cId="3013099060" sldId="296"/>
        </pc:sldMkLst>
      </pc:sldChg>
      <pc:sldChg chg="del">
        <pc:chgData name="Huang Jun" userId="6d9f7fb139a6a2df" providerId="LiveId" clId="{E7AA6358-6FF6-4FBD-B960-9F28FD5E6FCD}" dt="2022-09-02T11:26:32.438" v="112" actId="47"/>
        <pc:sldMkLst>
          <pc:docMk/>
          <pc:sldMk cId="885053389" sldId="297"/>
        </pc:sldMkLst>
      </pc:sldChg>
      <pc:sldChg chg="del">
        <pc:chgData name="Huang Jun" userId="6d9f7fb139a6a2df" providerId="LiveId" clId="{E7AA6358-6FF6-4FBD-B960-9F28FD5E6FCD}" dt="2022-09-02T11:26:33.458" v="117" actId="47"/>
        <pc:sldMkLst>
          <pc:docMk/>
          <pc:sldMk cId="644531344" sldId="298"/>
        </pc:sldMkLst>
      </pc:sldChg>
      <pc:sldChg chg="del">
        <pc:chgData name="Huang Jun" userId="6d9f7fb139a6a2df" providerId="LiveId" clId="{E7AA6358-6FF6-4FBD-B960-9F28FD5E6FCD}" dt="2022-09-02T11:26:33.694" v="118" actId="47"/>
        <pc:sldMkLst>
          <pc:docMk/>
          <pc:sldMk cId="1078911064" sldId="299"/>
        </pc:sldMkLst>
      </pc:sldChg>
      <pc:sldChg chg="modSp add del mod">
        <pc:chgData name="Huang Jun" userId="6d9f7fb139a6a2df" providerId="LiveId" clId="{E7AA6358-6FF6-4FBD-B960-9F28FD5E6FCD}" dt="2022-09-03T08:03:27.513" v="5858" actId="47"/>
        <pc:sldMkLst>
          <pc:docMk/>
          <pc:sldMk cId="687812149" sldId="301"/>
        </pc:sldMkLst>
        <pc:spChg chg="mod">
          <ac:chgData name="Huang Jun" userId="6d9f7fb139a6a2df" providerId="LiveId" clId="{E7AA6358-6FF6-4FBD-B960-9F28FD5E6FCD}" dt="2022-09-02T11:47:56.537" v="434" actId="27636"/>
          <ac:spMkLst>
            <pc:docMk/>
            <pc:sldMk cId="687812149" sldId="301"/>
            <ac:spMk id="3075" creationId="{00000000-0000-0000-0000-000000000000}"/>
          </ac:spMkLst>
        </pc:spChg>
      </pc:sldChg>
      <pc:sldChg chg="del">
        <pc:chgData name="Huang Jun" userId="6d9f7fb139a6a2df" providerId="LiveId" clId="{E7AA6358-6FF6-4FBD-B960-9F28FD5E6FCD}" dt="2022-09-02T11:26:33.914" v="119" actId="47"/>
        <pc:sldMkLst>
          <pc:docMk/>
          <pc:sldMk cId="3068947489" sldId="301"/>
        </pc:sldMkLst>
      </pc:sldChg>
      <pc:sldChg chg="add del">
        <pc:chgData name="Huang Jun" userId="6d9f7fb139a6a2df" providerId="LiveId" clId="{E7AA6358-6FF6-4FBD-B960-9F28FD5E6FCD}" dt="2022-09-03T08:03:29.304" v="5859" actId="47"/>
        <pc:sldMkLst>
          <pc:docMk/>
          <pc:sldMk cId="1053051566" sldId="302"/>
        </pc:sldMkLst>
      </pc:sldChg>
      <pc:sldChg chg="modSp add del mod">
        <pc:chgData name="Huang Jun" userId="6d9f7fb139a6a2df" providerId="LiveId" clId="{E7AA6358-6FF6-4FBD-B960-9F28FD5E6FCD}" dt="2022-09-03T08:03:30.824" v="5860" actId="47"/>
        <pc:sldMkLst>
          <pc:docMk/>
          <pc:sldMk cId="3910131599" sldId="303"/>
        </pc:sldMkLst>
        <pc:spChg chg="mod">
          <ac:chgData name="Huang Jun" userId="6d9f7fb139a6a2df" providerId="LiveId" clId="{E7AA6358-6FF6-4FBD-B960-9F28FD5E6FCD}" dt="2022-09-02T11:49:19.434" v="464" actId="27636"/>
          <ac:spMkLst>
            <pc:docMk/>
            <pc:sldMk cId="3910131599" sldId="303"/>
            <ac:spMk id="5123" creationId="{00000000-0000-0000-0000-000000000000}"/>
          </ac:spMkLst>
        </pc:spChg>
      </pc:sldChg>
      <pc:sldChg chg="del">
        <pc:chgData name="Huang Jun" userId="6d9f7fb139a6a2df" providerId="LiveId" clId="{E7AA6358-6FF6-4FBD-B960-9F28FD5E6FCD}" dt="2022-09-02T11:26:34.118" v="120" actId="47"/>
        <pc:sldMkLst>
          <pc:docMk/>
          <pc:sldMk cId="3930116250" sldId="303"/>
        </pc:sldMkLst>
      </pc:sldChg>
      <pc:sldChg chg="modSp add del mod">
        <pc:chgData name="Huang Jun" userId="6d9f7fb139a6a2df" providerId="LiveId" clId="{E7AA6358-6FF6-4FBD-B960-9F28FD5E6FCD}" dt="2022-09-03T08:37:37.805" v="6181" actId="47"/>
        <pc:sldMkLst>
          <pc:docMk/>
          <pc:sldMk cId="3380521976" sldId="304"/>
        </pc:sldMkLst>
        <pc:spChg chg="mod">
          <ac:chgData name="Huang Jun" userId="6d9f7fb139a6a2df" providerId="LiveId" clId="{E7AA6358-6FF6-4FBD-B960-9F28FD5E6FCD}" dt="2022-09-02T11:47:56.584" v="436" actId="27636"/>
          <ac:spMkLst>
            <pc:docMk/>
            <pc:sldMk cId="3380521976" sldId="304"/>
            <ac:spMk id="6147" creationId="{00000000-0000-0000-0000-000000000000}"/>
          </ac:spMkLst>
        </pc:spChg>
      </pc:sldChg>
      <pc:sldChg chg="add del">
        <pc:chgData name="Huang Jun" userId="6d9f7fb139a6a2df" providerId="LiveId" clId="{E7AA6358-6FF6-4FBD-B960-9F28FD5E6FCD}" dt="2022-09-03T08:37:39.605" v="6182" actId="47"/>
        <pc:sldMkLst>
          <pc:docMk/>
          <pc:sldMk cId="466062182" sldId="305"/>
        </pc:sldMkLst>
      </pc:sldChg>
      <pc:sldChg chg="del">
        <pc:chgData name="Huang Jun" userId="6d9f7fb139a6a2df" providerId="LiveId" clId="{E7AA6358-6FF6-4FBD-B960-9F28FD5E6FCD}" dt="2022-09-02T11:26:32.784" v="114" actId="47"/>
        <pc:sldMkLst>
          <pc:docMk/>
          <pc:sldMk cId="3813642498" sldId="305"/>
        </pc:sldMkLst>
      </pc:sldChg>
      <pc:sldChg chg="modSp add del mod">
        <pc:chgData name="Huang Jun" userId="6d9f7fb139a6a2df" providerId="LiveId" clId="{E7AA6358-6FF6-4FBD-B960-9F28FD5E6FCD}" dt="2022-09-03T08:37:41.711" v="6183" actId="47"/>
        <pc:sldMkLst>
          <pc:docMk/>
          <pc:sldMk cId="1425543757" sldId="306"/>
        </pc:sldMkLst>
        <pc:spChg chg="mod">
          <ac:chgData name="Huang Jun" userId="6d9f7fb139a6a2df" providerId="LiveId" clId="{E7AA6358-6FF6-4FBD-B960-9F28FD5E6FCD}" dt="2022-09-02T11:47:56.605" v="437" actId="27636"/>
          <ac:spMkLst>
            <pc:docMk/>
            <pc:sldMk cId="1425543757" sldId="306"/>
            <ac:spMk id="8195" creationId="{00000000-0000-0000-0000-000000000000}"/>
          </ac:spMkLst>
        </pc:spChg>
        <pc:spChg chg="mod">
          <ac:chgData name="Huang Jun" userId="6d9f7fb139a6a2df" providerId="LiveId" clId="{E7AA6358-6FF6-4FBD-B960-9F28FD5E6FCD}" dt="2022-09-03T08:00:02.577" v="5841" actId="1076"/>
          <ac:spMkLst>
            <pc:docMk/>
            <pc:sldMk cId="1425543757" sldId="306"/>
            <ac:spMk id="8207" creationId="{00000000-0000-0000-0000-000000000000}"/>
          </ac:spMkLst>
        </pc:spChg>
      </pc:sldChg>
      <pc:sldChg chg="del">
        <pc:chgData name="Huang Jun" userId="6d9f7fb139a6a2df" providerId="LiveId" clId="{E7AA6358-6FF6-4FBD-B960-9F28FD5E6FCD}" dt="2022-09-02T11:26:33.019" v="115" actId="47"/>
        <pc:sldMkLst>
          <pc:docMk/>
          <pc:sldMk cId="3997851478" sldId="306"/>
        </pc:sldMkLst>
      </pc:sldChg>
      <pc:sldChg chg="del">
        <pc:chgData name="Huang Jun" userId="6d9f7fb139a6a2df" providerId="LiveId" clId="{E7AA6358-6FF6-4FBD-B960-9F28FD5E6FCD}" dt="2022-09-02T11:26:33.223" v="116" actId="47"/>
        <pc:sldMkLst>
          <pc:docMk/>
          <pc:sldMk cId="2030493552" sldId="307"/>
        </pc:sldMkLst>
      </pc:sldChg>
      <pc:sldChg chg="del">
        <pc:chgData name="Huang Jun" userId="6d9f7fb139a6a2df" providerId="LiveId" clId="{E7AA6358-6FF6-4FBD-B960-9F28FD5E6FCD}" dt="2022-09-02T11:26:34.354" v="121" actId="47"/>
        <pc:sldMkLst>
          <pc:docMk/>
          <pc:sldMk cId="2225452570" sldId="308"/>
        </pc:sldMkLst>
      </pc:sldChg>
      <pc:sldChg chg="add del">
        <pc:chgData name="Huang Jun" userId="6d9f7fb139a6a2df" providerId="LiveId" clId="{E7AA6358-6FF6-4FBD-B960-9F28FD5E6FCD}" dt="2022-09-03T08:37:44.226" v="6184" actId="47"/>
        <pc:sldMkLst>
          <pc:docMk/>
          <pc:sldMk cId="2898163695" sldId="308"/>
        </pc:sldMkLst>
      </pc:sldChg>
      <pc:sldChg chg="add del">
        <pc:chgData name="Huang Jun" userId="6d9f7fb139a6a2df" providerId="LiveId" clId="{E7AA6358-6FF6-4FBD-B960-9F28FD5E6FCD}" dt="2022-09-03T08:37:48.048" v="6185" actId="47"/>
        <pc:sldMkLst>
          <pc:docMk/>
          <pc:sldMk cId="2167805015" sldId="309"/>
        </pc:sldMkLst>
      </pc:sldChg>
      <pc:sldChg chg="del">
        <pc:chgData name="Huang Jun" userId="6d9f7fb139a6a2df" providerId="LiveId" clId="{E7AA6358-6FF6-4FBD-B960-9F28FD5E6FCD}" dt="2022-09-02T11:26:34.604" v="122" actId="47"/>
        <pc:sldMkLst>
          <pc:docMk/>
          <pc:sldMk cId="2520195938" sldId="309"/>
        </pc:sldMkLst>
      </pc:sldChg>
      <pc:sldChg chg="del">
        <pc:chgData name="Huang Jun" userId="6d9f7fb139a6a2df" providerId="LiveId" clId="{E7AA6358-6FF6-4FBD-B960-9F28FD5E6FCD}" dt="2022-09-02T11:26:34.808" v="123" actId="47"/>
        <pc:sldMkLst>
          <pc:docMk/>
          <pc:sldMk cId="290013422" sldId="310"/>
        </pc:sldMkLst>
      </pc:sldChg>
      <pc:sldChg chg="modSp add del mod">
        <pc:chgData name="Huang Jun" userId="6d9f7fb139a6a2df" providerId="LiveId" clId="{E7AA6358-6FF6-4FBD-B960-9F28FD5E6FCD}" dt="2022-09-03T08:37:57.261" v="6186" actId="47"/>
        <pc:sldMkLst>
          <pc:docMk/>
          <pc:sldMk cId="1166448679" sldId="310"/>
        </pc:sldMkLst>
        <pc:spChg chg="mod">
          <ac:chgData name="Huang Jun" userId="6d9f7fb139a6a2df" providerId="LiveId" clId="{E7AA6358-6FF6-4FBD-B960-9F28FD5E6FCD}" dt="2022-09-02T11:47:56.615" v="438" actId="27636"/>
          <ac:spMkLst>
            <pc:docMk/>
            <pc:sldMk cId="1166448679" sldId="310"/>
            <ac:spMk id="11267" creationId="{00000000-0000-0000-0000-000000000000}"/>
          </ac:spMkLst>
        </pc:spChg>
      </pc:sldChg>
      <pc:sldChg chg="add del">
        <pc:chgData name="Huang Jun" userId="6d9f7fb139a6a2df" providerId="LiveId" clId="{E7AA6358-6FF6-4FBD-B960-9F28FD5E6FCD}" dt="2022-09-04T09:47:45.879" v="19223" actId="47"/>
        <pc:sldMkLst>
          <pc:docMk/>
          <pc:sldMk cId="1187201570" sldId="311"/>
        </pc:sldMkLst>
      </pc:sldChg>
      <pc:sldChg chg="del">
        <pc:chgData name="Huang Jun" userId="6d9f7fb139a6a2df" providerId="LiveId" clId="{E7AA6358-6FF6-4FBD-B960-9F28FD5E6FCD}" dt="2022-09-02T11:26:35.280" v="124" actId="47"/>
        <pc:sldMkLst>
          <pc:docMk/>
          <pc:sldMk cId="2900304026" sldId="311"/>
        </pc:sldMkLst>
      </pc:sldChg>
      <pc:sldChg chg="del">
        <pc:chgData name="Huang Jun" userId="6d9f7fb139a6a2df" providerId="LiveId" clId="{E7AA6358-6FF6-4FBD-B960-9F28FD5E6FCD}" dt="2022-09-02T11:26:35.295" v="125" actId="47"/>
        <pc:sldMkLst>
          <pc:docMk/>
          <pc:sldMk cId="1686281155" sldId="312"/>
        </pc:sldMkLst>
      </pc:sldChg>
      <pc:sldChg chg="modSp add del mod">
        <pc:chgData name="Huang Jun" userId="6d9f7fb139a6a2df" providerId="LiveId" clId="{E7AA6358-6FF6-4FBD-B960-9F28FD5E6FCD}" dt="2022-09-04T09:47:47.171" v="19224" actId="47"/>
        <pc:sldMkLst>
          <pc:docMk/>
          <pc:sldMk cId="3446120473" sldId="312"/>
        </pc:sldMkLst>
        <pc:spChg chg="mod">
          <ac:chgData name="Huang Jun" userId="6d9f7fb139a6a2df" providerId="LiveId" clId="{E7AA6358-6FF6-4FBD-B960-9F28FD5E6FCD}" dt="2022-09-02T11:47:56.631" v="439" actId="27636"/>
          <ac:spMkLst>
            <pc:docMk/>
            <pc:sldMk cId="3446120473" sldId="312"/>
            <ac:spMk id="13315" creationId="{00000000-0000-0000-0000-000000000000}"/>
          </ac:spMkLst>
        </pc:spChg>
      </pc:sldChg>
      <pc:sldChg chg="add del">
        <pc:chgData name="Huang Jun" userId="6d9f7fb139a6a2df" providerId="LiveId" clId="{E7AA6358-6FF6-4FBD-B960-9F28FD5E6FCD}" dt="2022-09-04T03:13:42.397" v="9479" actId="47"/>
        <pc:sldMkLst>
          <pc:docMk/>
          <pc:sldMk cId="1908520187" sldId="313"/>
        </pc:sldMkLst>
      </pc:sldChg>
      <pc:sldChg chg="del">
        <pc:chgData name="Huang Jun" userId="6d9f7fb139a6a2df" providerId="LiveId" clId="{E7AA6358-6FF6-4FBD-B960-9F28FD5E6FCD}" dt="2022-09-02T11:26:35.358" v="126" actId="47"/>
        <pc:sldMkLst>
          <pc:docMk/>
          <pc:sldMk cId="4201504871" sldId="314"/>
        </pc:sldMkLst>
      </pc:sldChg>
      <pc:sldChg chg="del">
        <pc:chgData name="Huang Jun" userId="6d9f7fb139a6a2df" providerId="LiveId" clId="{E7AA6358-6FF6-4FBD-B960-9F28FD5E6FCD}" dt="2022-09-02T11:26:37.152" v="149" actId="47"/>
        <pc:sldMkLst>
          <pc:docMk/>
          <pc:sldMk cId="3713828183" sldId="321"/>
        </pc:sldMkLst>
      </pc:sldChg>
      <pc:sldChg chg="del">
        <pc:chgData name="Huang Jun" userId="6d9f7fb139a6a2df" providerId="LiveId" clId="{E7AA6358-6FF6-4FBD-B960-9F28FD5E6FCD}" dt="2022-09-02T11:26:37.042" v="146" actId="47"/>
        <pc:sldMkLst>
          <pc:docMk/>
          <pc:sldMk cId="2181529401" sldId="322"/>
        </pc:sldMkLst>
      </pc:sldChg>
      <pc:sldChg chg="del">
        <pc:chgData name="Huang Jun" userId="6d9f7fb139a6a2df" providerId="LiveId" clId="{E7AA6358-6FF6-4FBD-B960-9F28FD5E6FCD}" dt="2022-09-02T11:26:36.979" v="144" actId="47"/>
        <pc:sldMkLst>
          <pc:docMk/>
          <pc:sldMk cId="626656395" sldId="323"/>
        </pc:sldMkLst>
      </pc:sldChg>
      <pc:sldChg chg="del">
        <pc:chgData name="Huang Jun" userId="6d9f7fb139a6a2df" providerId="LiveId" clId="{E7AA6358-6FF6-4FBD-B960-9F28FD5E6FCD}" dt="2022-09-02T11:26:29.469" v="85" actId="47"/>
        <pc:sldMkLst>
          <pc:docMk/>
          <pc:sldMk cId="323938345" sldId="325"/>
        </pc:sldMkLst>
      </pc:sldChg>
      <pc:sldChg chg="add del">
        <pc:chgData name="Huang Jun" userId="6d9f7fb139a6a2df" providerId="LiveId" clId="{E7AA6358-6FF6-4FBD-B960-9F28FD5E6FCD}" dt="2022-09-04T09:47:39.911" v="19222" actId="47"/>
        <pc:sldMkLst>
          <pc:docMk/>
          <pc:sldMk cId="3982574517" sldId="326"/>
        </pc:sldMkLst>
      </pc:sldChg>
      <pc:sldChg chg="del">
        <pc:chgData name="Huang Jun" userId="6d9f7fb139a6a2df" providerId="LiveId" clId="{E7AA6358-6FF6-4FBD-B960-9F28FD5E6FCD}" dt="2022-09-02T11:26:31.480" v="104" actId="47"/>
        <pc:sldMkLst>
          <pc:docMk/>
          <pc:sldMk cId="1434755272" sldId="329"/>
        </pc:sldMkLst>
      </pc:sldChg>
      <pc:sldChg chg="del">
        <pc:chgData name="Huang Jun" userId="6d9f7fb139a6a2df" providerId="LiveId" clId="{E7AA6358-6FF6-4FBD-B960-9F28FD5E6FCD}" dt="2022-09-02T11:26:31.024" v="103" actId="47"/>
        <pc:sldMkLst>
          <pc:docMk/>
          <pc:sldMk cId="1031562359" sldId="330"/>
        </pc:sldMkLst>
      </pc:sldChg>
      <pc:sldChg chg="del">
        <pc:chgData name="Huang Jun" userId="6d9f7fb139a6a2df" providerId="LiveId" clId="{E7AA6358-6FF6-4FBD-B960-9F28FD5E6FCD}" dt="2022-09-02T11:26:36.963" v="143" actId="47"/>
        <pc:sldMkLst>
          <pc:docMk/>
          <pc:sldMk cId="2705876780" sldId="332"/>
        </pc:sldMkLst>
      </pc:sldChg>
      <pc:sldChg chg="del">
        <pc:chgData name="Huang Jun" userId="6d9f7fb139a6a2df" providerId="LiveId" clId="{E7AA6358-6FF6-4FBD-B960-9F28FD5E6FCD}" dt="2022-09-02T11:26:36.900" v="141" actId="47"/>
        <pc:sldMkLst>
          <pc:docMk/>
          <pc:sldMk cId="3278150710" sldId="333"/>
        </pc:sldMkLst>
      </pc:sldChg>
      <pc:sldChg chg="del">
        <pc:chgData name="Huang Jun" userId="6d9f7fb139a6a2df" providerId="LiveId" clId="{E7AA6358-6FF6-4FBD-B960-9F28FD5E6FCD}" dt="2022-09-02T11:26:29.375" v="82" actId="47"/>
        <pc:sldMkLst>
          <pc:docMk/>
          <pc:sldMk cId="478540423" sldId="337"/>
        </pc:sldMkLst>
      </pc:sldChg>
      <pc:sldChg chg="del">
        <pc:chgData name="Huang Jun" userId="6d9f7fb139a6a2df" providerId="LiveId" clId="{E7AA6358-6FF6-4FBD-B960-9F28FD5E6FCD}" dt="2022-09-02T11:26:29.406" v="83" actId="47"/>
        <pc:sldMkLst>
          <pc:docMk/>
          <pc:sldMk cId="3840245691" sldId="338"/>
        </pc:sldMkLst>
      </pc:sldChg>
      <pc:sldChg chg="del">
        <pc:chgData name="Huang Jun" userId="6d9f7fb139a6a2df" providerId="LiveId" clId="{E7AA6358-6FF6-4FBD-B960-9F28FD5E6FCD}" dt="2022-09-02T11:26:30.239" v="93" actId="47"/>
        <pc:sldMkLst>
          <pc:docMk/>
          <pc:sldMk cId="151086354" sldId="340"/>
        </pc:sldMkLst>
      </pc:sldChg>
      <pc:sldChg chg="del">
        <pc:chgData name="Huang Jun" userId="6d9f7fb139a6a2df" providerId="LiveId" clId="{E7AA6358-6FF6-4FBD-B960-9F28FD5E6FCD}" dt="2022-09-02T11:26:29.690" v="91" actId="47"/>
        <pc:sldMkLst>
          <pc:docMk/>
          <pc:sldMk cId="173221781" sldId="341"/>
        </pc:sldMkLst>
      </pc:sldChg>
      <pc:sldChg chg="del">
        <pc:chgData name="Huang Jun" userId="6d9f7fb139a6a2df" providerId="LiveId" clId="{E7AA6358-6FF6-4FBD-B960-9F28FD5E6FCD}" dt="2022-09-02T11:26:30.805" v="97" actId="47"/>
        <pc:sldMkLst>
          <pc:docMk/>
          <pc:sldMk cId="680867310" sldId="342"/>
        </pc:sldMkLst>
      </pc:sldChg>
      <pc:sldChg chg="del">
        <pc:chgData name="Huang Jun" userId="6d9f7fb139a6a2df" providerId="LiveId" clId="{E7AA6358-6FF6-4FBD-B960-9F28FD5E6FCD}" dt="2022-09-02T11:26:30.903" v="99" actId="47"/>
        <pc:sldMkLst>
          <pc:docMk/>
          <pc:sldMk cId="6615857" sldId="343"/>
        </pc:sldMkLst>
      </pc:sldChg>
      <pc:sldChg chg="add del">
        <pc:chgData name="Huang Jun" userId="6d9f7fb139a6a2df" providerId="LiveId" clId="{E7AA6358-6FF6-4FBD-B960-9F28FD5E6FCD}" dt="2022-09-04T03:13:53.426" v="9483" actId="47"/>
        <pc:sldMkLst>
          <pc:docMk/>
          <pc:sldMk cId="627608874" sldId="344"/>
        </pc:sldMkLst>
      </pc:sldChg>
      <pc:sldChg chg="del">
        <pc:chgData name="Huang Jun" userId="6d9f7fb139a6a2df" providerId="LiveId" clId="{E7AA6358-6FF6-4FBD-B960-9F28FD5E6FCD}" dt="2022-09-02T11:26:30.710" v="94" actId="47"/>
        <pc:sldMkLst>
          <pc:docMk/>
          <pc:sldMk cId="1997199239" sldId="344"/>
        </pc:sldMkLst>
      </pc:sldChg>
      <pc:sldChg chg="del">
        <pc:chgData name="Huang Jun" userId="6d9f7fb139a6a2df" providerId="LiveId" clId="{E7AA6358-6FF6-4FBD-B960-9F28FD5E6FCD}" dt="2022-09-02T11:26:30.852" v="98" actId="47"/>
        <pc:sldMkLst>
          <pc:docMk/>
          <pc:sldMk cId="179243347" sldId="345"/>
        </pc:sldMkLst>
      </pc:sldChg>
      <pc:sldChg chg="modSp add del mod">
        <pc:chgData name="Huang Jun" userId="6d9f7fb139a6a2df" providerId="LiveId" clId="{E7AA6358-6FF6-4FBD-B960-9F28FD5E6FCD}" dt="2022-09-04T03:13:47.204" v="9480" actId="47"/>
        <pc:sldMkLst>
          <pc:docMk/>
          <pc:sldMk cId="389991678" sldId="345"/>
        </pc:sldMkLst>
        <pc:spChg chg="mod">
          <ac:chgData name="Huang Jun" userId="6d9f7fb139a6a2df" providerId="LiveId" clId="{E7AA6358-6FF6-4FBD-B960-9F28FD5E6FCD}" dt="2022-09-04T02:40:25.576" v="7814" actId="27636"/>
          <ac:spMkLst>
            <pc:docMk/>
            <pc:sldMk cId="389991678" sldId="345"/>
            <ac:spMk id="15363" creationId="{00000000-0000-0000-0000-000000000000}"/>
          </ac:spMkLst>
        </pc:spChg>
      </pc:sldChg>
      <pc:sldChg chg="modSp add del mod">
        <pc:chgData name="Huang Jun" userId="6d9f7fb139a6a2df" providerId="LiveId" clId="{E7AA6358-6FF6-4FBD-B960-9F28FD5E6FCD}" dt="2022-09-04T09:47:48.079" v="19225" actId="47"/>
        <pc:sldMkLst>
          <pc:docMk/>
          <pc:sldMk cId="1992300651" sldId="346"/>
        </pc:sldMkLst>
        <pc:spChg chg="mod">
          <ac:chgData name="Huang Jun" userId="6d9f7fb139a6a2df" providerId="LiveId" clId="{E7AA6358-6FF6-4FBD-B960-9F28FD5E6FCD}" dt="2022-09-04T02:40:25.623" v="7815" actId="27636"/>
          <ac:spMkLst>
            <pc:docMk/>
            <pc:sldMk cId="1992300651" sldId="346"/>
            <ac:spMk id="27651" creationId="{00000000-0000-0000-0000-000000000000}"/>
          </ac:spMkLst>
        </pc:spChg>
      </pc:sldChg>
      <pc:sldChg chg="del">
        <pc:chgData name="Huang Jun" userId="6d9f7fb139a6a2df" providerId="LiveId" clId="{E7AA6358-6FF6-4FBD-B960-9F28FD5E6FCD}" dt="2022-09-02T11:26:32.470" v="113" actId="47"/>
        <pc:sldMkLst>
          <pc:docMk/>
          <pc:sldMk cId="2751633005" sldId="346"/>
        </pc:sldMkLst>
      </pc:sldChg>
      <pc:sldChg chg="modSp add del mod">
        <pc:chgData name="Huang Jun" userId="6d9f7fb139a6a2df" providerId="LiveId" clId="{E7AA6358-6FF6-4FBD-B960-9F28FD5E6FCD}" dt="2022-09-04T09:47:48.817" v="19226" actId="47"/>
        <pc:sldMkLst>
          <pc:docMk/>
          <pc:sldMk cId="1045438577" sldId="347"/>
        </pc:sldMkLst>
        <pc:spChg chg="mod">
          <ac:chgData name="Huang Jun" userId="6d9f7fb139a6a2df" providerId="LiveId" clId="{E7AA6358-6FF6-4FBD-B960-9F28FD5E6FCD}" dt="2022-09-02T11:47:56.678" v="442" actId="27636"/>
          <ac:spMkLst>
            <pc:docMk/>
            <pc:sldMk cId="1045438577" sldId="347"/>
            <ac:spMk id="28675" creationId="{00000000-0000-0000-0000-000000000000}"/>
          </ac:spMkLst>
        </pc:spChg>
      </pc:sldChg>
      <pc:sldChg chg="del">
        <pc:chgData name="Huang Jun" userId="6d9f7fb139a6a2df" providerId="LiveId" clId="{E7AA6358-6FF6-4FBD-B960-9F28FD5E6FCD}" dt="2022-09-02T11:26:36.822" v="139" actId="47"/>
        <pc:sldMkLst>
          <pc:docMk/>
          <pc:sldMk cId="1572120516" sldId="347"/>
        </pc:sldMkLst>
      </pc:sldChg>
      <pc:sldChg chg="add del">
        <pc:chgData name="Huang Jun" userId="6d9f7fb139a6a2df" providerId="LiveId" clId="{E7AA6358-6FF6-4FBD-B960-9F28FD5E6FCD}" dt="2022-09-04T09:47:39.911" v="19222" actId="47"/>
        <pc:sldMkLst>
          <pc:docMk/>
          <pc:sldMk cId="113300667" sldId="348"/>
        </pc:sldMkLst>
      </pc:sldChg>
      <pc:sldChg chg="add del">
        <pc:chgData name="Huang Jun" userId="6d9f7fb139a6a2df" providerId="LiveId" clId="{E7AA6358-6FF6-4FBD-B960-9F28FD5E6FCD}" dt="2022-09-04T09:47:39.911" v="19222" actId="47"/>
        <pc:sldMkLst>
          <pc:docMk/>
          <pc:sldMk cId="2202723775" sldId="349"/>
        </pc:sldMkLst>
      </pc:sldChg>
      <pc:sldChg chg="modSp add del mod">
        <pc:chgData name="Huang Jun" userId="6d9f7fb139a6a2df" providerId="LiveId" clId="{E7AA6358-6FF6-4FBD-B960-9F28FD5E6FCD}" dt="2022-09-04T09:47:39.911" v="19222" actId="47"/>
        <pc:sldMkLst>
          <pc:docMk/>
          <pc:sldMk cId="1195930661" sldId="351"/>
        </pc:sldMkLst>
        <pc:graphicFrameChg chg="mod">
          <ac:chgData name="Huang Jun" userId="6d9f7fb139a6a2df" providerId="LiveId" clId="{E7AA6358-6FF6-4FBD-B960-9F28FD5E6FCD}" dt="2022-09-04T05:29:20.916" v="10072" actId="1076"/>
          <ac:graphicFrameMkLst>
            <pc:docMk/>
            <pc:sldMk cId="1195930661" sldId="351"/>
            <ac:graphicFrameMk id="8" creationId="{8B2063D2-2D46-4825-BCF0-A0C113AEB424}"/>
          </ac:graphicFrameMkLst>
        </pc:graphicFrameChg>
        <pc:graphicFrameChg chg="mod">
          <ac:chgData name="Huang Jun" userId="6d9f7fb139a6a2df" providerId="LiveId" clId="{E7AA6358-6FF6-4FBD-B960-9F28FD5E6FCD}" dt="2022-09-04T05:29:18.803" v="10071" actId="1076"/>
          <ac:graphicFrameMkLst>
            <pc:docMk/>
            <pc:sldMk cId="1195930661" sldId="351"/>
            <ac:graphicFrameMk id="9" creationId="{69DDE2F4-AC33-40AD-8405-92CB7FCA08FF}"/>
          </ac:graphicFrameMkLst>
        </pc:graphicFrameChg>
      </pc:sldChg>
      <pc:sldChg chg="del">
        <pc:chgData name="Huang Jun" userId="6d9f7fb139a6a2df" providerId="LiveId" clId="{E7AA6358-6FF6-4FBD-B960-9F28FD5E6FCD}" dt="2022-09-02T11:26:35.420" v="128" actId="47"/>
        <pc:sldMkLst>
          <pc:docMk/>
          <pc:sldMk cId="3707768910" sldId="351"/>
        </pc:sldMkLst>
      </pc:sldChg>
      <pc:sldChg chg="delSp add del modAnim">
        <pc:chgData name="Huang Jun" userId="6d9f7fb139a6a2df" providerId="LiveId" clId="{E7AA6358-6FF6-4FBD-B960-9F28FD5E6FCD}" dt="2022-09-04T09:47:39.911" v="19222" actId="47"/>
        <pc:sldMkLst>
          <pc:docMk/>
          <pc:sldMk cId="3494250884" sldId="352"/>
        </pc:sldMkLst>
        <pc:spChg chg="del">
          <ac:chgData name="Huang Jun" userId="6d9f7fb139a6a2df" providerId="LiveId" clId="{E7AA6358-6FF6-4FBD-B960-9F28FD5E6FCD}" dt="2022-09-04T06:29:53.706" v="12409" actId="478"/>
          <ac:spMkLst>
            <pc:docMk/>
            <pc:sldMk cId="3494250884" sldId="352"/>
            <ac:spMk id="5" creationId="{00000000-0000-0000-0000-000000000000}"/>
          </ac:spMkLst>
        </pc:spChg>
        <pc:spChg chg="del">
          <ac:chgData name="Huang Jun" userId="6d9f7fb139a6a2df" providerId="LiveId" clId="{E7AA6358-6FF6-4FBD-B960-9F28FD5E6FCD}" dt="2022-09-04T06:29:53.706" v="12409" actId="478"/>
          <ac:spMkLst>
            <pc:docMk/>
            <pc:sldMk cId="3494250884" sldId="352"/>
            <ac:spMk id="6" creationId="{00000000-0000-0000-0000-000000000000}"/>
          </ac:spMkLst>
        </pc:spChg>
      </pc:sldChg>
      <pc:sldChg chg="del">
        <pc:chgData name="Huang Jun" userId="6d9f7fb139a6a2df" providerId="LiveId" clId="{E7AA6358-6FF6-4FBD-B960-9F28FD5E6FCD}" dt="2022-09-02T11:26:30.035" v="92" actId="47"/>
        <pc:sldMkLst>
          <pc:docMk/>
          <pc:sldMk cId="3584755561" sldId="352"/>
        </pc:sldMkLst>
      </pc:sldChg>
      <pc:sldChg chg="modSp add del mod">
        <pc:chgData name="Huang Jun" userId="6d9f7fb139a6a2df" providerId="LiveId" clId="{E7AA6358-6FF6-4FBD-B960-9F28FD5E6FCD}" dt="2022-09-04T09:47:39.911" v="19222" actId="47"/>
        <pc:sldMkLst>
          <pc:docMk/>
          <pc:sldMk cId="238442420" sldId="353"/>
        </pc:sldMkLst>
        <pc:spChg chg="mod">
          <ac:chgData name="Huang Jun" userId="6d9f7fb139a6a2df" providerId="LiveId" clId="{E7AA6358-6FF6-4FBD-B960-9F28FD5E6FCD}" dt="2022-09-02T11:47:56.710" v="443" actId="27636"/>
          <ac:spMkLst>
            <pc:docMk/>
            <pc:sldMk cId="238442420" sldId="353"/>
            <ac:spMk id="30723" creationId="{00000000-0000-0000-0000-000000000000}"/>
          </ac:spMkLst>
        </pc:spChg>
      </pc:sldChg>
      <pc:sldChg chg="add del">
        <pc:chgData name="Huang Jun" userId="6d9f7fb139a6a2df" providerId="LiveId" clId="{E7AA6358-6FF6-4FBD-B960-9F28FD5E6FCD}" dt="2022-09-04T09:47:39.911" v="19222" actId="47"/>
        <pc:sldMkLst>
          <pc:docMk/>
          <pc:sldMk cId="1036650257" sldId="354"/>
        </pc:sldMkLst>
      </pc:sldChg>
      <pc:sldChg chg="modSp add del mod">
        <pc:chgData name="Huang Jun" userId="6d9f7fb139a6a2df" providerId="LiveId" clId="{E7AA6358-6FF6-4FBD-B960-9F28FD5E6FCD}" dt="2022-09-04T09:47:39.911" v="19222" actId="47"/>
        <pc:sldMkLst>
          <pc:docMk/>
          <pc:sldMk cId="1787142119" sldId="355"/>
        </pc:sldMkLst>
        <pc:spChg chg="mod">
          <ac:chgData name="Huang Jun" userId="6d9f7fb139a6a2df" providerId="LiveId" clId="{E7AA6358-6FF6-4FBD-B960-9F28FD5E6FCD}" dt="2022-09-02T11:49:19.518" v="467" actId="27636"/>
          <ac:spMkLst>
            <pc:docMk/>
            <pc:sldMk cId="1787142119" sldId="355"/>
            <ac:spMk id="29699" creationId="{00000000-0000-0000-0000-000000000000}"/>
          </ac:spMkLst>
        </pc:spChg>
      </pc:sldChg>
      <pc:sldChg chg="del">
        <pc:chgData name="Huang Jun" userId="6d9f7fb139a6a2df" providerId="LiveId" clId="{E7AA6358-6FF6-4FBD-B960-9F28FD5E6FCD}" dt="2022-09-02T11:26:29.516" v="87" actId="47"/>
        <pc:sldMkLst>
          <pc:docMk/>
          <pc:sldMk cId="2936945027" sldId="355"/>
        </pc:sldMkLst>
      </pc:sldChg>
      <pc:sldChg chg="add del">
        <pc:chgData name="Huang Jun" userId="6d9f7fb139a6a2df" providerId="LiveId" clId="{E7AA6358-6FF6-4FBD-B960-9F28FD5E6FCD}" dt="2022-09-04T09:47:39.911" v="19222" actId="47"/>
        <pc:sldMkLst>
          <pc:docMk/>
          <pc:sldMk cId="1299329157" sldId="356"/>
        </pc:sldMkLst>
      </pc:sldChg>
      <pc:sldChg chg="add del">
        <pc:chgData name="Huang Jun" userId="6d9f7fb139a6a2df" providerId="LiveId" clId="{E7AA6358-6FF6-4FBD-B960-9F28FD5E6FCD}" dt="2022-09-04T09:47:39.911" v="19222" actId="47"/>
        <pc:sldMkLst>
          <pc:docMk/>
          <pc:sldMk cId="63935356" sldId="357"/>
        </pc:sldMkLst>
      </pc:sldChg>
      <pc:sldChg chg="del">
        <pc:chgData name="Huang Jun" userId="6d9f7fb139a6a2df" providerId="LiveId" clId="{E7AA6358-6FF6-4FBD-B960-9F28FD5E6FCD}" dt="2022-09-02T11:26:29.579" v="88" actId="47"/>
        <pc:sldMkLst>
          <pc:docMk/>
          <pc:sldMk cId="1240810965" sldId="357"/>
        </pc:sldMkLst>
      </pc:sldChg>
      <pc:sldChg chg="modSp add del mod">
        <pc:chgData name="Huang Jun" userId="6d9f7fb139a6a2df" providerId="LiveId" clId="{E7AA6358-6FF6-4FBD-B960-9F28FD5E6FCD}" dt="2022-09-04T09:47:39.911" v="19222" actId="47"/>
        <pc:sldMkLst>
          <pc:docMk/>
          <pc:sldMk cId="46340671" sldId="358"/>
        </pc:sldMkLst>
        <pc:spChg chg="mod">
          <ac:chgData name="Huang Jun" userId="6d9f7fb139a6a2df" providerId="LiveId" clId="{E7AA6358-6FF6-4FBD-B960-9F28FD5E6FCD}" dt="2022-09-04T02:40:25.663" v="7816" actId="27636"/>
          <ac:spMkLst>
            <pc:docMk/>
            <pc:sldMk cId="46340671" sldId="358"/>
            <ac:spMk id="37891" creationId="{00000000-0000-0000-0000-000000000000}"/>
          </ac:spMkLst>
        </pc:spChg>
      </pc:sldChg>
      <pc:sldChg chg="del">
        <pc:chgData name="Huang Jun" userId="6d9f7fb139a6a2df" providerId="LiveId" clId="{E7AA6358-6FF6-4FBD-B960-9F28FD5E6FCD}" dt="2022-09-02T11:26:29.501" v="86" actId="47"/>
        <pc:sldMkLst>
          <pc:docMk/>
          <pc:sldMk cId="1563143649" sldId="358"/>
        </pc:sldMkLst>
      </pc:sldChg>
      <pc:sldChg chg="modSp add del mod">
        <pc:chgData name="Huang Jun" userId="6d9f7fb139a6a2df" providerId="LiveId" clId="{E7AA6358-6FF6-4FBD-B960-9F28FD5E6FCD}" dt="2022-09-04T09:47:39.911" v="19222" actId="47"/>
        <pc:sldMkLst>
          <pc:docMk/>
          <pc:sldMk cId="2004201669" sldId="359"/>
        </pc:sldMkLst>
        <pc:spChg chg="mod">
          <ac:chgData name="Huang Jun" userId="6d9f7fb139a6a2df" providerId="LiveId" clId="{E7AA6358-6FF6-4FBD-B960-9F28FD5E6FCD}" dt="2022-09-04T02:40:25.680" v="7817" actId="27636"/>
          <ac:spMkLst>
            <pc:docMk/>
            <pc:sldMk cId="2004201669" sldId="359"/>
            <ac:spMk id="36867" creationId="{00000000-0000-0000-0000-000000000000}"/>
          </ac:spMkLst>
        </pc:spChg>
      </pc:sldChg>
      <pc:sldChg chg="del">
        <pc:chgData name="Huang Jun" userId="6d9f7fb139a6a2df" providerId="LiveId" clId="{E7AA6358-6FF6-4FBD-B960-9F28FD5E6FCD}" dt="2022-09-02T11:26:35.452" v="129" actId="47"/>
        <pc:sldMkLst>
          <pc:docMk/>
          <pc:sldMk cId="3845285806" sldId="359"/>
        </pc:sldMkLst>
      </pc:sldChg>
      <pc:sldChg chg="del">
        <pc:chgData name="Huang Jun" userId="6d9f7fb139a6a2df" providerId="LiveId" clId="{E7AA6358-6FF6-4FBD-B960-9F28FD5E6FCD}" dt="2022-09-02T11:26:35.483" v="130" actId="47"/>
        <pc:sldMkLst>
          <pc:docMk/>
          <pc:sldMk cId="2884559875" sldId="360"/>
        </pc:sldMkLst>
      </pc:sldChg>
      <pc:sldChg chg="del">
        <pc:chgData name="Huang Jun" userId="6d9f7fb139a6a2df" providerId="LiveId" clId="{E7AA6358-6FF6-4FBD-B960-9F28FD5E6FCD}" dt="2022-09-02T11:26:35.515" v="131" actId="47"/>
        <pc:sldMkLst>
          <pc:docMk/>
          <pc:sldMk cId="440577797" sldId="361"/>
        </pc:sldMkLst>
      </pc:sldChg>
      <pc:sldChg chg="add del">
        <pc:chgData name="Huang Jun" userId="6d9f7fb139a6a2df" providerId="LiveId" clId="{E7AA6358-6FF6-4FBD-B960-9F28FD5E6FCD}" dt="2022-09-04T09:47:39.911" v="19222" actId="47"/>
        <pc:sldMkLst>
          <pc:docMk/>
          <pc:sldMk cId="1401976840" sldId="361"/>
        </pc:sldMkLst>
      </pc:sldChg>
      <pc:sldChg chg="del">
        <pc:chgData name="Huang Jun" userId="6d9f7fb139a6a2df" providerId="LiveId" clId="{E7AA6358-6FF6-4FBD-B960-9F28FD5E6FCD}" dt="2022-09-02T11:26:35.547" v="132" actId="47"/>
        <pc:sldMkLst>
          <pc:docMk/>
          <pc:sldMk cId="1118808678" sldId="362"/>
        </pc:sldMkLst>
      </pc:sldChg>
      <pc:sldChg chg="del">
        <pc:chgData name="Huang Jun" userId="6d9f7fb139a6a2df" providerId="LiveId" clId="{E7AA6358-6FF6-4FBD-B960-9F28FD5E6FCD}" dt="2022-09-02T11:26:35.578" v="133" actId="47"/>
        <pc:sldMkLst>
          <pc:docMk/>
          <pc:sldMk cId="1187769482" sldId="363"/>
        </pc:sldMkLst>
      </pc:sldChg>
      <pc:sldChg chg="del">
        <pc:chgData name="Huang Jun" userId="6d9f7fb139a6a2df" providerId="LiveId" clId="{E7AA6358-6FF6-4FBD-B960-9F28FD5E6FCD}" dt="2022-09-02T11:26:35.373" v="127" actId="47"/>
        <pc:sldMkLst>
          <pc:docMk/>
          <pc:sldMk cId="1599674209" sldId="365"/>
        </pc:sldMkLst>
      </pc:sldChg>
      <pc:sldChg chg="del">
        <pc:chgData name="Huang Jun" userId="6d9f7fb139a6a2df" providerId="LiveId" clId="{E7AA6358-6FF6-4FBD-B960-9F28FD5E6FCD}" dt="2022-09-02T11:26:35.638" v="135" actId="47"/>
        <pc:sldMkLst>
          <pc:docMk/>
          <pc:sldMk cId="419363057" sldId="368"/>
        </pc:sldMkLst>
      </pc:sldChg>
      <pc:sldChg chg="modSp add del mod">
        <pc:chgData name="Huang Jun" userId="6d9f7fb139a6a2df" providerId="LiveId" clId="{E7AA6358-6FF6-4FBD-B960-9F28FD5E6FCD}" dt="2022-09-04T03:13:51.333" v="9482" actId="47"/>
        <pc:sldMkLst>
          <pc:docMk/>
          <pc:sldMk cId="435175126" sldId="369"/>
        </pc:sldMkLst>
        <pc:spChg chg="mod">
          <ac:chgData name="Huang Jun" userId="6d9f7fb139a6a2df" providerId="LiveId" clId="{E7AA6358-6FF6-4FBD-B960-9F28FD5E6FCD}" dt="2022-09-02T11:47:56.647" v="440" actId="27636"/>
          <ac:spMkLst>
            <pc:docMk/>
            <pc:sldMk cId="435175126" sldId="369"/>
            <ac:spMk id="3" creationId="{00000000-0000-0000-0000-000000000000}"/>
          </ac:spMkLst>
        </pc:spChg>
      </pc:sldChg>
      <pc:sldChg chg="add del">
        <pc:chgData name="Huang Jun" userId="6d9f7fb139a6a2df" providerId="LiveId" clId="{E7AA6358-6FF6-4FBD-B960-9F28FD5E6FCD}" dt="2022-09-04T03:13:49.830" v="9481" actId="47"/>
        <pc:sldMkLst>
          <pc:docMk/>
          <pc:sldMk cId="975012798" sldId="370"/>
        </pc:sldMkLst>
      </pc:sldChg>
      <pc:sldChg chg="del">
        <pc:chgData name="Huang Jun" userId="6d9f7fb139a6a2df" providerId="LiveId" clId="{E7AA6358-6FF6-4FBD-B960-9F28FD5E6FCD}" dt="2022-09-02T11:26:36.116" v="137" actId="47"/>
        <pc:sldMkLst>
          <pc:docMk/>
          <pc:sldMk cId="1415436604" sldId="370"/>
        </pc:sldMkLst>
      </pc:sldChg>
      <pc:sldChg chg="del">
        <pc:chgData name="Huang Jun" userId="6d9f7fb139a6a2df" providerId="LiveId" clId="{E7AA6358-6FF6-4FBD-B960-9F28FD5E6FCD}" dt="2022-09-02T11:26:36.336" v="138" actId="47"/>
        <pc:sldMkLst>
          <pc:docMk/>
          <pc:sldMk cId="870903253" sldId="371"/>
        </pc:sldMkLst>
      </pc:sldChg>
      <pc:sldChg chg="add del">
        <pc:chgData name="Huang Jun" userId="6d9f7fb139a6a2df" providerId="LiveId" clId="{E7AA6358-6FF6-4FBD-B960-9F28FD5E6FCD}" dt="2022-09-04T09:47:39.911" v="19222" actId="47"/>
        <pc:sldMkLst>
          <pc:docMk/>
          <pc:sldMk cId="2774618753" sldId="371"/>
        </pc:sldMkLst>
      </pc:sldChg>
      <pc:sldChg chg="add del">
        <pc:chgData name="Huang Jun" userId="6d9f7fb139a6a2df" providerId="LiveId" clId="{E7AA6358-6FF6-4FBD-B960-9F28FD5E6FCD}" dt="2022-09-04T09:47:39.911" v="19222" actId="47"/>
        <pc:sldMkLst>
          <pc:docMk/>
          <pc:sldMk cId="36086635" sldId="372"/>
        </pc:sldMkLst>
      </pc:sldChg>
      <pc:sldChg chg="del">
        <pc:chgData name="Huang Jun" userId="6d9f7fb139a6a2df" providerId="LiveId" clId="{E7AA6358-6FF6-4FBD-B960-9F28FD5E6FCD}" dt="2022-09-02T11:26:35.677" v="136" actId="47"/>
        <pc:sldMkLst>
          <pc:docMk/>
          <pc:sldMk cId="3212795444" sldId="372"/>
        </pc:sldMkLst>
      </pc:sldChg>
      <pc:sldChg chg="add del">
        <pc:chgData name="Huang Jun" userId="6d9f7fb139a6a2df" providerId="LiveId" clId="{E7AA6358-6FF6-4FBD-B960-9F28FD5E6FCD}" dt="2022-09-04T09:47:39.911" v="19222" actId="47"/>
        <pc:sldMkLst>
          <pc:docMk/>
          <pc:sldMk cId="752475460" sldId="373"/>
        </pc:sldMkLst>
      </pc:sldChg>
      <pc:sldChg chg="del">
        <pc:chgData name="Huang Jun" userId="6d9f7fb139a6a2df" providerId="LiveId" clId="{E7AA6358-6FF6-4FBD-B960-9F28FD5E6FCD}" dt="2022-09-02T11:26:35.609" v="134" actId="47"/>
        <pc:sldMkLst>
          <pc:docMk/>
          <pc:sldMk cId="4186268185" sldId="373"/>
        </pc:sldMkLst>
      </pc:sldChg>
      <pc:sldChg chg="del">
        <pc:chgData name="Huang Jun" userId="6d9f7fb139a6a2df" providerId="LiveId" clId="{E7AA6358-6FF6-4FBD-B960-9F28FD5E6FCD}" dt="2022-09-02T11:26:36.869" v="140" actId="47"/>
        <pc:sldMkLst>
          <pc:docMk/>
          <pc:sldMk cId="1437206354" sldId="374"/>
        </pc:sldMkLst>
      </pc:sldChg>
      <pc:sldChg chg="del">
        <pc:chgData name="Huang Jun" userId="6d9f7fb139a6a2df" providerId="LiveId" clId="{E7AA6358-6FF6-4FBD-B960-9F28FD5E6FCD}" dt="2022-09-02T11:26:36.932" v="142" actId="47"/>
        <pc:sldMkLst>
          <pc:docMk/>
          <pc:sldMk cId="3862043204" sldId="375"/>
        </pc:sldMkLst>
      </pc:sldChg>
      <pc:sldChg chg="del">
        <pc:chgData name="Huang Jun" userId="6d9f7fb139a6a2df" providerId="LiveId" clId="{E7AA6358-6FF6-4FBD-B960-9F28FD5E6FCD}" dt="2022-09-02T11:26:37.104" v="148" actId="47"/>
        <pc:sldMkLst>
          <pc:docMk/>
          <pc:sldMk cId="3880957133" sldId="376"/>
        </pc:sldMkLst>
      </pc:sldChg>
      <pc:sldChg chg="del">
        <pc:chgData name="Huang Jun" userId="6d9f7fb139a6a2df" providerId="LiveId" clId="{E7AA6358-6FF6-4FBD-B960-9F28FD5E6FCD}" dt="2022-09-02T11:26:37.073" v="147" actId="47"/>
        <pc:sldMkLst>
          <pc:docMk/>
          <pc:sldMk cId="2759795858" sldId="377"/>
        </pc:sldMkLst>
      </pc:sldChg>
      <pc:sldChg chg="del">
        <pc:chgData name="Huang Jun" userId="6d9f7fb139a6a2df" providerId="LiveId" clId="{E7AA6358-6FF6-4FBD-B960-9F28FD5E6FCD}" dt="2022-09-02T11:26:37.026" v="145" actId="47"/>
        <pc:sldMkLst>
          <pc:docMk/>
          <pc:sldMk cId="107687285" sldId="378"/>
        </pc:sldMkLst>
      </pc:sldChg>
      <pc:sldChg chg="del">
        <pc:chgData name="Huang Jun" userId="6d9f7fb139a6a2df" providerId="LiveId" clId="{E7AA6358-6FF6-4FBD-B960-9F28FD5E6FCD}" dt="2022-09-02T11:26:37.168" v="150" actId="47"/>
        <pc:sldMkLst>
          <pc:docMk/>
          <pc:sldMk cId="1889048326" sldId="379"/>
        </pc:sldMkLst>
      </pc:sldChg>
      <pc:sldChg chg="add del">
        <pc:chgData name="Huang Jun" userId="6d9f7fb139a6a2df" providerId="LiveId" clId="{E7AA6358-6FF6-4FBD-B960-9F28FD5E6FCD}" dt="2022-09-04T09:47:39.911" v="19222" actId="47"/>
        <pc:sldMkLst>
          <pc:docMk/>
          <pc:sldMk cId="749744544" sldId="404"/>
        </pc:sldMkLst>
      </pc:sldChg>
      <pc:sldChg chg="modSp add del mod">
        <pc:chgData name="Huang Jun" userId="6d9f7fb139a6a2df" providerId="LiveId" clId="{E7AA6358-6FF6-4FBD-B960-9F28FD5E6FCD}" dt="2022-09-04T10:56:05.455" v="21877" actId="47"/>
        <pc:sldMkLst>
          <pc:docMk/>
          <pc:sldMk cId="1990014726" sldId="405"/>
        </pc:sldMkLst>
        <pc:spChg chg="mod">
          <ac:chgData name="Huang Jun" userId="6d9f7fb139a6a2df" providerId="LiveId" clId="{E7AA6358-6FF6-4FBD-B960-9F28FD5E6FCD}" dt="2022-09-02T11:48:09.934" v="451" actId="27636"/>
          <ac:spMkLst>
            <pc:docMk/>
            <pc:sldMk cId="1990014726" sldId="405"/>
            <ac:spMk id="39940" creationId="{00000000-0000-0000-0000-000000000000}"/>
          </ac:spMkLst>
        </pc:spChg>
      </pc:sldChg>
      <pc:sldChg chg="add del">
        <pc:chgData name="Huang Jun" userId="6d9f7fb139a6a2df" providerId="LiveId" clId="{E7AA6358-6FF6-4FBD-B960-9F28FD5E6FCD}" dt="2022-09-04T11:38:11.946" v="23653" actId="47"/>
        <pc:sldMkLst>
          <pc:docMk/>
          <pc:sldMk cId="2943394359" sldId="407"/>
        </pc:sldMkLst>
      </pc:sldChg>
      <pc:sldChg chg="add del">
        <pc:chgData name="Huang Jun" userId="6d9f7fb139a6a2df" providerId="LiveId" clId="{E7AA6358-6FF6-4FBD-B960-9F28FD5E6FCD}" dt="2022-09-04T11:19:58.870" v="22956" actId="47"/>
        <pc:sldMkLst>
          <pc:docMk/>
          <pc:sldMk cId="3011825121" sldId="410"/>
        </pc:sldMkLst>
      </pc:sldChg>
      <pc:sldChg chg="modSp add del mod">
        <pc:chgData name="Huang Jun" userId="6d9f7fb139a6a2df" providerId="LiveId" clId="{E7AA6358-6FF6-4FBD-B960-9F28FD5E6FCD}" dt="2022-09-04T11:20:11.090" v="22959" actId="47"/>
        <pc:sldMkLst>
          <pc:docMk/>
          <pc:sldMk cId="455885565" sldId="412"/>
        </pc:sldMkLst>
        <pc:spChg chg="mod">
          <ac:chgData name="Huang Jun" userId="6d9f7fb139a6a2df" providerId="LiveId" clId="{E7AA6358-6FF6-4FBD-B960-9F28FD5E6FCD}" dt="2022-09-02T11:48:09.965" v="455" actId="27636"/>
          <ac:spMkLst>
            <pc:docMk/>
            <pc:sldMk cId="455885565" sldId="412"/>
            <ac:spMk id="47107" creationId="{00000000-0000-0000-0000-000000000000}"/>
          </ac:spMkLst>
        </pc:spChg>
        <pc:spChg chg="mod">
          <ac:chgData name="Huang Jun" userId="6d9f7fb139a6a2df" providerId="LiveId" clId="{E7AA6358-6FF6-4FBD-B960-9F28FD5E6FCD}" dt="2022-09-02T11:48:09.965" v="454" actId="27636"/>
          <ac:spMkLst>
            <pc:docMk/>
            <pc:sldMk cId="455885565" sldId="412"/>
            <ac:spMk id="47108" creationId="{00000000-0000-0000-0000-000000000000}"/>
          </ac:spMkLst>
        </pc:spChg>
      </pc:sldChg>
      <pc:sldChg chg="modSp add del mod">
        <pc:chgData name="Huang Jun" userId="6d9f7fb139a6a2df" providerId="LiveId" clId="{E7AA6358-6FF6-4FBD-B960-9F28FD5E6FCD}" dt="2022-09-04T11:53:29.429" v="23891" actId="47"/>
        <pc:sldMkLst>
          <pc:docMk/>
          <pc:sldMk cId="3556104579" sldId="438"/>
        </pc:sldMkLst>
        <pc:spChg chg="mod">
          <ac:chgData name="Huang Jun" userId="6d9f7fb139a6a2df" providerId="LiveId" clId="{E7AA6358-6FF6-4FBD-B960-9F28FD5E6FCD}" dt="2022-09-02T11:48:10.012" v="459" actId="27636"/>
          <ac:spMkLst>
            <pc:docMk/>
            <pc:sldMk cId="3556104579" sldId="438"/>
            <ac:spMk id="73732" creationId="{00000000-0000-0000-0000-000000000000}"/>
          </ac:spMkLst>
        </pc:spChg>
      </pc:sldChg>
      <pc:sldChg chg="modSp add del mod">
        <pc:chgData name="Huang Jun" userId="6d9f7fb139a6a2df" providerId="LiveId" clId="{E7AA6358-6FF6-4FBD-B960-9F28FD5E6FCD}" dt="2022-09-04T11:53:25.611" v="23889" actId="47"/>
        <pc:sldMkLst>
          <pc:docMk/>
          <pc:sldMk cId="758925602" sldId="439"/>
        </pc:sldMkLst>
        <pc:spChg chg="mod">
          <ac:chgData name="Huang Jun" userId="6d9f7fb139a6a2df" providerId="LiveId" clId="{E7AA6358-6FF6-4FBD-B960-9F28FD5E6FCD}" dt="2022-09-02T11:48:10.027" v="460" actId="27636"/>
          <ac:spMkLst>
            <pc:docMk/>
            <pc:sldMk cId="758925602" sldId="439"/>
            <ac:spMk id="74756" creationId="{00000000-0000-0000-0000-000000000000}"/>
          </ac:spMkLst>
        </pc:spChg>
      </pc:sldChg>
      <pc:sldChg chg="add del">
        <pc:chgData name="Huang Jun" userId="6d9f7fb139a6a2df" providerId="LiveId" clId="{E7AA6358-6FF6-4FBD-B960-9F28FD5E6FCD}" dt="2022-09-04T11:57:37.399" v="23991" actId="47"/>
        <pc:sldMkLst>
          <pc:docMk/>
          <pc:sldMk cId="1853672501" sldId="443"/>
        </pc:sldMkLst>
      </pc:sldChg>
      <pc:sldChg chg="delSp modSp add mod modAnim">
        <pc:chgData name="Huang Jun" userId="6d9f7fb139a6a2df" providerId="LiveId" clId="{E7AA6358-6FF6-4FBD-B960-9F28FD5E6FCD}" dt="2022-09-05T06:18:55.506" v="31267" actId="1035"/>
        <pc:sldMkLst>
          <pc:docMk/>
          <pc:sldMk cId="3545040179" sldId="448"/>
        </pc:sldMkLst>
        <pc:spChg chg="mod">
          <ac:chgData name="Huang Jun" userId="6d9f7fb139a6a2df" providerId="LiveId" clId="{E7AA6358-6FF6-4FBD-B960-9F28FD5E6FCD}" dt="2022-09-05T06:16:20.206" v="31244" actId="207"/>
          <ac:spMkLst>
            <pc:docMk/>
            <pc:sldMk cId="3545040179" sldId="448"/>
            <ac:spMk id="4" creationId="{00000000-0000-0000-0000-000000000000}"/>
          </ac:spMkLst>
        </pc:spChg>
        <pc:spChg chg="del">
          <ac:chgData name="Huang Jun" userId="6d9f7fb139a6a2df" providerId="LiveId" clId="{E7AA6358-6FF6-4FBD-B960-9F28FD5E6FCD}" dt="2022-09-04T15:39:32.061" v="26018" actId="478"/>
          <ac:spMkLst>
            <pc:docMk/>
            <pc:sldMk cId="3545040179" sldId="448"/>
            <ac:spMk id="10" creationId="{00000000-0000-0000-0000-000000000000}"/>
          </ac:spMkLst>
        </pc:spChg>
        <pc:graphicFrameChg chg="mod">
          <ac:chgData name="Huang Jun" userId="6d9f7fb139a6a2df" providerId="LiveId" clId="{E7AA6358-6FF6-4FBD-B960-9F28FD5E6FCD}" dt="2022-09-05T06:18:55.506" v="31267" actId="1035"/>
          <ac:graphicFrameMkLst>
            <pc:docMk/>
            <pc:sldMk cId="3545040179" sldId="448"/>
            <ac:graphicFrameMk id="6" creationId="{00000000-0000-0000-0000-000000000000}"/>
          </ac:graphicFrameMkLst>
        </pc:graphicFrameChg>
      </pc:sldChg>
      <pc:sldChg chg="addSp modSp add mod modAnim">
        <pc:chgData name="Huang Jun" userId="6d9f7fb139a6a2df" providerId="LiveId" clId="{E7AA6358-6FF6-4FBD-B960-9F28FD5E6FCD}" dt="2022-09-05T06:05:17.974" v="31058" actId="207"/>
        <pc:sldMkLst>
          <pc:docMk/>
          <pc:sldMk cId="3778465813" sldId="449"/>
        </pc:sldMkLst>
        <pc:spChg chg="mod">
          <ac:chgData name="Huang Jun" userId="6d9f7fb139a6a2df" providerId="LiveId" clId="{E7AA6358-6FF6-4FBD-B960-9F28FD5E6FCD}" dt="2022-09-05T06:05:17.974" v="31058" actId="207"/>
          <ac:spMkLst>
            <pc:docMk/>
            <pc:sldMk cId="3778465813" sldId="449"/>
            <ac:spMk id="4" creationId="{00000000-0000-0000-0000-000000000000}"/>
          </ac:spMkLst>
        </pc:spChg>
        <pc:spChg chg="add mod">
          <ac:chgData name="Huang Jun" userId="6d9f7fb139a6a2df" providerId="LiveId" clId="{E7AA6358-6FF6-4FBD-B960-9F28FD5E6FCD}" dt="2022-09-05T05:59:15.157" v="30977" actId="207"/>
          <ac:spMkLst>
            <pc:docMk/>
            <pc:sldMk cId="3778465813" sldId="449"/>
            <ac:spMk id="6" creationId="{F92AC7F7-719D-7C29-797E-1AF5A8CD18EC}"/>
          </ac:spMkLst>
        </pc:spChg>
        <pc:graphicFrameChg chg="mod">
          <ac:chgData name="Huang Jun" userId="6d9f7fb139a6a2df" providerId="LiveId" clId="{E7AA6358-6FF6-4FBD-B960-9F28FD5E6FCD}" dt="2022-09-04T11:58:57.799" v="24012" actId="1076"/>
          <ac:graphicFrameMkLst>
            <pc:docMk/>
            <pc:sldMk cId="3778465813" sldId="449"/>
            <ac:graphicFrameMk id="5" creationId="{00000000-0000-0000-0000-000000000000}"/>
          </ac:graphicFrameMkLst>
        </pc:graphicFrameChg>
      </pc:sldChg>
      <pc:sldChg chg="addSp delSp modSp add mod modAnim">
        <pc:chgData name="Huang Jun" userId="6d9f7fb139a6a2df" providerId="LiveId" clId="{E7AA6358-6FF6-4FBD-B960-9F28FD5E6FCD}" dt="2022-09-05T06:21:32.729" v="31403" actId="207"/>
        <pc:sldMkLst>
          <pc:docMk/>
          <pc:sldMk cId="1944592985" sldId="450"/>
        </pc:sldMkLst>
        <pc:spChg chg="mod">
          <ac:chgData name="Huang Jun" userId="6d9f7fb139a6a2df" providerId="LiveId" clId="{E7AA6358-6FF6-4FBD-B960-9F28FD5E6FCD}" dt="2022-09-04T15:45:51.053" v="26060" actId="20577"/>
          <ac:spMkLst>
            <pc:docMk/>
            <pc:sldMk cId="1944592985" sldId="450"/>
            <ac:spMk id="2" creationId="{00000000-0000-0000-0000-000000000000}"/>
          </ac:spMkLst>
        </pc:spChg>
        <pc:spChg chg="add mod">
          <ac:chgData name="Huang Jun" userId="6d9f7fb139a6a2df" providerId="LiveId" clId="{E7AA6358-6FF6-4FBD-B960-9F28FD5E6FCD}" dt="2022-09-05T02:39:49.573" v="27396" actId="1035"/>
          <ac:spMkLst>
            <pc:docMk/>
            <pc:sldMk cId="1944592985" sldId="450"/>
            <ac:spMk id="5" creationId="{00EA5441-E285-724D-EE60-C8C4DA228D7E}"/>
          </ac:spMkLst>
        </pc:spChg>
        <pc:spChg chg="add del mod">
          <ac:chgData name="Huang Jun" userId="6d9f7fb139a6a2df" providerId="LiveId" clId="{E7AA6358-6FF6-4FBD-B960-9F28FD5E6FCD}" dt="2022-09-05T06:21:05.189" v="31397" actId="478"/>
          <ac:spMkLst>
            <pc:docMk/>
            <pc:sldMk cId="1944592985" sldId="450"/>
            <ac:spMk id="6" creationId="{1DEC5AF0-0E4C-C2F8-AC3B-B40419DC1B52}"/>
          </ac:spMkLst>
        </pc:spChg>
        <pc:spChg chg="add mod">
          <ac:chgData name="Huang Jun" userId="6d9f7fb139a6a2df" providerId="LiveId" clId="{E7AA6358-6FF6-4FBD-B960-9F28FD5E6FCD}" dt="2022-09-05T06:21:32.729" v="31403" actId="207"/>
          <ac:spMkLst>
            <pc:docMk/>
            <pc:sldMk cId="1944592985" sldId="450"/>
            <ac:spMk id="7" creationId="{5C647097-3DDF-C1F2-5808-CB8673DA96D7}"/>
          </ac:spMkLst>
        </pc:spChg>
        <pc:spChg chg="add mod">
          <ac:chgData name="Huang Jun" userId="6d9f7fb139a6a2df" providerId="LiveId" clId="{E7AA6358-6FF6-4FBD-B960-9F28FD5E6FCD}" dt="2022-09-05T06:21:32.729" v="31403" actId="207"/>
          <ac:spMkLst>
            <pc:docMk/>
            <pc:sldMk cId="1944592985" sldId="450"/>
            <ac:spMk id="8" creationId="{801699F3-3542-E5AA-45C1-3F5C2E44664E}"/>
          </ac:spMkLst>
        </pc:spChg>
        <pc:spChg chg="add del mod">
          <ac:chgData name="Huang Jun" userId="6d9f7fb139a6a2df" providerId="LiveId" clId="{E7AA6358-6FF6-4FBD-B960-9F28FD5E6FCD}" dt="2022-09-04T15:43:43.660" v="26048" actId="478"/>
          <ac:spMkLst>
            <pc:docMk/>
            <pc:sldMk cId="1944592985" sldId="450"/>
            <ac:spMk id="12" creationId="{8325ABEE-7176-9D23-64E3-D691DF66E19B}"/>
          </ac:spMkLst>
        </pc:spChg>
        <pc:graphicFrameChg chg="del mod modGraphic">
          <ac:chgData name="Huang Jun" userId="6d9f7fb139a6a2df" providerId="LiveId" clId="{E7AA6358-6FF6-4FBD-B960-9F28FD5E6FCD}" dt="2022-09-04T15:43:39.968" v="26047" actId="478"/>
          <ac:graphicFrameMkLst>
            <pc:docMk/>
            <pc:sldMk cId="1944592985" sldId="450"/>
            <ac:graphicFrameMk id="5" creationId="{00000000-0000-0000-0000-000000000000}"/>
          </ac:graphicFrameMkLst>
        </pc:graphicFrameChg>
        <pc:graphicFrameChg chg="del mod">
          <ac:chgData name="Huang Jun" userId="6d9f7fb139a6a2df" providerId="LiveId" clId="{E7AA6358-6FF6-4FBD-B960-9F28FD5E6FCD}" dt="2022-09-04T15:43:39.968" v="26047" actId="478"/>
          <ac:graphicFrameMkLst>
            <pc:docMk/>
            <pc:sldMk cId="1944592985" sldId="450"/>
            <ac:graphicFrameMk id="6" creationId="{00000000-0000-0000-0000-000000000000}"/>
          </ac:graphicFrameMkLst>
        </pc:graphicFrameChg>
        <pc:graphicFrameChg chg="del mod modGraphic">
          <ac:chgData name="Huang Jun" userId="6d9f7fb139a6a2df" providerId="LiveId" clId="{E7AA6358-6FF6-4FBD-B960-9F28FD5E6FCD}" dt="2022-09-04T15:43:39.968" v="26047" actId="478"/>
          <ac:graphicFrameMkLst>
            <pc:docMk/>
            <pc:sldMk cId="1944592985" sldId="450"/>
            <ac:graphicFrameMk id="7" creationId="{00000000-0000-0000-0000-000000000000}"/>
          </ac:graphicFrameMkLst>
        </pc:graphicFrameChg>
        <pc:graphicFrameChg chg="del mod">
          <ac:chgData name="Huang Jun" userId="6d9f7fb139a6a2df" providerId="LiveId" clId="{E7AA6358-6FF6-4FBD-B960-9F28FD5E6FCD}" dt="2022-09-04T15:43:39.968" v="26047" actId="478"/>
          <ac:graphicFrameMkLst>
            <pc:docMk/>
            <pc:sldMk cId="1944592985" sldId="450"/>
            <ac:graphicFrameMk id="8" creationId="{00000000-0000-0000-0000-000000000000}"/>
          </ac:graphicFrameMkLst>
        </pc:graphicFrameChg>
        <pc:graphicFrameChg chg="del mod">
          <ac:chgData name="Huang Jun" userId="6d9f7fb139a6a2df" providerId="LiveId" clId="{E7AA6358-6FF6-4FBD-B960-9F28FD5E6FCD}" dt="2022-09-04T15:43:39.968" v="26047" actId="478"/>
          <ac:graphicFrameMkLst>
            <pc:docMk/>
            <pc:sldMk cId="1944592985" sldId="450"/>
            <ac:graphicFrameMk id="9" creationId="{00000000-0000-0000-0000-000000000000}"/>
          </ac:graphicFrameMkLst>
        </pc:graphicFrameChg>
        <pc:graphicFrameChg chg="del mod modGraphic">
          <ac:chgData name="Huang Jun" userId="6d9f7fb139a6a2df" providerId="LiveId" clId="{E7AA6358-6FF6-4FBD-B960-9F28FD5E6FCD}" dt="2022-09-04T15:43:39.968" v="26047" actId="478"/>
          <ac:graphicFrameMkLst>
            <pc:docMk/>
            <pc:sldMk cId="1944592985" sldId="450"/>
            <ac:graphicFrameMk id="10" creationId="{00000000-0000-0000-0000-000000000000}"/>
          </ac:graphicFrameMkLst>
        </pc:graphicFrameChg>
        <pc:graphicFrameChg chg="del mod">
          <ac:chgData name="Huang Jun" userId="6d9f7fb139a6a2df" providerId="LiveId" clId="{E7AA6358-6FF6-4FBD-B960-9F28FD5E6FCD}" dt="2022-09-04T15:43:39.968" v="26047" actId="478"/>
          <ac:graphicFrameMkLst>
            <pc:docMk/>
            <pc:sldMk cId="1944592985" sldId="450"/>
            <ac:graphicFrameMk id="11" creationId="{00000000-0000-0000-0000-000000000000}"/>
          </ac:graphicFrameMkLst>
        </pc:graphicFrameChg>
        <pc:picChg chg="add mod">
          <ac:chgData name="Huang Jun" userId="6d9f7fb139a6a2df" providerId="LiveId" clId="{E7AA6358-6FF6-4FBD-B960-9F28FD5E6FCD}" dt="2022-09-04T15:46:04.316" v="26063" actId="1076"/>
          <ac:picMkLst>
            <pc:docMk/>
            <pc:sldMk cId="1944592985" sldId="450"/>
            <ac:picMk id="14" creationId="{693D4078-94E0-B57A-123D-29CE29D66CAA}"/>
          </ac:picMkLst>
        </pc:picChg>
      </pc:sldChg>
      <pc:sldChg chg="addSp delSp modSp add mod modAnim">
        <pc:chgData name="Huang Jun" userId="6d9f7fb139a6a2df" providerId="LiveId" clId="{E7AA6358-6FF6-4FBD-B960-9F28FD5E6FCD}" dt="2022-09-05T06:07:59.319" v="31144" actId="1036"/>
        <pc:sldMkLst>
          <pc:docMk/>
          <pc:sldMk cId="1767904497" sldId="452"/>
        </pc:sldMkLst>
        <pc:spChg chg="mod">
          <ac:chgData name="Huang Jun" userId="6d9f7fb139a6a2df" providerId="LiveId" clId="{E7AA6358-6FF6-4FBD-B960-9F28FD5E6FCD}" dt="2022-09-04T12:00:26.992" v="24019" actId="20577"/>
          <ac:spMkLst>
            <pc:docMk/>
            <pc:sldMk cId="1767904497" sldId="452"/>
            <ac:spMk id="2" creationId="{00000000-0000-0000-0000-000000000000}"/>
          </ac:spMkLst>
        </pc:spChg>
        <pc:spChg chg="del">
          <ac:chgData name="Huang Jun" userId="6d9f7fb139a6a2df" providerId="LiveId" clId="{E7AA6358-6FF6-4FBD-B960-9F28FD5E6FCD}" dt="2022-09-04T12:01:28.623" v="24026" actId="478"/>
          <ac:spMkLst>
            <pc:docMk/>
            <pc:sldMk cId="1767904497" sldId="452"/>
            <ac:spMk id="3" creationId="{00000000-0000-0000-0000-000000000000}"/>
          </ac:spMkLst>
        </pc:spChg>
        <pc:spChg chg="add del mod">
          <ac:chgData name="Huang Jun" userId="6d9f7fb139a6a2df" providerId="LiveId" clId="{E7AA6358-6FF6-4FBD-B960-9F28FD5E6FCD}" dt="2022-09-04T12:01:29.765" v="24027" actId="478"/>
          <ac:spMkLst>
            <pc:docMk/>
            <pc:sldMk cId="1767904497" sldId="452"/>
            <ac:spMk id="6" creationId="{0E14AC55-5FB9-BCFB-588D-4A6EE53BB147}"/>
          </ac:spMkLst>
        </pc:spChg>
        <pc:graphicFrameChg chg="del mod modGraphic">
          <ac:chgData name="Huang Jun" userId="6d9f7fb139a6a2df" providerId="LiveId" clId="{E7AA6358-6FF6-4FBD-B960-9F28FD5E6FCD}" dt="2022-09-04T12:01:25.200" v="24025" actId="21"/>
          <ac:graphicFrameMkLst>
            <pc:docMk/>
            <pc:sldMk cId="1767904497" sldId="452"/>
            <ac:graphicFrameMk id="5" creationId="{00000000-0000-0000-0000-000000000000}"/>
          </ac:graphicFrameMkLst>
        </pc:graphicFrameChg>
        <pc:graphicFrameChg chg="add mod modGraphic">
          <ac:chgData name="Huang Jun" userId="6d9f7fb139a6a2df" providerId="LiveId" clId="{E7AA6358-6FF6-4FBD-B960-9F28FD5E6FCD}" dt="2022-09-05T06:07:59.319" v="31144" actId="1036"/>
          <ac:graphicFrameMkLst>
            <pc:docMk/>
            <pc:sldMk cId="1767904497" sldId="452"/>
            <ac:graphicFrameMk id="7" creationId="{BCC1BB9A-FC77-9096-B72F-0D6DE3344B73}"/>
          </ac:graphicFrameMkLst>
        </pc:graphicFrameChg>
        <pc:picChg chg="del mod">
          <ac:chgData name="Huang Jun" userId="6d9f7fb139a6a2df" providerId="LiveId" clId="{E7AA6358-6FF6-4FBD-B960-9F28FD5E6FCD}" dt="2022-09-04T12:00:14.771" v="24016" actId="478"/>
          <ac:picMkLst>
            <pc:docMk/>
            <pc:sldMk cId="1767904497" sldId="452"/>
            <ac:picMk id="98306" creationId="{00000000-0000-0000-0000-000000000000}"/>
          </ac:picMkLst>
        </pc:picChg>
      </pc:sldChg>
      <pc:sldChg chg="modSp add del mod">
        <pc:chgData name="Huang Jun" userId="6d9f7fb139a6a2df" providerId="LiveId" clId="{E7AA6358-6FF6-4FBD-B960-9F28FD5E6FCD}" dt="2022-09-04T12:09:02.133" v="24505" actId="47"/>
        <pc:sldMkLst>
          <pc:docMk/>
          <pc:sldMk cId="3967358384" sldId="453"/>
        </pc:sldMkLst>
        <pc:spChg chg="mod">
          <ac:chgData name="Huang Jun" userId="6d9f7fb139a6a2df" providerId="LiveId" clId="{E7AA6358-6FF6-4FBD-B960-9F28FD5E6FCD}" dt="2022-09-02T11:49:19.590" v="470" actId="27636"/>
          <ac:spMkLst>
            <pc:docMk/>
            <pc:sldMk cId="3967358384" sldId="453"/>
            <ac:spMk id="4" creationId="{00000000-0000-0000-0000-000000000000}"/>
          </ac:spMkLst>
        </pc:spChg>
      </pc:sldChg>
      <pc:sldChg chg="modSp add del mod">
        <pc:chgData name="Huang Jun" userId="6d9f7fb139a6a2df" providerId="LiveId" clId="{E7AA6358-6FF6-4FBD-B960-9F28FD5E6FCD}" dt="2022-09-04T14:53:26.024" v="25139" actId="47"/>
        <pc:sldMkLst>
          <pc:docMk/>
          <pc:sldMk cId="1415571447" sldId="454"/>
        </pc:sldMkLst>
        <pc:spChg chg="mod">
          <ac:chgData name="Huang Jun" userId="6d9f7fb139a6a2df" providerId="LiveId" clId="{E7AA6358-6FF6-4FBD-B960-9F28FD5E6FCD}" dt="2022-09-02T11:48:09.981" v="456" actId="27636"/>
          <ac:spMkLst>
            <pc:docMk/>
            <pc:sldMk cId="1415571447" sldId="454"/>
            <ac:spMk id="4" creationId="{00000000-0000-0000-0000-000000000000}"/>
          </ac:spMkLst>
        </pc:spChg>
      </pc:sldChg>
      <pc:sldChg chg="modSp add mod modAnim">
        <pc:chgData name="Huang Jun" userId="6d9f7fb139a6a2df" providerId="LiveId" clId="{E7AA6358-6FF6-4FBD-B960-9F28FD5E6FCD}" dt="2022-09-05T05:56:26.647" v="30946" actId="207"/>
        <pc:sldMkLst>
          <pc:docMk/>
          <pc:sldMk cId="1041280824" sldId="456"/>
        </pc:sldMkLst>
        <pc:spChg chg="mod">
          <ac:chgData name="Huang Jun" userId="6d9f7fb139a6a2df" providerId="LiveId" clId="{E7AA6358-6FF6-4FBD-B960-9F28FD5E6FCD}" dt="2022-09-05T05:56:26.647" v="30946" actId="207"/>
          <ac:spMkLst>
            <pc:docMk/>
            <pc:sldMk cId="1041280824" sldId="456"/>
            <ac:spMk id="4" creationId="{00000000-0000-0000-0000-000000000000}"/>
          </ac:spMkLst>
        </pc:spChg>
        <pc:graphicFrameChg chg="mod">
          <ac:chgData name="Huang Jun" userId="6d9f7fb139a6a2df" providerId="LiveId" clId="{E7AA6358-6FF6-4FBD-B960-9F28FD5E6FCD}" dt="2022-09-04T15:32:06.683" v="25929" actId="1035"/>
          <ac:graphicFrameMkLst>
            <pc:docMk/>
            <pc:sldMk cId="1041280824" sldId="456"/>
            <ac:graphicFrameMk id="5" creationId="{00000000-0000-0000-0000-000000000000}"/>
          </ac:graphicFrameMkLst>
        </pc:graphicFrameChg>
      </pc:sldChg>
      <pc:sldChg chg="add del">
        <pc:chgData name="Huang Jun" userId="6d9f7fb139a6a2df" providerId="LiveId" clId="{E7AA6358-6FF6-4FBD-B960-9F28FD5E6FCD}" dt="2022-09-04T11:38:09.371" v="23652" actId="47"/>
        <pc:sldMkLst>
          <pc:docMk/>
          <pc:sldMk cId="1354058700" sldId="457"/>
        </pc:sldMkLst>
      </pc:sldChg>
      <pc:sldChg chg="modSp add del mod">
        <pc:chgData name="Huang Jun" userId="6d9f7fb139a6a2df" providerId="LiveId" clId="{E7AA6358-6FF6-4FBD-B960-9F28FD5E6FCD}" dt="2022-09-04T15:30:56.709" v="25918" actId="47"/>
        <pc:sldMkLst>
          <pc:docMk/>
          <pc:sldMk cId="3515416373" sldId="478"/>
        </pc:sldMkLst>
        <pc:spChg chg="mod">
          <ac:chgData name="Huang Jun" userId="6d9f7fb139a6a2df" providerId="LiveId" clId="{E7AA6358-6FF6-4FBD-B960-9F28FD5E6FCD}" dt="2022-09-04T02:40:25.746" v="7819" actId="27636"/>
          <ac:spMkLst>
            <pc:docMk/>
            <pc:sldMk cId="3515416373" sldId="478"/>
            <ac:spMk id="4" creationId="{00000000-0000-0000-0000-000000000000}"/>
          </ac:spMkLst>
        </pc:spChg>
      </pc:sldChg>
      <pc:sldChg chg="modSp add del mod">
        <pc:chgData name="Huang Jun" userId="6d9f7fb139a6a2df" providerId="LiveId" clId="{E7AA6358-6FF6-4FBD-B960-9F28FD5E6FCD}" dt="2022-09-04T14:53:30.483" v="25140" actId="47"/>
        <pc:sldMkLst>
          <pc:docMk/>
          <pc:sldMk cId="1217500113" sldId="479"/>
        </pc:sldMkLst>
        <pc:spChg chg="mod">
          <ac:chgData name="Huang Jun" userId="6d9f7fb139a6a2df" providerId="LiveId" clId="{E7AA6358-6FF6-4FBD-B960-9F28FD5E6FCD}" dt="2022-09-04T02:40:25.730" v="7818" actId="27636"/>
          <ac:spMkLst>
            <pc:docMk/>
            <pc:sldMk cId="1217500113" sldId="479"/>
            <ac:spMk id="4" creationId="{00000000-0000-0000-0000-000000000000}"/>
          </ac:spMkLst>
        </pc:spChg>
      </pc:sldChg>
      <pc:sldChg chg="add del">
        <pc:chgData name="Huang Jun" userId="6d9f7fb139a6a2df" providerId="LiveId" clId="{E7AA6358-6FF6-4FBD-B960-9F28FD5E6FCD}" dt="2022-09-04T11:53:27.253" v="23890" actId="47"/>
        <pc:sldMkLst>
          <pc:docMk/>
          <pc:sldMk cId="2671600268" sldId="480"/>
        </pc:sldMkLst>
      </pc:sldChg>
      <pc:sldChg chg="add del">
        <pc:chgData name="Huang Jun" userId="6d9f7fb139a6a2df" providerId="LiveId" clId="{E7AA6358-6FF6-4FBD-B960-9F28FD5E6FCD}" dt="2022-09-04T11:20:04.891" v="22957" actId="47"/>
        <pc:sldMkLst>
          <pc:docMk/>
          <pc:sldMk cId="2635890016" sldId="492"/>
        </pc:sldMkLst>
      </pc:sldChg>
      <pc:sldChg chg="modSp add del mod">
        <pc:chgData name="Huang Jun" userId="6d9f7fb139a6a2df" providerId="LiveId" clId="{E7AA6358-6FF6-4FBD-B960-9F28FD5E6FCD}" dt="2022-09-04T11:20:07.770" v="22958" actId="47"/>
        <pc:sldMkLst>
          <pc:docMk/>
          <pc:sldMk cId="3048937386" sldId="494"/>
        </pc:sldMkLst>
        <pc:spChg chg="mod">
          <ac:chgData name="Huang Jun" userId="6d9f7fb139a6a2df" providerId="LiveId" clId="{E7AA6358-6FF6-4FBD-B960-9F28FD5E6FCD}" dt="2022-09-02T11:48:09.949" v="453" actId="27636"/>
          <ac:spMkLst>
            <pc:docMk/>
            <pc:sldMk cId="3048937386" sldId="494"/>
            <ac:spMk id="45060" creationId="{00000000-0000-0000-0000-000000000000}"/>
          </ac:spMkLst>
        </pc:spChg>
      </pc:sldChg>
      <pc:sldChg chg="add del">
        <pc:chgData name="Huang Jun" userId="6d9f7fb139a6a2df" providerId="LiveId" clId="{E7AA6358-6FF6-4FBD-B960-9F28FD5E6FCD}" dt="2022-09-04T11:47:30.597" v="23825" actId="47"/>
        <pc:sldMkLst>
          <pc:docMk/>
          <pc:sldMk cId="1003014721" sldId="499"/>
        </pc:sldMkLst>
      </pc:sldChg>
      <pc:sldChg chg="add del">
        <pc:chgData name="Huang Jun" userId="6d9f7fb139a6a2df" providerId="LiveId" clId="{E7AA6358-6FF6-4FBD-B960-9F28FD5E6FCD}" dt="2022-09-04T11:20:31.223" v="22960" actId="47"/>
        <pc:sldMkLst>
          <pc:docMk/>
          <pc:sldMk cId="3609064306" sldId="500"/>
        </pc:sldMkLst>
      </pc:sldChg>
      <pc:sldChg chg="modSp add del mod">
        <pc:chgData name="Huang Jun" userId="6d9f7fb139a6a2df" providerId="LiveId" clId="{E7AA6358-6FF6-4FBD-B960-9F28FD5E6FCD}" dt="2022-09-04T11:19:50.723" v="22955" actId="47"/>
        <pc:sldMkLst>
          <pc:docMk/>
          <pc:sldMk cId="4259259287" sldId="501"/>
        </pc:sldMkLst>
        <pc:spChg chg="mod">
          <ac:chgData name="Huang Jun" userId="6d9f7fb139a6a2df" providerId="LiveId" clId="{E7AA6358-6FF6-4FBD-B960-9F28FD5E6FCD}" dt="2022-09-02T11:48:09.949" v="452" actId="27636"/>
          <ac:spMkLst>
            <pc:docMk/>
            <pc:sldMk cId="4259259287" sldId="501"/>
            <ac:spMk id="51204" creationId="{00000000-0000-0000-0000-000000000000}"/>
          </ac:spMkLst>
        </pc:spChg>
      </pc:sldChg>
      <pc:sldChg chg="add del">
        <pc:chgData name="Huang Jun" userId="6d9f7fb139a6a2df" providerId="LiveId" clId="{E7AA6358-6FF6-4FBD-B960-9F28FD5E6FCD}" dt="2022-09-04T15:38:32.779" v="26014" actId="47"/>
        <pc:sldMkLst>
          <pc:docMk/>
          <pc:sldMk cId="784247494" sldId="503"/>
        </pc:sldMkLst>
      </pc:sldChg>
      <pc:sldChg chg="add del">
        <pc:chgData name="Huang Jun" userId="6d9f7fb139a6a2df" providerId="LiveId" clId="{E7AA6358-6FF6-4FBD-B960-9F28FD5E6FCD}" dt="2022-09-04T10:17:43.835" v="20195" actId="47"/>
        <pc:sldMkLst>
          <pc:docMk/>
          <pc:sldMk cId="3413691332" sldId="509"/>
        </pc:sldMkLst>
      </pc:sldChg>
      <pc:sldChg chg="modSp add del mod">
        <pc:chgData name="Huang Jun" userId="6d9f7fb139a6a2df" providerId="LiveId" clId="{E7AA6358-6FF6-4FBD-B960-9F28FD5E6FCD}" dt="2022-09-04T10:21:37.165" v="20359" actId="47"/>
        <pc:sldMkLst>
          <pc:docMk/>
          <pc:sldMk cId="3392991884" sldId="510"/>
        </pc:sldMkLst>
        <pc:spChg chg="mod">
          <ac:chgData name="Huang Jun" userId="6d9f7fb139a6a2df" providerId="LiveId" clId="{E7AA6358-6FF6-4FBD-B960-9F28FD5E6FCD}" dt="2022-09-02T11:48:09.927" v="450" actId="27636"/>
          <ac:spMkLst>
            <pc:docMk/>
            <pc:sldMk cId="3392991884" sldId="510"/>
            <ac:spMk id="44036" creationId="{00000000-0000-0000-0000-000000000000}"/>
          </ac:spMkLst>
        </pc:spChg>
      </pc:sldChg>
      <pc:sldChg chg="modSp add del mod">
        <pc:chgData name="Huang Jun" userId="6d9f7fb139a6a2df" providerId="LiveId" clId="{E7AA6358-6FF6-4FBD-B960-9F28FD5E6FCD}" dt="2022-09-04T10:19:12.769" v="20260" actId="47"/>
        <pc:sldMkLst>
          <pc:docMk/>
          <pc:sldMk cId="2608543861" sldId="511"/>
        </pc:sldMkLst>
        <pc:spChg chg="mod">
          <ac:chgData name="Huang Jun" userId="6d9f7fb139a6a2df" providerId="LiveId" clId="{E7AA6358-6FF6-4FBD-B960-9F28FD5E6FCD}" dt="2022-09-02T11:48:09.918" v="449" actId="27636"/>
          <ac:spMkLst>
            <pc:docMk/>
            <pc:sldMk cId="2608543861" sldId="511"/>
            <ac:spMk id="43012" creationId="{00000000-0000-0000-0000-000000000000}"/>
          </ac:spMkLst>
        </pc:spChg>
      </pc:sldChg>
      <pc:sldChg chg="add del">
        <pc:chgData name="Huang Jun" userId="6d9f7fb139a6a2df" providerId="LiveId" clId="{E7AA6358-6FF6-4FBD-B960-9F28FD5E6FCD}" dt="2022-09-04T10:19:17.252" v="20261" actId="47"/>
        <pc:sldMkLst>
          <pc:docMk/>
          <pc:sldMk cId="1469835725" sldId="512"/>
        </pc:sldMkLst>
      </pc:sldChg>
      <pc:sldChg chg="modSp add del mod">
        <pc:chgData name="Huang Jun" userId="6d9f7fb139a6a2df" providerId="LiveId" clId="{E7AA6358-6FF6-4FBD-B960-9F28FD5E6FCD}" dt="2022-09-04T10:17:39.838" v="20194" actId="47"/>
        <pc:sldMkLst>
          <pc:docMk/>
          <pc:sldMk cId="407758784" sldId="513"/>
        </pc:sldMkLst>
        <pc:spChg chg="mod">
          <ac:chgData name="Huang Jun" userId="6d9f7fb139a6a2df" providerId="LiveId" clId="{E7AA6358-6FF6-4FBD-B960-9F28FD5E6FCD}" dt="2022-09-02T11:48:09.902" v="448" actId="27636"/>
          <ac:spMkLst>
            <pc:docMk/>
            <pc:sldMk cId="407758784" sldId="513"/>
            <ac:spMk id="4" creationId="{00000000-0000-0000-0000-000000000000}"/>
          </ac:spMkLst>
        </pc:spChg>
      </pc:sldChg>
      <pc:sldChg chg="addSp delSp modSp new mod delAnim modAnim">
        <pc:chgData name="Huang Jun" userId="6d9f7fb139a6a2df" providerId="LiveId" clId="{E7AA6358-6FF6-4FBD-B960-9F28FD5E6FCD}" dt="2022-09-05T04:55:35.392" v="29965" actId="1036"/>
        <pc:sldMkLst>
          <pc:docMk/>
          <pc:sldMk cId="3955674749" sldId="514"/>
        </pc:sldMkLst>
        <pc:spChg chg="mod">
          <ac:chgData name="Huang Jun" userId="6d9f7fb139a6a2df" providerId="LiveId" clId="{E7AA6358-6FF6-4FBD-B960-9F28FD5E6FCD}" dt="2022-09-02T12:18:44.736" v="1311" actId="20577"/>
          <ac:spMkLst>
            <pc:docMk/>
            <pc:sldMk cId="3955674749" sldId="514"/>
            <ac:spMk id="2" creationId="{E2540FD8-FB96-36D9-03AD-684D42B24536}"/>
          </ac:spMkLst>
        </pc:spChg>
        <pc:spChg chg="mod">
          <ac:chgData name="Huang Jun" userId="6d9f7fb139a6a2df" providerId="LiveId" clId="{E7AA6358-6FF6-4FBD-B960-9F28FD5E6FCD}" dt="2022-09-05T04:55:35.392" v="29965" actId="1036"/>
          <ac:spMkLst>
            <pc:docMk/>
            <pc:sldMk cId="3955674749" sldId="514"/>
            <ac:spMk id="3" creationId="{B441EF02-3766-1A91-8E43-040AC803E0BC}"/>
          </ac:spMkLst>
        </pc:spChg>
        <pc:spChg chg="del">
          <ac:chgData name="Huang Jun" userId="6d9f7fb139a6a2df" providerId="LiveId" clId="{E7AA6358-6FF6-4FBD-B960-9F28FD5E6FCD}" dt="2022-09-02T12:50:24.125" v="2176" actId="478"/>
          <ac:spMkLst>
            <pc:docMk/>
            <pc:sldMk cId="3955674749" sldId="514"/>
            <ac:spMk id="4" creationId="{3F074257-1367-37B6-0B28-65CF387C23CB}"/>
          </ac:spMkLst>
        </pc:spChg>
        <pc:spChg chg="add del mod">
          <ac:chgData name="Huang Jun" userId="6d9f7fb139a6a2df" providerId="LiveId" clId="{E7AA6358-6FF6-4FBD-B960-9F28FD5E6FCD}" dt="2022-09-02T11:52:44.145" v="575" actId="478"/>
          <ac:spMkLst>
            <pc:docMk/>
            <pc:sldMk cId="3955674749" sldId="514"/>
            <ac:spMk id="5" creationId="{BEA194D9-31C5-DD6F-B244-2AB3DEA70A6C}"/>
          </ac:spMkLst>
        </pc:spChg>
        <pc:spChg chg="add del mod ord">
          <ac:chgData name="Huang Jun" userId="6d9f7fb139a6a2df" providerId="LiveId" clId="{E7AA6358-6FF6-4FBD-B960-9F28FD5E6FCD}" dt="2022-09-02T12:17:41.213" v="1237" actId="478"/>
          <ac:spMkLst>
            <pc:docMk/>
            <pc:sldMk cId="3955674749" sldId="514"/>
            <ac:spMk id="6" creationId="{5E9C637B-D021-CC89-0E9B-DD0AB834B237}"/>
          </ac:spMkLst>
        </pc:spChg>
      </pc:sldChg>
      <pc:sldChg chg="addSp delSp modSp new mod ord">
        <pc:chgData name="Huang Jun" userId="6d9f7fb139a6a2df" providerId="LiveId" clId="{E7AA6358-6FF6-4FBD-B960-9F28FD5E6FCD}" dt="2022-09-04T03:30:59.223" v="9901" actId="1035"/>
        <pc:sldMkLst>
          <pc:docMk/>
          <pc:sldMk cId="1998267272" sldId="515"/>
        </pc:sldMkLst>
        <pc:spChg chg="mod">
          <ac:chgData name="Huang Jun" userId="6d9f7fb139a6a2df" providerId="LiveId" clId="{E7AA6358-6FF6-4FBD-B960-9F28FD5E6FCD}" dt="2022-09-02T12:01:50.876" v="1111" actId="20577"/>
          <ac:spMkLst>
            <pc:docMk/>
            <pc:sldMk cId="1998267272" sldId="515"/>
            <ac:spMk id="2" creationId="{D6DB1E2A-7DE0-415B-408F-C1F77C4B70F3}"/>
          </ac:spMkLst>
        </pc:spChg>
        <pc:spChg chg="mod">
          <ac:chgData name="Huang Jun" userId="6d9f7fb139a6a2df" providerId="LiveId" clId="{E7AA6358-6FF6-4FBD-B960-9F28FD5E6FCD}" dt="2022-09-02T11:57:02.476" v="937" actId="6549"/>
          <ac:spMkLst>
            <pc:docMk/>
            <pc:sldMk cId="1998267272" sldId="515"/>
            <ac:spMk id="3" creationId="{782CC963-948C-84B6-6BBF-B8C96212432F}"/>
          </ac:spMkLst>
        </pc:spChg>
        <pc:spChg chg="add mod">
          <ac:chgData name="Huang Jun" userId="6d9f7fb139a6a2df" providerId="LiveId" clId="{E7AA6358-6FF6-4FBD-B960-9F28FD5E6FCD}" dt="2022-09-04T03:30:59.223" v="9901" actId="1035"/>
          <ac:spMkLst>
            <pc:docMk/>
            <pc:sldMk cId="1998267272" sldId="515"/>
            <ac:spMk id="5" creationId="{A4DD41B3-1C41-9E06-D3A4-5205171EC735}"/>
          </ac:spMkLst>
        </pc:spChg>
        <pc:spChg chg="add del mod">
          <ac:chgData name="Huang Jun" userId="6d9f7fb139a6a2df" providerId="LiveId" clId="{E7AA6358-6FF6-4FBD-B960-9F28FD5E6FCD}" dt="2022-09-02T11:57:32.750" v="944" actId="478"/>
          <ac:spMkLst>
            <pc:docMk/>
            <pc:sldMk cId="1998267272" sldId="515"/>
            <ac:spMk id="6" creationId="{112ABABD-0B81-91E3-7612-C659ED5DE6D2}"/>
          </ac:spMkLst>
        </pc:spChg>
        <pc:spChg chg="add del mod">
          <ac:chgData name="Huang Jun" userId="6d9f7fb139a6a2df" providerId="LiveId" clId="{E7AA6358-6FF6-4FBD-B960-9F28FD5E6FCD}" dt="2022-09-02T11:57:28.046" v="942" actId="478"/>
          <ac:spMkLst>
            <pc:docMk/>
            <pc:sldMk cId="1998267272" sldId="515"/>
            <ac:spMk id="7" creationId="{4C4D23D2-45EE-36F0-EBAE-8C4A2DEA6102}"/>
          </ac:spMkLst>
        </pc:spChg>
        <pc:spChg chg="add del mod">
          <ac:chgData name="Huang Jun" userId="6d9f7fb139a6a2df" providerId="LiveId" clId="{E7AA6358-6FF6-4FBD-B960-9F28FD5E6FCD}" dt="2022-09-02T11:57:48.017" v="950" actId="478"/>
          <ac:spMkLst>
            <pc:docMk/>
            <pc:sldMk cId="1998267272" sldId="515"/>
            <ac:spMk id="8" creationId="{E546229F-8C9C-FD10-15C3-3BFCBCA4AB8D}"/>
          </ac:spMkLst>
        </pc:spChg>
        <pc:spChg chg="add del mod">
          <ac:chgData name="Huang Jun" userId="6d9f7fb139a6a2df" providerId="LiveId" clId="{E7AA6358-6FF6-4FBD-B960-9F28FD5E6FCD}" dt="2022-09-02T11:57:48.017" v="950" actId="478"/>
          <ac:spMkLst>
            <pc:docMk/>
            <pc:sldMk cId="1998267272" sldId="515"/>
            <ac:spMk id="9" creationId="{D1357DF5-5D43-352B-4372-E8C0A57B0733}"/>
          </ac:spMkLst>
        </pc:spChg>
        <pc:spChg chg="add del mod">
          <ac:chgData name="Huang Jun" userId="6d9f7fb139a6a2df" providerId="LiveId" clId="{E7AA6358-6FF6-4FBD-B960-9F28FD5E6FCD}" dt="2022-09-02T11:57:58.783" v="956" actId="478"/>
          <ac:spMkLst>
            <pc:docMk/>
            <pc:sldMk cId="1998267272" sldId="515"/>
            <ac:spMk id="10" creationId="{CBD5F671-3EE5-CFAE-795D-4E30C3B38011}"/>
          </ac:spMkLst>
        </pc:spChg>
        <pc:spChg chg="add del mod">
          <ac:chgData name="Huang Jun" userId="6d9f7fb139a6a2df" providerId="LiveId" clId="{E7AA6358-6FF6-4FBD-B960-9F28FD5E6FCD}" dt="2022-09-02T11:57:58.783" v="956" actId="478"/>
          <ac:spMkLst>
            <pc:docMk/>
            <pc:sldMk cId="1998267272" sldId="515"/>
            <ac:spMk id="11" creationId="{0B2E05BC-EC92-6547-3CE6-5D401EC35D0D}"/>
          </ac:spMkLst>
        </pc:spChg>
        <pc:spChg chg="add mod">
          <ac:chgData name="Huang Jun" userId="6d9f7fb139a6a2df" providerId="LiveId" clId="{E7AA6358-6FF6-4FBD-B960-9F28FD5E6FCD}" dt="2022-09-04T03:30:59.223" v="9901" actId="1035"/>
          <ac:spMkLst>
            <pc:docMk/>
            <pc:sldMk cId="1998267272" sldId="515"/>
            <ac:spMk id="12" creationId="{0704DD53-CD47-7645-7A36-FC756278B1DB}"/>
          </ac:spMkLst>
        </pc:spChg>
        <pc:spChg chg="add mod">
          <ac:chgData name="Huang Jun" userId="6d9f7fb139a6a2df" providerId="LiveId" clId="{E7AA6358-6FF6-4FBD-B960-9F28FD5E6FCD}" dt="2022-09-04T03:30:59.223" v="9901" actId="1035"/>
          <ac:spMkLst>
            <pc:docMk/>
            <pc:sldMk cId="1998267272" sldId="515"/>
            <ac:spMk id="13" creationId="{C4541468-2550-9AA3-B583-C3876FDCF0F3}"/>
          </ac:spMkLst>
        </pc:spChg>
        <pc:spChg chg="add mod">
          <ac:chgData name="Huang Jun" userId="6d9f7fb139a6a2df" providerId="LiveId" clId="{E7AA6358-6FF6-4FBD-B960-9F28FD5E6FCD}" dt="2022-09-04T03:30:59.223" v="9901" actId="1035"/>
          <ac:spMkLst>
            <pc:docMk/>
            <pc:sldMk cId="1998267272" sldId="515"/>
            <ac:spMk id="14" creationId="{DBE1F4FD-8A51-9C78-189A-7FE0B130049E}"/>
          </ac:spMkLst>
        </pc:spChg>
        <pc:spChg chg="add mod">
          <ac:chgData name="Huang Jun" userId="6d9f7fb139a6a2df" providerId="LiveId" clId="{E7AA6358-6FF6-4FBD-B960-9F28FD5E6FCD}" dt="2022-09-04T03:30:59.223" v="9901" actId="1035"/>
          <ac:spMkLst>
            <pc:docMk/>
            <pc:sldMk cId="1998267272" sldId="515"/>
            <ac:spMk id="15" creationId="{B3DEE779-BDC7-BBBA-CBAA-89B9DD4A237D}"/>
          </ac:spMkLst>
        </pc:spChg>
        <pc:spChg chg="add mod">
          <ac:chgData name="Huang Jun" userId="6d9f7fb139a6a2df" providerId="LiveId" clId="{E7AA6358-6FF6-4FBD-B960-9F28FD5E6FCD}" dt="2022-09-04T03:30:59.223" v="9901" actId="1035"/>
          <ac:spMkLst>
            <pc:docMk/>
            <pc:sldMk cId="1998267272" sldId="515"/>
            <ac:spMk id="16" creationId="{E67AD730-2EA2-F74D-A261-2801D87B7C3C}"/>
          </ac:spMkLst>
        </pc:spChg>
        <pc:spChg chg="add del mod">
          <ac:chgData name="Huang Jun" userId="6d9f7fb139a6a2df" providerId="LiveId" clId="{E7AA6358-6FF6-4FBD-B960-9F28FD5E6FCD}" dt="2022-09-02T12:09:50.070" v="1224" actId="478"/>
          <ac:spMkLst>
            <pc:docMk/>
            <pc:sldMk cId="1998267272" sldId="515"/>
            <ac:spMk id="18" creationId="{BB603241-3BD3-C101-FCAC-3416AC938D44}"/>
          </ac:spMkLst>
        </pc:spChg>
        <pc:spChg chg="add del mod">
          <ac:chgData name="Huang Jun" userId="6d9f7fb139a6a2df" providerId="LiveId" clId="{E7AA6358-6FF6-4FBD-B960-9F28FD5E6FCD}" dt="2022-09-02T12:09:47.200" v="1223" actId="478"/>
          <ac:spMkLst>
            <pc:docMk/>
            <pc:sldMk cId="1998267272" sldId="515"/>
            <ac:spMk id="19" creationId="{C0315D97-7619-D86F-E449-2E57F3D0A129}"/>
          </ac:spMkLst>
        </pc:spChg>
        <pc:spChg chg="add del mod">
          <ac:chgData name="Huang Jun" userId="6d9f7fb139a6a2df" providerId="LiveId" clId="{E7AA6358-6FF6-4FBD-B960-9F28FD5E6FCD}" dt="2022-09-02T12:09:50.070" v="1224" actId="478"/>
          <ac:spMkLst>
            <pc:docMk/>
            <pc:sldMk cId="1998267272" sldId="515"/>
            <ac:spMk id="20" creationId="{52C5E844-0717-7D32-E6A4-C71FD3F3B4A2}"/>
          </ac:spMkLst>
        </pc:spChg>
        <pc:spChg chg="add del mod">
          <ac:chgData name="Huang Jun" userId="6d9f7fb139a6a2df" providerId="LiveId" clId="{E7AA6358-6FF6-4FBD-B960-9F28FD5E6FCD}" dt="2022-09-02T12:09:47.200" v="1223" actId="478"/>
          <ac:spMkLst>
            <pc:docMk/>
            <pc:sldMk cId="1998267272" sldId="515"/>
            <ac:spMk id="21" creationId="{D0D70D8D-83BD-759B-EDA9-07498FB15C1C}"/>
          </ac:spMkLst>
        </pc:spChg>
        <pc:spChg chg="add del mod">
          <ac:chgData name="Huang Jun" userId="6d9f7fb139a6a2df" providerId="LiveId" clId="{E7AA6358-6FF6-4FBD-B960-9F28FD5E6FCD}" dt="2022-09-02T12:09:50.070" v="1224" actId="478"/>
          <ac:spMkLst>
            <pc:docMk/>
            <pc:sldMk cId="1998267272" sldId="515"/>
            <ac:spMk id="22" creationId="{AF12010E-AD3B-2F27-AB6F-BB1F27B0A00A}"/>
          </ac:spMkLst>
        </pc:spChg>
        <pc:spChg chg="add del mod">
          <ac:chgData name="Huang Jun" userId="6d9f7fb139a6a2df" providerId="LiveId" clId="{E7AA6358-6FF6-4FBD-B960-9F28FD5E6FCD}" dt="2022-09-02T12:09:47.200" v="1223" actId="478"/>
          <ac:spMkLst>
            <pc:docMk/>
            <pc:sldMk cId="1998267272" sldId="515"/>
            <ac:spMk id="23" creationId="{996521FF-773A-E6C2-E6F4-72BD62189A81}"/>
          </ac:spMkLst>
        </pc:spChg>
        <pc:spChg chg="add del mod">
          <ac:chgData name="Huang Jun" userId="6d9f7fb139a6a2df" providerId="LiveId" clId="{E7AA6358-6FF6-4FBD-B960-9F28FD5E6FCD}" dt="2022-09-02T12:09:40.483" v="1222" actId="478"/>
          <ac:spMkLst>
            <pc:docMk/>
            <pc:sldMk cId="1998267272" sldId="515"/>
            <ac:spMk id="24" creationId="{72276A25-FAD8-67E8-FE1E-39EBED1E6052}"/>
          </ac:spMkLst>
        </pc:spChg>
        <pc:spChg chg="add del mod">
          <ac:chgData name="Huang Jun" userId="6d9f7fb139a6a2df" providerId="LiveId" clId="{E7AA6358-6FF6-4FBD-B960-9F28FD5E6FCD}" dt="2022-09-02T12:09:40.483" v="1222" actId="478"/>
          <ac:spMkLst>
            <pc:docMk/>
            <pc:sldMk cId="1998267272" sldId="515"/>
            <ac:spMk id="25" creationId="{0349B881-5834-6280-9108-C65D596CDEE1}"/>
          </ac:spMkLst>
        </pc:spChg>
      </pc:sldChg>
      <pc:sldChg chg="addSp delSp modSp add del mod ord">
        <pc:chgData name="Huang Jun" userId="6d9f7fb139a6a2df" providerId="LiveId" clId="{E7AA6358-6FF6-4FBD-B960-9F28FD5E6FCD}" dt="2022-09-02T12:50:45.391" v="2179" actId="47"/>
        <pc:sldMkLst>
          <pc:docMk/>
          <pc:sldMk cId="1804108811" sldId="516"/>
        </pc:sldMkLst>
        <pc:spChg chg="del mod">
          <ac:chgData name="Huang Jun" userId="6d9f7fb139a6a2df" providerId="LiveId" clId="{E7AA6358-6FF6-4FBD-B960-9F28FD5E6FCD}" dt="2022-09-02T12:48:55.417" v="2145" actId="478"/>
          <ac:spMkLst>
            <pc:docMk/>
            <pc:sldMk cId="1804108811" sldId="516"/>
            <ac:spMk id="3" creationId="{B441EF02-3766-1A91-8E43-040AC803E0BC}"/>
          </ac:spMkLst>
        </pc:spChg>
        <pc:spChg chg="add mod">
          <ac:chgData name="Huang Jun" userId="6d9f7fb139a6a2df" providerId="LiveId" clId="{E7AA6358-6FF6-4FBD-B960-9F28FD5E6FCD}" dt="2022-09-02T12:48:55.417" v="2145" actId="478"/>
          <ac:spMkLst>
            <pc:docMk/>
            <pc:sldMk cId="1804108811" sldId="516"/>
            <ac:spMk id="6" creationId="{828AC4F0-AE81-97E2-5007-8ACEFAF1042D}"/>
          </ac:spMkLst>
        </pc:spChg>
      </pc:sldChg>
      <pc:sldChg chg="addSp delSp modSp add del mod ord">
        <pc:chgData name="Huang Jun" userId="6d9f7fb139a6a2df" providerId="LiveId" clId="{E7AA6358-6FF6-4FBD-B960-9F28FD5E6FCD}" dt="2022-09-03T04:26:09.400" v="4037" actId="47"/>
        <pc:sldMkLst>
          <pc:docMk/>
          <pc:sldMk cId="1644282329" sldId="517"/>
        </pc:sldMkLst>
        <pc:spChg chg="mod">
          <ac:chgData name="Huang Jun" userId="6d9f7fb139a6a2df" providerId="LiveId" clId="{E7AA6358-6FF6-4FBD-B960-9F28FD5E6FCD}" dt="2022-09-02T12:52:13.693" v="2207" actId="20577"/>
          <ac:spMkLst>
            <pc:docMk/>
            <pc:sldMk cId="1644282329" sldId="517"/>
            <ac:spMk id="2" creationId="{E2540FD8-FB96-36D9-03AD-684D42B24536}"/>
          </ac:spMkLst>
        </pc:spChg>
        <pc:spChg chg="add del mod ord">
          <ac:chgData name="Huang Jun" userId="6d9f7fb139a6a2df" providerId="LiveId" clId="{E7AA6358-6FF6-4FBD-B960-9F28FD5E6FCD}" dt="2022-09-02T13:26:47.470" v="2853" actId="166"/>
          <ac:spMkLst>
            <pc:docMk/>
            <pc:sldMk cId="1644282329" sldId="517"/>
            <ac:spMk id="3" creationId="{B441EF02-3766-1A91-8E43-040AC803E0BC}"/>
          </ac:spMkLst>
        </pc:spChg>
        <pc:spChg chg="add mod">
          <ac:chgData name="Huang Jun" userId="6d9f7fb139a6a2df" providerId="LiveId" clId="{E7AA6358-6FF6-4FBD-B960-9F28FD5E6FCD}" dt="2022-09-02T13:06:03.835" v="2504" actId="207"/>
          <ac:spMkLst>
            <pc:docMk/>
            <pc:sldMk cId="1644282329" sldId="517"/>
            <ac:spMk id="5" creationId="{DB8515E7-BA3A-384E-AEB9-EE483B0F7222}"/>
          </ac:spMkLst>
        </pc:spChg>
        <pc:spChg chg="add del mod">
          <ac:chgData name="Huang Jun" userId="6d9f7fb139a6a2df" providerId="LiveId" clId="{E7AA6358-6FF6-4FBD-B960-9F28FD5E6FCD}" dt="2022-09-02T12:52:54.690" v="2226" actId="478"/>
          <ac:spMkLst>
            <pc:docMk/>
            <pc:sldMk cId="1644282329" sldId="517"/>
            <ac:spMk id="6" creationId="{FC55D033-90C2-5421-D8CA-47B20B9D09DA}"/>
          </ac:spMkLst>
        </pc:spChg>
        <pc:spChg chg="add mod">
          <ac:chgData name="Huang Jun" userId="6d9f7fb139a6a2df" providerId="LiveId" clId="{E7AA6358-6FF6-4FBD-B960-9F28FD5E6FCD}" dt="2022-09-02T13:06:14.766" v="2505" actId="207"/>
          <ac:spMkLst>
            <pc:docMk/>
            <pc:sldMk cId="1644282329" sldId="517"/>
            <ac:spMk id="7" creationId="{9202E99E-53A3-5E64-6F8F-1D477DFB6AF0}"/>
          </ac:spMkLst>
        </pc:spChg>
        <pc:spChg chg="add mod">
          <ac:chgData name="Huang Jun" userId="6d9f7fb139a6a2df" providerId="LiveId" clId="{E7AA6358-6FF6-4FBD-B960-9F28FD5E6FCD}" dt="2022-09-02T13:01:00.694" v="2453" actId="14100"/>
          <ac:spMkLst>
            <pc:docMk/>
            <pc:sldMk cId="1644282329" sldId="517"/>
            <ac:spMk id="8" creationId="{5288BD90-0235-0F56-5C72-CD99F5742C65}"/>
          </ac:spMkLst>
        </pc:spChg>
        <pc:spChg chg="add mod">
          <ac:chgData name="Huang Jun" userId="6d9f7fb139a6a2df" providerId="LiveId" clId="{E7AA6358-6FF6-4FBD-B960-9F28FD5E6FCD}" dt="2022-09-02T13:01:00.694" v="2453" actId="14100"/>
          <ac:spMkLst>
            <pc:docMk/>
            <pc:sldMk cId="1644282329" sldId="517"/>
            <ac:spMk id="9" creationId="{BAC51FEA-856F-90BA-C231-40A02CC13108}"/>
          </ac:spMkLst>
        </pc:spChg>
        <pc:spChg chg="add mod">
          <ac:chgData name="Huang Jun" userId="6d9f7fb139a6a2df" providerId="LiveId" clId="{E7AA6358-6FF6-4FBD-B960-9F28FD5E6FCD}" dt="2022-09-02T13:01:00.694" v="2453" actId="14100"/>
          <ac:spMkLst>
            <pc:docMk/>
            <pc:sldMk cId="1644282329" sldId="517"/>
            <ac:spMk id="10" creationId="{E7216B66-45EA-92B7-4A2B-2D9E9A042F74}"/>
          </ac:spMkLst>
        </pc:spChg>
        <pc:spChg chg="add mod">
          <ac:chgData name="Huang Jun" userId="6d9f7fb139a6a2df" providerId="LiveId" clId="{E7AA6358-6FF6-4FBD-B960-9F28FD5E6FCD}" dt="2022-09-02T13:15:06.435" v="2665" actId="207"/>
          <ac:spMkLst>
            <pc:docMk/>
            <pc:sldMk cId="1644282329" sldId="517"/>
            <ac:spMk id="11" creationId="{96BA09A1-0CEF-D220-D0F6-616F59FE4033}"/>
          </ac:spMkLst>
        </pc:spChg>
        <pc:spChg chg="add del mod ord">
          <ac:chgData name="Huang Jun" userId="6d9f7fb139a6a2df" providerId="LiveId" clId="{E7AA6358-6FF6-4FBD-B960-9F28FD5E6FCD}" dt="2022-09-02T12:58:52.720" v="2373" actId="478"/>
          <ac:spMkLst>
            <pc:docMk/>
            <pc:sldMk cId="1644282329" sldId="517"/>
            <ac:spMk id="12" creationId="{3AD40119-8292-3459-90C5-0557C0D35487}"/>
          </ac:spMkLst>
        </pc:spChg>
        <pc:spChg chg="add del mod">
          <ac:chgData name="Huang Jun" userId="6d9f7fb139a6a2df" providerId="LiveId" clId="{E7AA6358-6FF6-4FBD-B960-9F28FD5E6FCD}" dt="2022-09-02T12:56:50.223" v="2348" actId="478"/>
          <ac:spMkLst>
            <pc:docMk/>
            <pc:sldMk cId="1644282329" sldId="517"/>
            <ac:spMk id="13" creationId="{61D9A092-86E1-A2E5-3BED-B14336ECA11E}"/>
          </ac:spMkLst>
        </pc:spChg>
        <pc:spChg chg="add del mod">
          <ac:chgData name="Huang Jun" userId="6d9f7fb139a6a2df" providerId="LiveId" clId="{E7AA6358-6FF6-4FBD-B960-9F28FD5E6FCD}" dt="2022-09-02T12:58:52.720" v="2373" actId="478"/>
          <ac:spMkLst>
            <pc:docMk/>
            <pc:sldMk cId="1644282329" sldId="517"/>
            <ac:spMk id="14" creationId="{664135E4-78CB-0E75-05F5-30B5D6E5EBA6}"/>
          </ac:spMkLst>
        </pc:spChg>
        <pc:spChg chg="add del mod">
          <ac:chgData name="Huang Jun" userId="6d9f7fb139a6a2df" providerId="LiveId" clId="{E7AA6358-6FF6-4FBD-B960-9F28FD5E6FCD}" dt="2022-09-02T12:58:52.720" v="2373" actId="478"/>
          <ac:spMkLst>
            <pc:docMk/>
            <pc:sldMk cId="1644282329" sldId="517"/>
            <ac:spMk id="15" creationId="{E899BABF-B23B-B9C8-AA90-8B9930692B98}"/>
          </ac:spMkLst>
        </pc:spChg>
        <pc:spChg chg="add del mod">
          <ac:chgData name="Huang Jun" userId="6d9f7fb139a6a2df" providerId="LiveId" clId="{E7AA6358-6FF6-4FBD-B960-9F28FD5E6FCD}" dt="2022-09-02T12:58:52.720" v="2373" actId="478"/>
          <ac:spMkLst>
            <pc:docMk/>
            <pc:sldMk cId="1644282329" sldId="517"/>
            <ac:spMk id="16" creationId="{2B129697-BA35-79F5-BF4E-80B1B1003D8E}"/>
          </ac:spMkLst>
        </pc:spChg>
        <pc:spChg chg="add mod ord">
          <ac:chgData name="Huang Jun" userId="6d9f7fb139a6a2df" providerId="LiveId" clId="{E7AA6358-6FF6-4FBD-B960-9F28FD5E6FCD}" dt="2022-09-02T13:25:36.663" v="2846" actId="207"/>
          <ac:spMkLst>
            <pc:docMk/>
            <pc:sldMk cId="1644282329" sldId="517"/>
            <ac:spMk id="17" creationId="{69EE234B-8365-196D-55A5-6F7C10B2C020}"/>
          </ac:spMkLst>
        </pc:spChg>
        <pc:spChg chg="add mod ord">
          <ac:chgData name="Huang Jun" userId="6d9f7fb139a6a2df" providerId="LiveId" clId="{E7AA6358-6FF6-4FBD-B960-9F28FD5E6FCD}" dt="2022-09-02T13:25:36.663" v="2846" actId="207"/>
          <ac:spMkLst>
            <pc:docMk/>
            <pc:sldMk cId="1644282329" sldId="517"/>
            <ac:spMk id="18" creationId="{FC340B97-09CD-7BF1-AAA8-5271BD520D33}"/>
          </ac:spMkLst>
        </pc:spChg>
        <pc:spChg chg="add mod ord">
          <ac:chgData name="Huang Jun" userId="6d9f7fb139a6a2df" providerId="LiveId" clId="{E7AA6358-6FF6-4FBD-B960-9F28FD5E6FCD}" dt="2022-09-02T13:25:36.663" v="2846" actId="207"/>
          <ac:spMkLst>
            <pc:docMk/>
            <pc:sldMk cId="1644282329" sldId="517"/>
            <ac:spMk id="19" creationId="{F46202AA-2C75-5DB7-EF99-20D4A914D628}"/>
          </ac:spMkLst>
        </pc:spChg>
        <pc:spChg chg="add mod ord">
          <ac:chgData name="Huang Jun" userId="6d9f7fb139a6a2df" providerId="LiveId" clId="{E7AA6358-6FF6-4FBD-B960-9F28FD5E6FCD}" dt="2022-09-02T13:25:36.663" v="2846" actId="207"/>
          <ac:spMkLst>
            <pc:docMk/>
            <pc:sldMk cId="1644282329" sldId="517"/>
            <ac:spMk id="20" creationId="{5E2CEEA0-21FD-61E8-0CB4-4396AEB97A70}"/>
          </ac:spMkLst>
        </pc:spChg>
        <pc:spChg chg="add mod ord">
          <ac:chgData name="Huang Jun" userId="6d9f7fb139a6a2df" providerId="LiveId" clId="{E7AA6358-6FF6-4FBD-B960-9F28FD5E6FCD}" dt="2022-09-02T13:25:36.663" v="2846" actId="207"/>
          <ac:spMkLst>
            <pc:docMk/>
            <pc:sldMk cId="1644282329" sldId="517"/>
            <ac:spMk id="21" creationId="{532D647B-B3AD-8985-1036-916814B9E182}"/>
          </ac:spMkLst>
        </pc:spChg>
        <pc:spChg chg="add mod ord">
          <ac:chgData name="Huang Jun" userId="6d9f7fb139a6a2df" providerId="LiveId" clId="{E7AA6358-6FF6-4FBD-B960-9F28FD5E6FCD}" dt="2022-09-02T13:26:17.729" v="2849" actId="207"/>
          <ac:spMkLst>
            <pc:docMk/>
            <pc:sldMk cId="1644282329" sldId="517"/>
            <ac:spMk id="22" creationId="{1E838DA9-D9F4-C91E-BC97-D348BD39F490}"/>
          </ac:spMkLst>
        </pc:spChg>
        <pc:spChg chg="add del mod">
          <ac:chgData name="Huang Jun" userId="6d9f7fb139a6a2df" providerId="LiveId" clId="{E7AA6358-6FF6-4FBD-B960-9F28FD5E6FCD}" dt="2022-09-02T13:09:21.545" v="2577" actId="478"/>
          <ac:spMkLst>
            <pc:docMk/>
            <pc:sldMk cId="1644282329" sldId="517"/>
            <ac:spMk id="23" creationId="{F56DBB70-DEAA-0CD0-CF24-ABBF4B0A01CF}"/>
          </ac:spMkLst>
        </pc:spChg>
        <pc:spChg chg="add mod ord">
          <ac:chgData name="Huang Jun" userId="6d9f7fb139a6a2df" providerId="LiveId" clId="{E7AA6358-6FF6-4FBD-B960-9F28FD5E6FCD}" dt="2022-09-02T13:26:17.729" v="2849" actId="207"/>
          <ac:spMkLst>
            <pc:docMk/>
            <pc:sldMk cId="1644282329" sldId="517"/>
            <ac:spMk id="24" creationId="{E00BD33B-FF9F-2143-312A-34273DC6E3D9}"/>
          </ac:spMkLst>
        </pc:spChg>
        <pc:spChg chg="add mod ord">
          <ac:chgData name="Huang Jun" userId="6d9f7fb139a6a2df" providerId="LiveId" clId="{E7AA6358-6FF6-4FBD-B960-9F28FD5E6FCD}" dt="2022-09-02T13:26:17.729" v="2849" actId="207"/>
          <ac:spMkLst>
            <pc:docMk/>
            <pc:sldMk cId="1644282329" sldId="517"/>
            <ac:spMk id="25" creationId="{7D0BFC50-FBA4-B09A-5D60-EDD2B92A66C7}"/>
          </ac:spMkLst>
        </pc:spChg>
        <pc:spChg chg="add mod ord">
          <ac:chgData name="Huang Jun" userId="6d9f7fb139a6a2df" providerId="LiveId" clId="{E7AA6358-6FF6-4FBD-B960-9F28FD5E6FCD}" dt="2022-09-02T13:26:17.729" v="2849" actId="207"/>
          <ac:spMkLst>
            <pc:docMk/>
            <pc:sldMk cId="1644282329" sldId="517"/>
            <ac:spMk id="26" creationId="{A0BE8990-011C-7A3E-A747-FBD5DD7B84B4}"/>
          </ac:spMkLst>
        </pc:spChg>
        <pc:spChg chg="add mod ord">
          <ac:chgData name="Huang Jun" userId="6d9f7fb139a6a2df" providerId="LiveId" clId="{E7AA6358-6FF6-4FBD-B960-9F28FD5E6FCD}" dt="2022-09-02T13:26:17.729" v="2849" actId="207"/>
          <ac:spMkLst>
            <pc:docMk/>
            <pc:sldMk cId="1644282329" sldId="517"/>
            <ac:spMk id="27" creationId="{5C7E8D5D-4C29-C9F3-216E-2A2D0D76CA82}"/>
          </ac:spMkLst>
        </pc:spChg>
        <pc:spChg chg="add mod ord">
          <ac:chgData name="Huang Jun" userId="6d9f7fb139a6a2df" providerId="LiveId" clId="{E7AA6358-6FF6-4FBD-B960-9F28FD5E6FCD}" dt="2022-09-02T13:26:17.729" v="2849" actId="207"/>
          <ac:spMkLst>
            <pc:docMk/>
            <pc:sldMk cId="1644282329" sldId="517"/>
            <ac:spMk id="28" creationId="{4742288C-4FA5-E9D3-2FBB-F1DF9C2F035F}"/>
          </ac:spMkLst>
        </pc:spChg>
        <pc:spChg chg="add mod ord">
          <ac:chgData name="Huang Jun" userId="6d9f7fb139a6a2df" providerId="LiveId" clId="{E7AA6358-6FF6-4FBD-B960-9F28FD5E6FCD}" dt="2022-09-02T13:26:17.729" v="2849" actId="207"/>
          <ac:spMkLst>
            <pc:docMk/>
            <pc:sldMk cId="1644282329" sldId="517"/>
            <ac:spMk id="29" creationId="{8A1EC56F-7E47-AFB6-441D-EBA66B1BADEB}"/>
          </ac:spMkLst>
        </pc:spChg>
        <pc:spChg chg="add del mod">
          <ac:chgData name="Huang Jun" userId="6d9f7fb139a6a2df" providerId="LiveId" clId="{E7AA6358-6FF6-4FBD-B960-9F28FD5E6FCD}" dt="2022-09-02T13:11:19.353" v="2603" actId="478"/>
          <ac:spMkLst>
            <pc:docMk/>
            <pc:sldMk cId="1644282329" sldId="517"/>
            <ac:spMk id="30" creationId="{6AEC49F4-2882-D6C4-1CAE-22D44BB4B51D}"/>
          </ac:spMkLst>
        </pc:spChg>
        <pc:spChg chg="add mod ord">
          <ac:chgData name="Huang Jun" userId="6d9f7fb139a6a2df" providerId="LiveId" clId="{E7AA6358-6FF6-4FBD-B960-9F28FD5E6FCD}" dt="2022-09-02T13:26:17.729" v="2849" actId="207"/>
          <ac:spMkLst>
            <pc:docMk/>
            <pc:sldMk cId="1644282329" sldId="517"/>
            <ac:spMk id="31" creationId="{AC7AF264-E839-F07D-CF29-AEE589DCF9D6}"/>
          </ac:spMkLst>
        </pc:spChg>
        <pc:spChg chg="add mod ord">
          <ac:chgData name="Huang Jun" userId="6d9f7fb139a6a2df" providerId="LiveId" clId="{E7AA6358-6FF6-4FBD-B960-9F28FD5E6FCD}" dt="2022-09-02T13:26:17.729" v="2849" actId="207"/>
          <ac:spMkLst>
            <pc:docMk/>
            <pc:sldMk cId="1644282329" sldId="517"/>
            <ac:spMk id="32" creationId="{BA2485D2-B4EF-482B-F9DC-4C32E9740AB1}"/>
          </ac:spMkLst>
        </pc:spChg>
        <pc:spChg chg="add mod ord">
          <ac:chgData name="Huang Jun" userId="6d9f7fb139a6a2df" providerId="LiveId" clId="{E7AA6358-6FF6-4FBD-B960-9F28FD5E6FCD}" dt="2022-09-02T13:26:17.729" v="2849" actId="207"/>
          <ac:spMkLst>
            <pc:docMk/>
            <pc:sldMk cId="1644282329" sldId="517"/>
            <ac:spMk id="33" creationId="{A407DAEF-E48F-9021-3FA6-D47368567010}"/>
          </ac:spMkLst>
        </pc:spChg>
        <pc:spChg chg="add del mod">
          <ac:chgData name="Huang Jun" userId="6d9f7fb139a6a2df" providerId="LiveId" clId="{E7AA6358-6FF6-4FBD-B960-9F28FD5E6FCD}" dt="2022-09-02T13:11:17.139" v="2602" actId="478"/>
          <ac:spMkLst>
            <pc:docMk/>
            <pc:sldMk cId="1644282329" sldId="517"/>
            <ac:spMk id="34" creationId="{42E134CA-2257-6184-E696-C7EDB8BF5C96}"/>
          </ac:spMkLst>
        </pc:spChg>
        <pc:spChg chg="add mod ord">
          <ac:chgData name="Huang Jun" userId="6d9f7fb139a6a2df" providerId="LiveId" clId="{E7AA6358-6FF6-4FBD-B960-9F28FD5E6FCD}" dt="2022-09-02T13:26:17.729" v="2849" actId="207"/>
          <ac:spMkLst>
            <pc:docMk/>
            <pc:sldMk cId="1644282329" sldId="517"/>
            <ac:spMk id="35" creationId="{53CFFC25-156C-6F55-D558-ACDDF6DC58F4}"/>
          </ac:spMkLst>
        </pc:spChg>
        <pc:spChg chg="add mod ord">
          <ac:chgData name="Huang Jun" userId="6d9f7fb139a6a2df" providerId="LiveId" clId="{E7AA6358-6FF6-4FBD-B960-9F28FD5E6FCD}" dt="2022-09-02T13:26:17.729" v="2849" actId="207"/>
          <ac:spMkLst>
            <pc:docMk/>
            <pc:sldMk cId="1644282329" sldId="517"/>
            <ac:spMk id="36" creationId="{CD46CF3B-B07E-D080-6411-6A21FF5A4183}"/>
          </ac:spMkLst>
        </pc:spChg>
        <pc:spChg chg="add mod ord">
          <ac:chgData name="Huang Jun" userId="6d9f7fb139a6a2df" providerId="LiveId" clId="{E7AA6358-6FF6-4FBD-B960-9F28FD5E6FCD}" dt="2022-09-02T13:26:17.729" v="2849" actId="207"/>
          <ac:spMkLst>
            <pc:docMk/>
            <pc:sldMk cId="1644282329" sldId="517"/>
            <ac:spMk id="37" creationId="{42AEB3BC-922A-5DD2-E023-39E2A2CD2ECA}"/>
          </ac:spMkLst>
        </pc:spChg>
        <pc:spChg chg="add mod ord">
          <ac:chgData name="Huang Jun" userId="6d9f7fb139a6a2df" providerId="LiveId" clId="{E7AA6358-6FF6-4FBD-B960-9F28FD5E6FCD}" dt="2022-09-02T13:26:17.729" v="2849" actId="207"/>
          <ac:spMkLst>
            <pc:docMk/>
            <pc:sldMk cId="1644282329" sldId="517"/>
            <ac:spMk id="38" creationId="{9E89B95C-42BF-89A7-975A-78AD94103020}"/>
          </ac:spMkLst>
        </pc:spChg>
        <pc:spChg chg="add del mod">
          <ac:chgData name="Huang Jun" userId="6d9f7fb139a6a2df" providerId="LiveId" clId="{E7AA6358-6FF6-4FBD-B960-9F28FD5E6FCD}" dt="2022-09-02T13:15:35.425" v="2674" actId="478"/>
          <ac:spMkLst>
            <pc:docMk/>
            <pc:sldMk cId="1644282329" sldId="517"/>
            <ac:spMk id="39" creationId="{BCC53AE7-753C-6C9E-9300-97ECFD414E70}"/>
          </ac:spMkLst>
        </pc:spChg>
        <pc:spChg chg="add del mod">
          <ac:chgData name="Huang Jun" userId="6d9f7fb139a6a2df" providerId="LiveId" clId="{E7AA6358-6FF6-4FBD-B960-9F28FD5E6FCD}" dt="2022-09-02T13:15:34.609" v="2673" actId="478"/>
          <ac:spMkLst>
            <pc:docMk/>
            <pc:sldMk cId="1644282329" sldId="517"/>
            <ac:spMk id="40" creationId="{92F93839-1FF1-A2D2-6FAD-CFA7A5637D22}"/>
          </ac:spMkLst>
        </pc:spChg>
        <pc:spChg chg="add mod ord">
          <ac:chgData name="Huang Jun" userId="6d9f7fb139a6a2df" providerId="LiveId" clId="{E7AA6358-6FF6-4FBD-B960-9F28FD5E6FCD}" dt="2022-09-02T13:26:43.425" v="2852" actId="207"/>
          <ac:spMkLst>
            <pc:docMk/>
            <pc:sldMk cId="1644282329" sldId="517"/>
            <ac:spMk id="41" creationId="{ABD3C6D4-96C8-CA97-6F8B-F55BCDDA99C1}"/>
          </ac:spMkLst>
        </pc:spChg>
        <pc:spChg chg="add del mod">
          <ac:chgData name="Huang Jun" userId="6d9f7fb139a6a2df" providerId="LiveId" clId="{E7AA6358-6FF6-4FBD-B960-9F28FD5E6FCD}" dt="2022-09-02T13:16:01.135" v="2682" actId="21"/>
          <ac:spMkLst>
            <pc:docMk/>
            <pc:sldMk cId="1644282329" sldId="517"/>
            <ac:spMk id="43" creationId="{DDA5DB3F-06C5-AAA6-29D1-1365B836D697}"/>
          </ac:spMkLst>
        </pc:spChg>
        <pc:spChg chg="add mod ord">
          <ac:chgData name="Huang Jun" userId="6d9f7fb139a6a2df" providerId="LiveId" clId="{E7AA6358-6FF6-4FBD-B960-9F28FD5E6FCD}" dt="2022-09-02T13:26:43.425" v="2852" actId="207"/>
          <ac:spMkLst>
            <pc:docMk/>
            <pc:sldMk cId="1644282329" sldId="517"/>
            <ac:spMk id="44" creationId="{E421C00C-30EE-35BC-45C8-B708B7961218}"/>
          </ac:spMkLst>
        </pc:spChg>
        <pc:spChg chg="add del mod">
          <ac:chgData name="Huang Jun" userId="6d9f7fb139a6a2df" providerId="LiveId" clId="{E7AA6358-6FF6-4FBD-B960-9F28FD5E6FCD}" dt="2022-09-02T13:17:05.065" v="2703" actId="478"/>
          <ac:spMkLst>
            <pc:docMk/>
            <pc:sldMk cId="1644282329" sldId="517"/>
            <ac:spMk id="45" creationId="{26CCE36F-C92B-2671-D63A-833E58046C66}"/>
          </ac:spMkLst>
        </pc:spChg>
        <pc:spChg chg="add mod ord">
          <ac:chgData name="Huang Jun" userId="6d9f7fb139a6a2df" providerId="LiveId" clId="{E7AA6358-6FF6-4FBD-B960-9F28FD5E6FCD}" dt="2022-09-02T13:26:43.425" v="2852" actId="207"/>
          <ac:spMkLst>
            <pc:docMk/>
            <pc:sldMk cId="1644282329" sldId="517"/>
            <ac:spMk id="46" creationId="{1BDDD6D7-8BA3-2BEA-659D-4CD80B58486A}"/>
          </ac:spMkLst>
        </pc:spChg>
        <pc:spChg chg="add mod ord">
          <ac:chgData name="Huang Jun" userId="6d9f7fb139a6a2df" providerId="LiveId" clId="{E7AA6358-6FF6-4FBD-B960-9F28FD5E6FCD}" dt="2022-09-02T13:26:43.425" v="2852" actId="207"/>
          <ac:spMkLst>
            <pc:docMk/>
            <pc:sldMk cId="1644282329" sldId="517"/>
            <ac:spMk id="47" creationId="{6FDC0EB2-442A-CFAF-9502-0BA23EE30DBD}"/>
          </ac:spMkLst>
        </pc:spChg>
        <pc:spChg chg="add mod ord">
          <ac:chgData name="Huang Jun" userId="6d9f7fb139a6a2df" providerId="LiveId" clId="{E7AA6358-6FF6-4FBD-B960-9F28FD5E6FCD}" dt="2022-09-02T13:26:43.425" v="2852" actId="207"/>
          <ac:spMkLst>
            <pc:docMk/>
            <pc:sldMk cId="1644282329" sldId="517"/>
            <ac:spMk id="48" creationId="{2B728F91-8EE9-0246-69C5-DAF3671EA81A}"/>
          </ac:spMkLst>
        </pc:spChg>
        <pc:spChg chg="add mod ord">
          <ac:chgData name="Huang Jun" userId="6d9f7fb139a6a2df" providerId="LiveId" clId="{E7AA6358-6FF6-4FBD-B960-9F28FD5E6FCD}" dt="2022-09-02T13:26:43.425" v="2852" actId="207"/>
          <ac:spMkLst>
            <pc:docMk/>
            <pc:sldMk cId="1644282329" sldId="517"/>
            <ac:spMk id="49" creationId="{69BE042A-29FC-E8D2-F191-05A6C1FEB86C}"/>
          </ac:spMkLst>
        </pc:spChg>
        <pc:spChg chg="add mod ord">
          <ac:chgData name="Huang Jun" userId="6d9f7fb139a6a2df" providerId="LiveId" clId="{E7AA6358-6FF6-4FBD-B960-9F28FD5E6FCD}" dt="2022-09-02T13:26:43.425" v="2852" actId="207"/>
          <ac:spMkLst>
            <pc:docMk/>
            <pc:sldMk cId="1644282329" sldId="517"/>
            <ac:spMk id="50" creationId="{E93DA2F9-487B-3B28-3B46-C354ED5E1E62}"/>
          </ac:spMkLst>
        </pc:spChg>
        <pc:spChg chg="add mod ord">
          <ac:chgData name="Huang Jun" userId="6d9f7fb139a6a2df" providerId="LiveId" clId="{E7AA6358-6FF6-4FBD-B960-9F28FD5E6FCD}" dt="2022-09-02T13:26:43.425" v="2852" actId="207"/>
          <ac:spMkLst>
            <pc:docMk/>
            <pc:sldMk cId="1644282329" sldId="517"/>
            <ac:spMk id="51" creationId="{189EFAF1-11AC-21AB-2902-0AF726758B01}"/>
          </ac:spMkLst>
        </pc:spChg>
        <pc:spChg chg="add mod ord">
          <ac:chgData name="Huang Jun" userId="6d9f7fb139a6a2df" providerId="LiveId" clId="{E7AA6358-6FF6-4FBD-B960-9F28FD5E6FCD}" dt="2022-09-02T13:26:43.425" v="2852" actId="207"/>
          <ac:spMkLst>
            <pc:docMk/>
            <pc:sldMk cId="1644282329" sldId="517"/>
            <ac:spMk id="52" creationId="{AC545A98-310A-0BFA-AF77-DDD934265F1D}"/>
          </ac:spMkLst>
        </pc:spChg>
        <pc:spChg chg="add mod ord">
          <ac:chgData name="Huang Jun" userId="6d9f7fb139a6a2df" providerId="LiveId" clId="{E7AA6358-6FF6-4FBD-B960-9F28FD5E6FCD}" dt="2022-09-02T13:26:43.425" v="2852" actId="207"/>
          <ac:spMkLst>
            <pc:docMk/>
            <pc:sldMk cId="1644282329" sldId="517"/>
            <ac:spMk id="53" creationId="{FCEB08FD-6667-A005-8454-54D4100D64DB}"/>
          </ac:spMkLst>
        </pc:spChg>
        <pc:spChg chg="add mod ord">
          <ac:chgData name="Huang Jun" userId="6d9f7fb139a6a2df" providerId="LiveId" clId="{E7AA6358-6FF6-4FBD-B960-9F28FD5E6FCD}" dt="2022-09-02T13:26:43.425" v="2852" actId="207"/>
          <ac:spMkLst>
            <pc:docMk/>
            <pc:sldMk cId="1644282329" sldId="517"/>
            <ac:spMk id="54" creationId="{65D86602-1DC2-C02E-ABD5-AF05D3B990A4}"/>
          </ac:spMkLst>
        </pc:spChg>
        <pc:spChg chg="add del mod">
          <ac:chgData name="Huang Jun" userId="6d9f7fb139a6a2df" providerId="LiveId" clId="{E7AA6358-6FF6-4FBD-B960-9F28FD5E6FCD}" dt="2022-09-02T13:20:28.208" v="2795" actId="21"/>
          <ac:spMkLst>
            <pc:docMk/>
            <pc:sldMk cId="1644282329" sldId="517"/>
            <ac:spMk id="56" creationId="{C10615E3-9128-49DA-7ABF-EC4F293C1626}"/>
          </ac:spMkLst>
        </pc:spChg>
      </pc:sldChg>
      <pc:sldChg chg="addSp modSp new mod">
        <pc:chgData name="Huang Jun" userId="6d9f7fb139a6a2df" providerId="LiveId" clId="{E7AA6358-6FF6-4FBD-B960-9F28FD5E6FCD}" dt="2022-09-05T04:57:24.100" v="29973" actId="207"/>
        <pc:sldMkLst>
          <pc:docMk/>
          <pc:sldMk cId="3904843832" sldId="518"/>
        </pc:sldMkLst>
        <pc:spChg chg="mod">
          <ac:chgData name="Huang Jun" userId="6d9f7fb139a6a2df" providerId="LiveId" clId="{E7AA6358-6FF6-4FBD-B960-9F28FD5E6FCD}" dt="2022-09-03T05:21:24.940" v="4628" actId="20577"/>
          <ac:spMkLst>
            <pc:docMk/>
            <pc:sldMk cId="3904843832" sldId="518"/>
            <ac:spMk id="2" creationId="{11F26DB0-FCF9-A51D-14F6-FE94DB62AB6C}"/>
          </ac:spMkLst>
        </pc:spChg>
        <pc:spChg chg="mod">
          <ac:chgData name="Huang Jun" userId="6d9f7fb139a6a2df" providerId="LiveId" clId="{E7AA6358-6FF6-4FBD-B960-9F28FD5E6FCD}" dt="2022-09-05T04:56:53.745" v="29969" actId="20577"/>
          <ac:spMkLst>
            <pc:docMk/>
            <pc:sldMk cId="3904843832" sldId="518"/>
            <ac:spMk id="3" creationId="{8DD14D66-04FF-2783-DEC0-83F3F9573332}"/>
          </ac:spMkLst>
        </pc:spChg>
        <pc:spChg chg="add mod">
          <ac:chgData name="Huang Jun" userId="6d9f7fb139a6a2df" providerId="LiveId" clId="{E7AA6358-6FF6-4FBD-B960-9F28FD5E6FCD}" dt="2022-09-05T04:57:24.100" v="29973" actId="207"/>
          <ac:spMkLst>
            <pc:docMk/>
            <pc:sldMk cId="3904843832" sldId="518"/>
            <ac:spMk id="5" creationId="{1248BD52-AA94-280C-3CC6-B715895756D8}"/>
          </ac:spMkLst>
        </pc:spChg>
      </pc:sldChg>
      <pc:sldChg chg="addSp delSp modSp add del mod ord">
        <pc:chgData name="Huang Jun" userId="6d9f7fb139a6a2df" providerId="LiveId" clId="{E7AA6358-6FF6-4FBD-B960-9F28FD5E6FCD}" dt="2022-09-03T05:20:51.974" v="4612" actId="47"/>
        <pc:sldMkLst>
          <pc:docMk/>
          <pc:sldMk cId="623415908" sldId="519"/>
        </pc:sldMkLst>
        <pc:spChg chg="del mod">
          <ac:chgData name="Huang Jun" userId="6d9f7fb139a6a2df" providerId="LiveId" clId="{E7AA6358-6FF6-4FBD-B960-9F28FD5E6FCD}" dt="2022-09-02T13:42:50.440" v="3457" actId="478"/>
          <ac:spMkLst>
            <pc:docMk/>
            <pc:sldMk cId="623415908" sldId="519"/>
            <ac:spMk id="2" creationId="{E2540FD8-FB96-36D9-03AD-684D42B24536}"/>
          </ac:spMkLst>
        </pc:spChg>
        <pc:spChg chg="del mod ord">
          <ac:chgData name="Huang Jun" userId="6d9f7fb139a6a2df" providerId="LiveId" clId="{E7AA6358-6FF6-4FBD-B960-9F28FD5E6FCD}" dt="2022-09-02T13:41:55.010" v="3381" actId="478"/>
          <ac:spMkLst>
            <pc:docMk/>
            <pc:sldMk cId="623415908" sldId="519"/>
            <ac:spMk id="3" creationId="{B441EF02-3766-1A91-8E43-040AC803E0BC}"/>
          </ac:spMkLst>
        </pc:spChg>
        <pc:spChg chg="del mod">
          <ac:chgData name="Huang Jun" userId="6d9f7fb139a6a2df" providerId="LiveId" clId="{E7AA6358-6FF6-4FBD-B960-9F28FD5E6FCD}" dt="2022-09-03T04:56:50.977" v="4221" actId="478"/>
          <ac:spMkLst>
            <pc:docMk/>
            <pc:sldMk cId="623415908" sldId="519"/>
            <ac:spMk id="5" creationId="{DB8515E7-BA3A-384E-AEB9-EE483B0F7222}"/>
          </ac:spMkLst>
        </pc:spChg>
        <pc:spChg chg="add del mod">
          <ac:chgData name="Huang Jun" userId="6d9f7fb139a6a2df" providerId="LiveId" clId="{E7AA6358-6FF6-4FBD-B960-9F28FD5E6FCD}" dt="2022-09-02T13:33:36.770" v="2955" actId="478"/>
          <ac:spMkLst>
            <pc:docMk/>
            <pc:sldMk cId="623415908" sldId="519"/>
            <ac:spMk id="6" creationId="{2BF89E97-59B6-B858-0D28-E9389C1EAE8C}"/>
          </ac:spMkLst>
        </pc:spChg>
        <pc:spChg chg="del mod">
          <ac:chgData name="Huang Jun" userId="6d9f7fb139a6a2df" providerId="LiveId" clId="{E7AA6358-6FF6-4FBD-B960-9F28FD5E6FCD}" dt="2022-09-02T13:43:08.486" v="3481" actId="478"/>
          <ac:spMkLst>
            <pc:docMk/>
            <pc:sldMk cId="623415908" sldId="519"/>
            <ac:spMk id="7" creationId="{9202E99E-53A3-5E64-6F8F-1D477DFB6AF0}"/>
          </ac:spMkLst>
        </pc:spChg>
        <pc:spChg chg="del mod">
          <ac:chgData name="Huang Jun" userId="6d9f7fb139a6a2df" providerId="LiveId" clId="{E7AA6358-6FF6-4FBD-B960-9F28FD5E6FCD}" dt="2022-09-02T13:43:08.486" v="3481" actId="478"/>
          <ac:spMkLst>
            <pc:docMk/>
            <pc:sldMk cId="623415908" sldId="519"/>
            <ac:spMk id="8" creationId="{5288BD90-0235-0F56-5C72-CD99F5742C65}"/>
          </ac:spMkLst>
        </pc:spChg>
        <pc:spChg chg="del mod">
          <ac:chgData name="Huang Jun" userId="6d9f7fb139a6a2df" providerId="LiveId" clId="{E7AA6358-6FF6-4FBD-B960-9F28FD5E6FCD}" dt="2022-09-02T13:43:08.486" v="3481" actId="478"/>
          <ac:spMkLst>
            <pc:docMk/>
            <pc:sldMk cId="623415908" sldId="519"/>
            <ac:spMk id="9" creationId="{BAC51FEA-856F-90BA-C231-40A02CC13108}"/>
          </ac:spMkLst>
        </pc:spChg>
        <pc:spChg chg="del mod">
          <ac:chgData name="Huang Jun" userId="6d9f7fb139a6a2df" providerId="LiveId" clId="{E7AA6358-6FF6-4FBD-B960-9F28FD5E6FCD}" dt="2022-09-02T13:43:08.486" v="3481" actId="478"/>
          <ac:spMkLst>
            <pc:docMk/>
            <pc:sldMk cId="623415908" sldId="519"/>
            <ac:spMk id="10" creationId="{E7216B66-45EA-92B7-4A2B-2D9E9A042F74}"/>
          </ac:spMkLst>
        </pc:spChg>
        <pc:spChg chg="del mod">
          <ac:chgData name="Huang Jun" userId="6d9f7fb139a6a2df" providerId="LiveId" clId="{E7AA6358-6FF6-4FBD-B960-9F28FD5E6FCD}" dt="2022-09-02T13:43:08.486" v="3481" actId="478"/>
          <ac:spMkLst>
            <pc:docMk/>
            <pc:sldMk cId="623415908" sldId="519"/>
            <ac:spMk id="11" creationId="{96BA09A1-0CEF-D220-D0F6-616F59FE4033}"/>
          </ac:spMkLst>
        </pc:spChg>
        <pc:spChg chg="add del mod">
          <ac:chgData name="Huang Jun" userId="6d9f7fb139a6a2df" providerId="LiveId" clId="{E7AA6358-6FF6-4FBD-B960-9F28FD5E6FCD}" dt="2022-09-02T13:33:36.770" v="2955" actId="478"/>
          <ac:spMkLst>
            <pc:docMk/>
            <pc:sldMk cId="623415908" sldId="519"/>
            <ac:spMk id="12" creationId="{05D63393-2A88-6BC5-D925-904286E4998E}"/>
          </ac:spMkLst>
        </pc:spChg>
        <pc:spChg chg="add del mod">
          <ac:chgData name="Huang Jun" userId="6d9f7fb139a6a2df" providerId="LiveId" clId="{E7AA6358-6FF6-4FBD-B960-9F28FD5E6FCD}" dt="2022-09-02T13:33:34.224" v="2954" actId="478"/>
          <ac:spMkLst>
            <pc:docMk/>
            <pc:sldMk cId="623415908" sldId="519"/>
            <ac:spMk id="13" creationId="{6FBD7AD8-A994-F604-933E-83F514DAD6FF}"/>
          </ac:spMkLst>
        </pc:spChg>
        <pc:spChg chg="add del mod">
          <ac:chgData name="Huang Jun" userId="6d9f7fb139a6a2df" providerId="LiveId" clId="{E7AA6358-6FF6-4FBD-B960-9F28FD5E6FCD}" dt="2022-09-02T13:33:34.224" v="2954" actId="478"/>
          <ac:spMkLst>
            <pc:docMk/>
            <pc:sldMk cId="623415908" sldId="519"/>
            <ac:spMk id="14" creationId="{38A13515-99FA-4D3C-AA50-E25D4995B71D}"/>
          </ac:spMkLst>
        </pc:spChg>
        <pc:spChg chg="add del mod">
          <ac:chgData name="Huang Jun" userId="6d9f7fb139a6a2df" providerId="LiveId" clId="{E7AA6358-6FF6-4FBD-B960-9F28FD5E6FCD}" dt="2022-09-02T13:33:34.224" v="2954" actId="478"/>
          <ac:spMkLst>
            <pc:docMk/>
            <pc:sldMk cId="623415908" sldId="519"/>
            <ac:spMk id="15" creationId="{57CE2E2E-ED16-F138-8EDA-35DE4B2E64BE}"/>
          </ac:spMkLst>
        </pc:spChg>
        <pc:spChg chg="add del mod">
          <ac:chgData name="Huang Jun" userId="6d9f7fb139a6a2df" providerId="LiveId" clId="{E7AA6358-6FF6-4FBD-B960-9F28FD5E6FCD}" dt="2022-09-02T13:33:31.775" v="2952"/>
          <ac:spMkLst>
            <pc:docMk/>
            <pc:sldMk cId="623415908" sldId="519"/>
            <ac:spMk id="16" creationId="{C6BEE9E0-78EE-D6AE-B2C3-2C2514BD4A48}"/>
          </ac:spMkLst>
        </pc:spChg>
        <pc:spChg chg="mod ord">
          <ac:chgData name="Huang Jun" userId="6d9f7fb139a6a2df" providerId="LiveId" clId="{E7AA6358-6FF6-4FBD-B960-9F28FD5E6FCD}" dt="2022-09-03T04:09:02.382" v="3774" actId="207"/>
          <ac:spMkLst>
            <pc:docMk/>
            <pc:sldMk cId="623415908" sldId="519"/>
            <ac:spMk id="17" creationId="{69EE234B-8365-196D-55A5-6F7C10B2C020}"/>
          </ac:spMkLst>
        </pc:spChg>
        <pc:spChg chg="del mod ord">
          <ac:chgData name="Huang Jun" userId="6d9f7fb139a6a2df" providerId="LiveId" clId="{E7AA6358-6FF6-4FBD-B960-9F28FD5E6FCD}" dt="2022-09-02T13:31:32.199" v="2897" actId="478"/>
          <ac:spMkLst>
            <pc:docMk/>
            <pc:sldMk cId="623415908" sldId="519"/>
            <ac:spMk id="18" creationId="{FC340B97-09CD-7BF1-AAA8-5271BD520D33}"/>
          </ac:spMkLst>
        </pc:spChg>
        <pc:spChg chg="del mod ord">
          <ac:chgData name="Huang Jun" userId="6d9f7fb139a6a2df" providerId="LiveId" clId="{E7AA6358-6FF6-4FBD-B960-9F28FD5E6FCD}" dt="2022-09-02T13:31:32.199" v="2897" actId="478"/>
          <ac:spMkLst>
            <pc:docMk/>
            <pc:sldMk cId="623415908" sldId="519"/>
            <ac:spMk id="19" creationId="{F46202AA-2C75-5DB7-EF99-20D4A914D628}"/>
          </ac:spMkLst>
        </pc:spChg>
        <pc:spChg chg="del mod ord">
          <ac:chgData name="Huang Jun" userId="6d9f7fb139a6a2df" providerId="LiveId" clId="{E7AA6358-6FF6-4FBD-B960-9F28FD5E6FCD}" dt="2022-09-02T13:31:32.199" v="2897" actId="478"/>
          <ac:spMkLst>
            <pc:docMk/>
            <pc:sldMk cId="623415908" sldId="519"/>
            <ac:spMk id="20" creationId="{5E2CEEA0-21FD-61E8-0CB4-4396AEB97A70}"/>
          </ac:spMkLst>
        </pc:spChg>
        <pc:spChg chg="del mod ord">
          <ac:chgData name="Huang Jun" userId="6d9f7fb139a6a2df" providerId="LiveId" clId="{E7AA6358-6FF6-4FBD-B960-9F28FD5E6FCD}" dt="2022-09-02T13:31:32.199" v="2897" actId="478"/>
          <ac:spMkLst>
            <pc:docMk/>
            <pc:sldMk cId="623415908" sldId="519"/>
            <ac:spMk id="21" creationId="{532D647B-B3AD-8985-1036-916814B9E182}"/>
          </ac:spMkLst>
        </pc:spChg>
        <pc:spChg chg="del">
          <ac:chgData name="Huang Jun" userId="6d9f7fb139a6a2df" providerId="LiveId" clId="{E7AA6358-6FF6-4FBD-B960-9F28FD5E6FCD}" dt="2022-09-02T13:27:16.886" v="2856" actId="478"/>
          <ac:spMkLst>
            <pc:docMk/>
            <pc:sldMk cId="623415908" sldId="519"/>
            <ac:spMk id="22" creationId="{1E838DA9-D9F4-C91E-BC97-D348BD39F490}"/>
          </ac:spMkLst>
        </pc:spChg>
        <pc:spChg chg="add del mod">
          <ac:chgData name="Huang Jun" userId="6d9f7fb139a6a2df" providerId="LiveId" clId="{E7AA6358-6FF6-4FBD-B960-9F28FD5E6FCD}" dt="2022-09-02T13:33:31.775" v="2952"/>
          <ac:spMkLst>
            <pc:docMk/>
            <pc:sldMk cId="623415908" sldId="519"/>
            <ac:spMk id="23" creationId="{29B5A409-35C5-C4DF-737E-12F070D4884E}"/>
          </ac:spMkLst>
        </pc:spChg>
        <pc:spChg chg="del">
          <ac:chgData name="Huang Jun" userId="6d9f7fb139a6a2df" providerId="LiveId" clId="{E7AA6358-6FF6-4FBD-B960-9F28FD5E6FCD}" dt="2022-09-02T13:27:16.886" v="2856" actId="478"/>
          <ac:spMkLst>
            <pc:docMk/>
            <pc:sldMk cId="623415908" sldId="519"/>
            <ac:spMk id="24" creationId="{E00BD33B-FF9F-2143-312A-34273DC6E3D9}"/>
          </ac:spMkLst>
        </pc:spChg>
        <pc:spChg chg="del">
          <ac:chgData name="Huang Jun" userId="6d9f7fb139a6a2df" providerId="LiveId" clId="{E7AA6358-6FF6-4FBD-B960-9F28FD5E6FCD}" dt="2022-09-02T13:27:16.886" v="2856" actId="478"/>
          <ac:spMkLst>
            <pc:docMk/>
            <pc:sldMk cId="623415908" sldId="519"/>
            <ac:spMk id="25" creationId="{7D0BFC50-FBA4-B09A-5D60-EDD2B92A66C7}"/>
          </ac:spMkLst>
        </pc:spChg>
        <pc:spChg chg="del">
          <ac:chgData name="Huang Jun" userId="6d9f7fb139a6a2df" providerId="LiveId" clId="{E7AA6358-6FF6-4FBD-B960-9F28FD5E6FCD}" dt="2022-09-02T13:27:29.471" v="2859" actId="478"/>
          <ac:spMkLst>
            <pc:docMk/>
            <pc:sldMk cId="623415908" sldId="519"/>
            <ac:spMk id="26" creationId="{A0BE8990-011C-7A3E-A747-FBD5DD7B84B4}"/>
          </ac:spMkLst>
        </pc:spChg>
        <pc:spChg chg="del">
          <ac:chgData name="Huang Jun" userId="6d9f7fb139a6a2df" providerId="LiveId" clId="{E7AA6358-6FF6-4FBD-B960-9F28FD5E6FCD}" dt="2022-09-02T13:27:26.406" v="2858" actId="478"/>
          <ac:spMkLst>
            <pc:docMk/>
            <pc:sldMk cId="623415908" sldId="519"/>
            <ac:spMk id="27" creationId="{5C7E8D5D-4C29-C9F3-216E-2A2D0D76CA82}"/>
          </ac:spMkLst>
        </pc:spChg>
        <pc:spChg chg="del">
          <ac:chgData name="Huang Jun" userId="6d9f7fb139a6a2df" providerId="LiveId" clId="{E7AA6358-6FF6-4FBD-B960-9F28FD5E6FCD}" dt="2022-09-02T13:27:32.361" v="2860" actId="478"/>
          <ac:spMkLst>
            <pc:docMk/>
            <pc:sldMk cId="623415908" sldId="519"/>
            <ac:spMk id="28" creationId="{4742288C-4FA5-E9D3-2FBB-F1DF9C2F035F}"/>
          </ac:spMkLst>
        </pc:spChg>
        <pc:spChg chg="del">
          <ac:chgData name="Huang Jun" userId="6d9f7fb139a6a2df" providerId="LiveId" clId="{E7AA6358-6FF6-4FBD-B960-9F28FD5E6FCD}" dt="2022-09-02T13:27:32.361" v="2860" actId="478"/>
          <ac:spMkLst>
            <pc:docMk/>
            <pc:sldMk cId="623415908" sldId="519"/>
            <ac:spMk id="29" creationId="{8A1EC56F-7E47-AFB6-441D-EBA66B1BADEB}"/>
          </ac:spMkLst>
        </pc:spChg>
        <pc:spChg chg="add del mod">
          <ac:chgData name="Huang Jun" userId="6d9f7fb139a6a2df" providerId="LiveId" clId="{E7AA6358-6FF6-4FBD-B960-9F28FD5E6FCD}" dt="2022-09-02T13:33:31.775" v="2952"/>
          <ac:spMkLst>
            <pc:docMk/>
            <pc:sldMk cId="623415908" sldId="519"/>
            <ac:spMk id="30" creationId="{1DBBBAA7-BD92-EEB7-B9A1-8F5BE70AAFAE}"/>
          </ac:spMkLst>
        </pc:spChg>
        <pc:spChg chg="del">
          <ac:chgData name="Huang Jun" userId="6d9f7fb139a6a2df" providerId="LiveId" clId="{E7AA6358-6FF6-4FBD-B960-9F28FD5E6FCD}" dt="2022-09-02T13:27:29.471" v="2859" actId="478"/>
          <ac:spMkLst>
            <pc:docMk/>
            <pc:sldMk cId="623415908" sldId="519"/>
            <ac:spMk id="31" creationId="{AC7AF264-E839-F07D-CF29-AEE589DCF9D6}"/>
          </ac:spMkLst>
        </pc:spChg>
        <pc:spChg chg="del">
          <ac:chgData name="Huang Jun" userId="6d9f7fb139a6a2df" providerId="LiveId" clId="{E7AA6358-6FF6-4FBD-B960-9F28FD5E6FCD}" dt="2022-09-02T13:27:29.471" v="2859" actId="478"/>
          <ac:spMkLst>
            <pc:docMk/>
            <pc:sldMk cId="623415908" sldId="519"/>
            <ac:spMk id="32" creationId="{BA2485D2-B4EF-482B-F9DC-4C32E9740AB1}"/>
          </ac:spMkLst>
        </pc:spChg>
        <pc:spChg chg="del">
          <ac:chgData name="Huang Jun" userId="6d9f7fb139a6a2df" providerId="LiveId" clId="{E7AA6358-6FF6-4FBD-B960-9F28FD5E6FCD}" dt="2022-09-02T13:27:29.471" v="2859" actId="478"/>
          <ac:spMkLst>
            <pc:docMk/>
            <pc:sldMk cId="623415908" sldId="519"/>
            <ac:spMk id="33" creationId="{A407DAEF-E48F-9021-3FA6-D47368567010}"/>
          </ac:spMkLst>
        </pc:spChg>
        <pc:spChg chg="add del mod">
          <ac:chgData name="Huang Jun" userId="6d9f7fb139a6a2df" providerId="LiveId" clId="{E7AA6358-6FF6-4FBD-B960-9F28FD5E6FCD}" dt="2022-09-02T13:33:31.775" v="2952"/>
          <ac:spMkLst>
            <pc:docMk/>
            <pc:sldMk cId="623415908" sldId="519"/>
            <ac:spMk id="34" creationId="{417A1775-3D2C-DE95-2B03-F063F95C52CA}"/>
          </ac:spMkLst>
        </pc:spChg>
        <pc:spChg chg="del">
          <ac:chgData name="Huang Jun" userId="6d9f7fb139a6a2df" providerId="LiveId" clId="{E7AA6358-6FF6-4FBD-B960-9F28FD5E6FCD}" dt="2022-09-02T13:27:32.361" v="2860" actId="478"/>
          <ac:spMkLst>
            <pc:docMk/>
            <pc:sldMk cId="623415908" sldId="519"/>
            <ac:spMk id="35" creationId="{53CFFC25-156C-6F55-D558-ACDDF6DC58F4}"/>
          </ac:spMkLst>
        </pc:spChg>
        <pc:spChg chg="del">
          <ac:chgData name="Huang Jun" userId="6d9f7fb139a6a2df" providerId="LiveId" clId="{E7AA6358-6FF6-4FBD-B960-9F28FD5E6FCD}" dt="2022-09-02T13:27:32.361" v="2860" actId="478"/>
          <ac:spMkLst>
            <pc:docMk/>
            <pc:sldMk cId="623415908" sldId="519"/>
            <ac:spMk id="36" creationId="{CD46CF3B-B07E-D080-6411-6A21FF5A4183}"/>
          </ac:spMkLst>
        </pc:spChg>
        <pc:spChg chg="del">
          <ac:chgData name="Huang Jun" userId="6d9f7fb139a6a2df" providerId="LiveId" clId="{E7AA6358-6FF6-4FBD-B960-9F28FD5E6FCD}" dt="2022-09-02T13:27:16.886" v="2856" actId="478"/>
          <ac:spMkLst>
            <pc:docMk/>
            <pc:sldMk cId="623415908" sldId="519"/>
            <ac:spMk id="37" creationId="{42AEB3BC-922A-5DD2-E023-39E2A2CD2ECA}"/>
          </ac:spMkLst>
        </pc:spChg>
        <pc:spChg chg="del">
          <ac:chgData name="Huang Jun" userId="6d9f7fb139a6a2df" providerId="LiveId" clId="{E7AA6358-6FF6-4FBD-B960-9F28FD5E6FCD}" dt="2022-09-02T13:27:16.886" v="2856" actId="478"/>
          <ac:spMkLst>
            <pc:docMk/>
            <pc:sldMk cId="623415908" sldId="519"/>
            <ac:spMk id="38" creationId="{9E89B95C-42BF-89A7-975A-78AD94103020}"/>
          </ac:spMkLst>
        </pc:spChg>
        <pc:spChg chg="add del mod">
          <ac:chgData name="Huang Jun" userId="6d9f7fb139a6a2df" providerId="LiveId" clId="{E7AA6358-6FF6-4FBD-B960-9F28FD5E6FCD}" dt="2022-09-02T13:39:23.551" v="3350" actId="478"/>
          <ac:spMkLst>
            <pc:docMk/>
            <pc:sldMk cId="623415908" sldId="519"/>
            <ac:spMk id="39" creationId="{44E75609-3552-8DA8-9C90-D3B97561AED9}"/>
          </ac:spMkLst>
        </pc:spChg>
        <pc:spChg chg="add del mod">
          <ac:chgData name="Huang Jun" userId="6d9f7fb139a6a2df" providerId="LiveId" clId="{E7AA6358-6FF6-4FBD-B960-9F28FD5E6FCD}" dt="2022-09-02T13:39:21.983" v="3349" actId="478"/>
          <ac:spMkLst>
            <pc:docMk/>
            <pc:sldMk cId="623415908" sldId="519"/>
            <ac:spMk id="40" creationId="{51907A91-3D11-A2D0-8D51-876E87D5919C}"/>
          </ac:spMkLst>
        </pc:spChg>
        <pc:spChg chg="del">
          <ac:chgData name="Huang Jun" userId="6d9f7fb139a6a2df" providerId="LiveId" clId="{E7AA6358-6FF6-4FBD-B960-9F28FD5E6FCD}" dt="2022-09-02T13:27:23.483" v="2857" actId="478"/>
          <ac:spMkLst>
            <pc:docMk/>
            <pc:sldMk cId="623415908" sldId="519"/>
            <ac:spMk id="41" creationId="{ABD3C6D4-96C8-CA97-6F8B-F55BCDDA99C1}"/>
          </ac:spMkLst>
        </pc:spChg>
        <pc:spChg chg="add del mod">
          <ac:chgData name="Huang Jun" userId="6d9f7fb139a6a2df" providerId="LiveId" clId="{E7AA6358-6FF6-4FBD-B960-9F28FD5E6FCD}" dt="2022-09-02T13:34:30.177" v="2986" actId="478"/>
          <ac:spMkLst>
            <pc:docMk/>
            <pc:sldMk cId="623415908" sldId="519"/>
            <ac:spMk id="42" creationId="{1F332615-E124-F00B-E5A0-ABA090810FFB}"/>
          </ac:spMkLst>
        </pc:spChg>
        <pc:spChg chg="add del mod">
          <ac:chgData name="Huang Jun" userId="6d9f7fb139a6a2df" providerId="LiveId" clId="{E7AA6358-6FF6-4FBD-B960-9F28FD5E6FCD}" dt="2022-09-02T13:34:30.177" v="2986" actId="478"/>
          <ac:spMkLst>
            <pc:docMk/>
            <pc:sldMk cId="623415908" sldId="519"/>
            <ac:spMk id="43" creationId="{B5CA77EF-5A97-94BE-689D-D671D81099BE}"/>
          </ac:spMkLst>
        </pc:spChg>
        <pc:spChg chg="del">
          <ac:chgData name="Huang Jun" userId="6d9f7fb139a6a2df" providerId="LiveId" clId="{E7AA6358-6FF6-4FBD-B960-9F28FD5E6FCD}" dt="2022-09-02T13:27:16.886" v="2856" actId="478"/>
          <ac:spMkLst>
            <pc:docMk/>
            <pc:sldMk cId="623415908" sldId="519"/>
            <ac:spMk id="44" creationId="{E421C00C-30EE-35BC-45C8-B708B7961218}"/>
          </ac:spMkLst>
        </pc:spChg>
        <pc:spChg chg="add del mod">
          <ac:chgData name="Huang Jun" userId="6d9f7fb139a6a2df" providerId="LiveId" clId="{E7AA6358-6FF6-4FBD-B960-9F28FD5E6FCD}" dt="2022-09-02T13:34:30.177" v="2986" actId="478"/>
          <ac:spMkLst>
            <pc:docMk/>
            <pc:sldMk cId="623415908" sldId="519"/>
            <ac:spMk id="45" creationId="{D5989368-2DB7-CA0D-2BF1-9AFE77E85F08}"/>
          </ac:spMkLst>
        </pc:spChg>
        <pc:spChg chg="del">
          <ac:chgData name="Huang Jun" userId="6d9f7fb139a6a2df" providerId="LiveId" clId="{E7AA6358-6FF6-4FBD-B960-9F28FD5E6FCD}" dt="2022-09-02T13:27:16.886" v="2856" actId="478"/>
          <ac:spMkLst>
            <pc:docMk/>
            <pc:sldMk cId="623415908" sldId="519"/>
            <ac:spMk id="46" creationId="{1BDDD6D7-8BA3-2BEA-659D-4CD80B58486A}"/>
          </ac:spMkLst>
        </pc:spChg>
        <pc:spChg chg="del">
          <ac:chgData name="Huang Jun" userId="6d9f7fb139a6a2df" providerId="LiveId" clId="{E7AA6358-6FF6-4FBD-B960-9F28FD5E6FCD}" dt="2022-09-02T13:27:16.886" v="2856" actId="478"/>
          <ac:spMkLst>
            <pc:docMk/>
            <pc:sldMk cId="623415908" sldId="519"/>
            <ac:spMk id="47" creationId="{6FDC0EB2-442A-CFAF-9502-0BA23EE30DBD}"/>
          </ac:spMkLst>
        </pc:spChg>
        <pc:spChg chg="del">
          <ac:chgData name="Huang Jun" userId="6d9f7fb139a6a2df" providerId="LiveId" clId="{E7AA6358-6FF6-4FBD-B960-9F28FD5E6FCD}" dt="2022-09-02T13:27:23.483" v="2857" actId="478"/>
          <ac:spMkLst>
            <pc:docMk/>
            <pc:sldMk cId="623415908" sldId="519"/>
            <ac:spMk id="48" creationId="{2B728F91-8EE9-0246-69C5-DAF3671EA81A}"/>
          </ac:spMkLst>
        </pc:spChg>
        <pc:spChg chg="del">
          <ac:chgData name="Huang Jun" userId="6d9f7fb139a6a2df" providerId="LiveId" clId="{E7AA6358-6FF6-4FBD-B960-9F28FD5E6FCD}" dt="2022-09-02T13:27:23.483" v="2857" actId="478"/>
          <ac:spMkLst>
            <pc:docMk/>
            <pc:sldMk cId="623415908" sldId="519"/>
            <ac:spMk id="49" creationId="{69BE042A-29FC-E8D2-F191-05A6C1FEB86C}"/>
          </ac:spMkLst>
        </pc:spChg>
        <pc:spChg chg="del">
          <ac:chgData name="Huang Jun" userId="6d9f7fb139a6a2df" providerId="LiveId" clId="{E7AA6358-6FF6-4FBD-B960-9F28FD5E6FCD}" dt="2022-09-02T13:27:23.483" v="2857" actId="478"/>
          <ac:spMkLst>
            <pc:docMk/>
            <pc:sldMk cId="623415908" sldId="519"/>
            <ac:spMk id="50" creationId="{E93DA2F9-487B-3B28-3B46-C354ED5E1E62}"/>
          </ac:spMkLst>
        </pc:spChg>
        <pc:spChg chg="del">
          <ac:chgData name="Huang Jun" userId="6d9f7fb139a6a2df" providerId="LiveId" clId="{E7AA6358-6FF6-4FBD-B960-9F28FD5E6FCD}" dt="2022-09-02T13:27:32.361" v="2860" actId="478"/>
          <ac:spMkLst>
            <pc:docMk/>
            <pc:sldMk cId="623415908" sldId="519"/>
            <ac:spMk id="51" creationId="{189EFAF1-11AC-21AB-2902-0AF726758B01}"/>
          </ac:spMkLst>
        </pc:spChg>
        <pc:spChg chg="del">
          <ac:chgData name="Huang Jun" userId="6d9f7fb139a6a2df" providerId="LiveId" clId="{E7AA6358-6FF6-4FBD-B960-9F28FD5E6FCD}" dt="2022-09-02T13:27:32.361" v="2860" actId="478"/>
          <ac:spMkLst>
            <pc:docMk/>
            <pc:sldMk cId="623415908" sldId="519"/>
            <ac:spMk id="52" creationId="{AC545A98-310A-0BFA-AF77-DDD934265F1D}"/>
          </ac:spMkLst>
        </pc:spChg>
        <pc:spChg chg="del">
          <ac:chgData name="Huang Jun" userId="6d9f7fb139a6a2df" providerId="LiveId" clId="{E7AA6358-6FF6-4FBD-B960-9F28FD5E6FCD}" dt="2022-09-02T13:27:26.406" v="2858" actId="478"/>
          <ac:spMkLst>
            <pc:docMk/>
            <pc:sldMk cId="623415908" sldId="519"/>
            <ac:spMk id="53" creationId="{FCEB08FD-6667-A005-8454-54D4100D64DB}"/>
          </ac:spMkLst>
        </pc:spChg>
        <pc:spChg chg="del">
          <ac:chgData name="Huang Jun" userId="6d9f7fb139a6a2df" providerId="LiveId" clId="{E7AA6358-6FF6-4FBD-B960-9F28FD5E6FCD}" dt="2022-09-02T13:27:26.406" v="2858" actId="478"/>
          <ac:spMkLst>
            <pc:docMk/>
            <pc:sldMk cId="623415908" sldId="519"/>
            <ac:spMk id="54" creationId="{65D86602-1DC2-C02E-ABD5-AF05D3B990A4}"/>
          </ac:spMkLst>
        </pc:spChg>
        <pc:spChg chg="add del mod">
          <ac:chgData name="Huang Jun" userId="6d9f7fb139a6a2df" providerId="LiveId" clId="{E7AA6358-6FF6-4FBD-B960-9F28FD5E6FCD}" dt="2022-09-02T13:39:21.983" v="3349" actId="478"/>
          <ac:spMkLst>
            <pc:docMk/>
            <pc:sldMk cId="623415908" sldId="519"/>
            <ac:spMk id="55" creationId="{E04C1826-755A-F331-DE72-4FBA6ABF97EC}"/>
          </ac:spMkLst>
        </pc:spChg>
        <pc:spChg chg="add del mod">
          <ac:chgData name="Huang Jun" userId="6d9f7fb139a6a2df" providerId="LiveId" clId="{E7AA6358-6FF6-4FBD-B960-9F28FD5E6FCD}" dt="2022-09-02T13:39:21.983" v="3349" actId="478"/>
          <ac:spMkLst>
            <pc:docMk/>
            <pc:sldMk cId="623415908" sldId="519"/>
            <ac:spMk id="56" creationId="{D2B129F7-2DCE-A2F9-6EDD-5BCE2B9DB3F2}"/>
          </ac:spMkLst>
        </pc:spChg>
        <pc:spChg chg="add del mod">
          <ac:chgData name="Huang Jun" userId="6d9f7fb139a6a2df" providerId="LiveId" clId="{E7AA6358-6FF6-4FBD-B960-9F28FD5E6FCD}" dt="2022-09-02T13:39:21.983" v="3349" actId="478"/>
          <ac:spMkLst>
            <pc:docMk/>
            <pc:sldMk cId="623415908" sldId="519"/>
            <ac:spMk id="57" creationId="{238F7322-3775-FE2A-607E-090EA5470D98}"/>
          </ac:spMkLst>
        </pc:spChg>
        <pc:spChg chg="add del mod">
          <ac:chgData name="Huang Jun" userId="6d9f7fb139a6a2df" providerId="LiveId" clId="{E7AA6358-6FF6-4FBD-B960-9F28FD5E6FCD}" dt="2022-09-02T13:39:21.983" v="3349" actId="478"/>
          <ac:spMkLst>
            <pc:docMk/>
            <pc:sldMk cId="623415908" sldId="519"/>
            <ac:spMk id="58" creationId="{6B0B361F-0A54-A7AB-EA8E-8BAC863938E7}"/>
          </ac:spMkLst>
        </pc:spChg>
        <pc:spChg chg="add del mod">
          <ac:chgData name="Huang Jun" userId="6d9f7fb139a6a2df" providerId="LiveId" clId="{E7AA6358-6FF6-4FBD-B960-9F28FD5E6FCD}" dt="2022-09-02T13:39:21.983" v="3349" actId="478"/>
          <ac:spMkLst>
            <pc:docMk/>
            <pc:sldMk cId="623415908" sldId="519"/>
            <ac:spMk id="59" creationId="{7B22334F-188D-D0E5-3531-898A75056532}"/>
          </ac:spMkLst>
        </pc:spChg>
        <pc:spChg chg="add del mod">
          <ac:chgData name="Huang Jun" userId="6d9f7fb139a6a2df" providerId="LiveId" clId="{E7AA6358-6FF6-4FBD-B960-9F28FD5E6FCD}" dt="2022-09-02T13:39:21.983" v="3349" actId="478"/>
          <ac:spMkLst>
            <pc:docMk/>
            <pc:sldMk cId="623415908" sldId="519"/>
            <ac:spMk id="60" creationId="{2E2EFE37-6DD6-68EE-BECF-372F9DADAA03}"/>
          </ac:spMkLst>
        </pc:spChg>
        <pc:spChg chg="add del mod">
          <ac:chgData name="Huang Jun" userId="6d9f7fb139a6a2df" providerId="LiveId" clId="{E7AA6358-6FF6-4FBD-B960-9F28FD5E6FCD}" dt="2022-09-02T13:39:21.983" v="3349" actId="478"/>
          <ac:spMkLst>
            <pc:docMk/>
            <pc:sldMk cId="623415908" sldId="519"/>
            <ac:spMk id="61" creationId="{19756BF8-4D83-6E38-FC92-B26562BF1B77}"/>
          </ac:spMkLst>
        </pc:spChg>
        <pc:spChg chg="add del mod">
          <ac:chgData name="Huang Jun" userId="6d9f7fb139a6a2df" providerId="LiveId" clId="{E7AA6358-6FF6-4FBD-B960-9F28FD5E6FCD}" dt="2022-09-02T13:38:41.448" v="3331" actId="478"/>
          <ac:spMkLst>
            <pc:docMk/>
            <pc:sldMk cId="623415908" sldId="519"/>
            <ac:spMk id="62" creationId="{5BFE612B-4D17-1CC1-1A80-CA07CD9832D3}"/>
          </ac:spMkLst>
        </pc:spChg>
        <pc:spChg chg="add del mod">
          <ac:chgData name="Huang Jun" userId="6d9f7fb139a6a2df" providerId="LiveId" clId="{E7AA6358-6FF6-4FBD-B960-9F28FD5E6FCD}" dt="2022-09-02T13:38:41.448" v="3331" actId="478"/>
          <ac:spMkLst>
            <pc:docMk/>
            <pc:sldMk cId="623415908" sldId="519"/>
            <ac:spMk id="63" creationId="{3FC1E3FB-05BB-A5B5-AC8F-5B6058DCD634}"/>
          </ac:spMkLst>
        </pc:spChg>
        <pc:spChg chg="add del mod">
          <ac:chgData name="Huang Jun" userId="6d9f7fb139a6a2df" providerId="LiveId" clId="{E7AA6358-6FF6-4FBD-B960-9F28FD5E6FCD}" dt="2022-09-02T13:40:19.138" v="3362" actId="478"/>
          <ac:spMkLst>
            <pc:docMk/>
            <pc:sldMk cId="623415908" sldId="519"/>
            <ac:spMk id="64" creationId="{1C51F24B-D95E-477C-74B6-40C1608A3BC1}"/>
          </ac:spMkLst>
        </pc:spChg>
        <pc:spChg chg="add mod">
          <ac:chgData name="Huang Jun" userId="6d9f7fb139a6a2df" providerId="LiveId" clId="{E7AA6358-6FF6-4FBD-B960-9F28FD5E6FCD}" dt="2022-09-03T04:09:02.382" v="3774" actId="207"/>
          <ac:spMkLst>
            <pc:docMk/>
            <pc:sldMk cId="623415908" sldId="519"/>
            <ac:spMk id="65" creationId="{93FADB98-C406-2669-1970-C6BCF9979D35}"/>
          </ac:spMkLst>
        </pc:spChg>
        <pc:spChg chg="add mod">
          <ac:chgData name="Huang Jun" userId="6d9f7fb139a6a2df" providerId="LiveId" clId="{E7AA6358-6FF6-4FBD-B960-9F28FD5E6FCD}" dt="2022-09-03T04:09:02.382" v="3774" actId="207"/>
          <ac:spMkLst>
            <pc:docMk/>
            <pc:sldMk cId="623415908" sldId="519"/>
            <ac:spMk id="66" creationId="{A39A758F-F1AD-E594-8922-D27F9B292A1D}"/>
          </ac:spMkLst>
        </pc:spChg>
        <pc:spChg chg="add mod">
          <ac:chgData name="Huang Jun" userId="6d9f7fb139a6a2df" providerId="LiveId" clId="{E7AA6358-6FF6-4FBD-B960-9F28FD5E6FCD}" dt="2022-09-03T04:09:02.382" v="3774" actId="207"/>
          <ac:spMkLst>
            <pc:docMk/>
            <pc:sldMk cId="623415908" sldId="519"/>
            <ac:spMk id="67" creationId="{34A3616D-B437-92C1-E7B4-A0789C4A7691}"/>
          </ac:spMkLst>
        </pc:spChg>
        <pc:spChg chg="add mod">
          <ac:chgData name="Huang Jun" userId="6d9f7fb139a6a2df" providerId="LiveId" clId="{E7AA6358-6FF6-4FBD-B960-9F28FD5E6FCD}" dt="2022-09-03T04:09:02.382" v="3774" actId="207"/>
          <ac:spMkLst>
            <pc:docMk/>
            <pc:sldMk cId="623415908" sldId="519"/>
            <ac:spMk id="68" creationId="{DDA034EA-4DB8-8E84-D60F-45DC2F63E638}"/>
          </ac:spMkLst>
        </pc:spChg>
        <pc:spChg chg="add mod">
          <ac:chgData name="Huang Jun" userId="6d9f7fb139a6a2df" providerId="LiveId" clId="{E7AA6358-6FF6-4FBD-B960-9F28FD5E6FCD}" dt="2022-09-03T04:09:02.382" v="3774" actId="207"/>
          <ac:spMkLst>
            <pc:docMk/>
            <pc:sldMk cId="623415908" sldId="519"/>
            <ac:spMk id="69" creationId="{565E7FFF-D811-3457-AF3E-D7B6AC9B44C0}"/>
          </ac:spMkLst>
        </pc:spChg>
        <pc:spChg chg="add mod">
          <ac:chgData name="Huang Jun" userId="6d9f7fb139a6a2df" providerId="LiveId" clId="{E7AA6358-6FF6-4FBD-B960-9F28FD5E6FCD}" dt="2022-09-03T04:09:02.382" v="3774" actId="207"/>
          <ac:spMkLst>
            <pc:docMk/>
            <pc:sldMk cId="623415908" sldId="519"/>
            <ac:spMk id="70" creationId="{92EF3A15-0D30-6D72-454F-4954AF5DC450}"/>
          </ac:spMkLst>
        </pc:spChg>
        <pc:spChg chg="add mod">
          <ac:chgData name="Huang Jun" userId="6d9f7fb139a6a2df" providerId="LiveId" clId="{E7AA6358-6FF6-4FBD-B960-9F28FD5E6FCD}" dt="2022-09-03T04:09:02.382" v="3774" actId="207"/>
          <ac:spMkLst>
            <pc:docMk/>
            <pc:sldMk cId="623415908" sldId="519"/>
            <ac:spMk id="71" creationId="{A788D088-74A7-FD9E-7EF8-4A426EF42057}"/>
          </ac:spMkLst>
        </pc:spChg>
        <pc:spChg chg="add mod">
          <ac:chgData name="Huang Jun" userId="6d9f7fb139a6a2df" providerId="LiveId" clId="{E7AA6358-6FF6-4FBD-B960-9F28FD5E6FCD}" dt="2022-09-03T04:09:02.382" v="3774" actId="207"/>
          <ac:spMkLst>
            <pc:docMk/>
            <pc:sldMk cId="623415908" sldId="519"/>
            <ac:spMk id="72" creationId="{E1D41901-F631-A1AE-BF8B-9AE9AB26502D}"/>
          </ac:spMkLst>
        </pc:spChg>
        <pc:spChg chg="add mod">
          <ac:chgData name="Huang Jun" userId="6d9f7fb139a6a2df" providerId="LiveId" clId="{E7AA6358-6FF6-4FBD-B960-9F28FD5E6FCD}" dt="2022-09-03T04:09:02.382" v="3774" actId="207"/>
          <ac:spMkLst>
            <pc:docMk/>
            <pc:sldMk cId="623415908" sldId="519"/>
            <ac:spMk id="73" creationId="{9F283E32-CC9E-E2F7-89E4-CCECD8DC35D3}"/>
          </ac:spMkLst>
        </pc:spChg>
        <pc:spChg chg="add del mod">
          <ac:chgData name="Huang Jun" userId="6d9f7fb139a6a2df" providerId="LiveId" clId="{E7AA6358-6FF6-4FBD-B960-9F28FD5E6FCD}" dt="2022-09-02T13:41:57.160" v="3382" actId="478"/>
          <ac:spMkLst>
            <pc:docMk/>
            <pc:sldMk cId="623415908" sldId="519"/>
            <ac:spMk id="75" creationId="{E12E2436-6AA6-3DBF-7AA9-89C3D92A4F3D}"/>
          </ac:spMkLst>
        </pc:spChg>
        <pc:spChg chg="add del mod">
          <ac:chgData name="Huang Jun" userId="6d9f7fb139a6a2df" providerId="LiveId" clId="{E7AA6358-6FF6-4FBD-B960-9F28FD5E6FCD}" dt="2022-09-02T13:42:52.039" v="3458" actId="478"/>
          <ac:spMkLst>
            <pc:docMk/>
            <pc:sldMk cId="623415908" sldId="519"/>
            <ac:spMk id="77" creationId="{2EFB4E37-16E8-1A17-62F0-F60E013CD01C}"/>
          </ac:spMkLst>
        </pc:spChg>
        <pc:spChg chg="add del mod ord">
          <ac:chgData name="Huang Jun" userId="6d9f7fb139a6a2df" providerId="LiveId" clId="{E7AA6358-6FF6-4FBD-B960-9F28FD5E6FCD}" dt="2022-09-03T04:08:56.544" v="3773" actId="21"/>
          <ac:spMkLst>
            <pc:docMk/>
            <pc:sldMk cId="623415908" sldId="519"/>
            <ac:spMk id="78" creationId="{23626EF9-6490-5881-97D9-4C138AC122F5}"/>
          </ac:spMkLst>
        </pc:spChg>
        <pc:spChg chg="add del mod">
          <ac:chgData name="Huang Jun" userId="6d9f7fb139a6a2df" providerId="LiveId" clId="{E7AA6358-6FF6-4FBD-B960-9F28FD5E6FCD}" dt="2022-09-03T04:12:11.980" v="3834" actId="478"/>
          <ac:spMkLst>
            <pc:docMk/>
            <pc:sldMk cId="623415908" sldId="519"/>
            <ac:spMk id="79" creationId="{05677A76-6330-68A6-4377-88B8DCB8CEE9}"/>
          </ac:spMkLst>
        </pc:spChg>
        <pc:spChg chg="add del mod">
          <ac:chgData name="Huang Jun" userId="6d9f7fb139a6a2df" providerId="LiveId" clId="{E7AA6358-6FF6-4FBD-B960-9F28FD5E6FCD}" dt="2022-09-03T04:12:11.980" v="3834" actId="478"/>
          <ac:spMkLst>
            <pc:docMk/>
            <pc:sldMk cId="623415908" sldId="519"/>
            <ac:spMk id="80" creationId="{B7A49B30-5C5C-A223-7612-6E423C6A73D9}"/>
          </ac:spMkLst>
        </pc:spChg>
        <pc:spChg chg="add del mod">
          <ac:chgData name="Huang Jun" userId="6d9f7fb139a6a2df" providerId="LiveId" clId="{E7AA6358-6FF6-4FBD-B960-9F28FD5E6FCD}" dt="2022-09-03T04:12:11.980" v="3834" actId="478"/>
          <ac:spMkLst>
            <pc:docMk/>
            <pc:sldMk cId="623415908" sldId="519"/>
            <ac:spMk id="81" creationId="{3388B48F-A632-A8D3-DB1B-35ABF380D3EE}"/>
          </ac:spMkLst>
        </pc:spChg>
        <pc:spChg chg="add del mod">
          <ac:chgData name="Huang Jun" userId="6d9f7fb139a6a2df" providerId="LiveId" clId="{E7AA6358-6FF6-4FBD-B960-9F28FD5E6FCD}" dt="2022-09-03T04:12:11.980" v="3834" actId="478"/>
          <ac:spMkLst>
            <pc:docMk/>
            <pc:sldMk cId="623415908" sldId="519"/>
            <ac:spMk id="82" creationId="{EBD57102-42ED-7F3F-7F37-322942E4B7C3}"/>
          </ac:spMkLst>
        </pc:spChg>
        <pc:spChg chg="add del mod">
          <ac:chgData name="Huang Jun" userId="6d9f7fb139a6a2df" providerId="LiveId" clId="{E7AA6358-6FF6-4FBD-B960-9F28FD5E6FCD}" dt="2022-09-03T04:12:11.980" v="3834" actId="478"/>
          <ac:spMkLst>
            <pc:docMk/>
            <pc:sldMk cId="623415908" sldId="519"/>
            <ac:spMk id="83" creationId="{FCEC30FF-B334-00F0-DD93-ACF482B0553D}"/>
          </ac:spMkLst>
        </pc:spChg>
        <pc:spChg chg="add mod">
          <ac:chgData name="Huang Jun" userId="6d9f7fb139a6a2df" providerId="LiveId" clId="{E7AA6358-6FF6-4FBD-B960-9F28FD5E6FCD}" dt="2022-09-03T04:07:54.578" v="3763" actId="571"/>
          <ac:spMkLst>
            <pc:docMk/>
            <pc:sldMk cId="623415908" sldId="519"/>
            <ac:spMk id="84" creationId="{B68FF02F-BF56-6812-3062-E3F61777EF5C}"/>
          </ac:spMkLst>
        </pc:spChg>
        <pc:spChg chg="add mod">
          <ac:chgData name="Huang Jun" userId="6d9f7fb139a6a2df" providerId="LiveId" clId="{E7AA6358-6FF6-4FBD-B960-9F28FD5E6FCD}" dt="2022-09-03T04:07:54.578" v="3763" actId="571"/>
          <ac:spMkLst>
            <pc:docMk/>
            <pc:sldMk cId="623415908" sldId="519"/>
            <ac:spMk id="85" creationId="{6DA89303-C328-CDE3-9A08-7C5C5916E6CA}"/>
          </ac:spMkLst>
        </pc:spChg>
        <pc:spChg chg="add mod">
          <ac:chgData name="Huang Jun" userId="6d9f7fb139a6a2df" providerId="LiveId" clId="{E7AA6358-6FF6-4FBD-B960-9F28FD5E6FCD}" dt="2022-09-03T04:07:54.578" v="3763" actId="571"/>
          <ac:spMkLst>
            <pc:docMk/>
            <pc:sldMk cId="623415908" sldId="519"/>
            <ac:spMk id="86" creationId="{1C746952-430A-DD83-7D2D-84BDBE419366}"/>
          </ac:spMkLst>
        </pc:spChg>
        <pc:spChg chg="add mod">
          <ac:chgData name="Huang Jun" userId="6d9f7fb139a6a2df" providerId="LiveId" clId="{E7AA6358-6FF6-4FBD-B960-9F28FD5E6FCD}" dt="2022-09-03T04:07:54.578" v="3763" actId="571"/>
          <ac:spMkLst>
            <pc:docMk/>
            <pc:sldMk cId="623415908" sldId="519"/>
            <ac:spMk id="87" creationId="{384666F0-F916-EA43-307F-74EB1576E121}"/>
          </ac:spMkLst>
        </pc:spChg>
        <pc:spChg chg="add mod">
          <ac:chgData name="Huang Jun" userId="6d9f7fb139a6a2df" providerId="LiveId" clId="{E7AA6358-6FF6-4FBD-B960-9F28FD5E6FCD}" dt="2022-09-03T04:56:01.870" v="4220" actId="13926"/>
          <ac:spMkLst>
            <pc:docMk/>
            <pc:sldMk cId="623415908" sldId="519"/>
            <ac:spMk id="89" creationId="{A8C1C123-3B8A-7CAA-9832-34C70E04A165}"/>
          </ac:spMkLst>
        </pc:spChg>
        <pc:grpChg chg="add del mod ord">
          <ac:chgData name="Huang Jun" userId="6d9f7fb139a6a2df" providerId="LiveId" clId="{E7AA6358-6FF6-4FBD-B960-9F28FD5E6FCD}" dt="2022-09-03T04:12:11.980" v="3834" actId="478"/>
          <ac:grpSpMkLst>
            <pc:docMk/>
            <pc:sldMk cId="623415908" sldId="519"/>
            <ac:grpSpMk id="88" creationId="{D771220B-9A0C-0D94-D0B2-3E62CC9FBA88}"/>
          </ac:grpSpMkLst>
        </pc:grpChg>
      </pc:sldChg>
      <pc:sldChg chg="addSp delSp modSp new mod">
        <pc:chgData name="Huang Jun" userId="6d9f7fb139a6a2df" providerId="LiveId" clId="{E7AA6358-6FF6-4FBD-B960-9F28FD5E6FCD}" dt="2022-09-04T14:27:17.300" v="24937" actId="14100"/>
        <pc:sldMkLst>
          <pc:docMk/>
          <pc:sldMk cId="3007277275" sldId="520"/>
        </pc:sldMkLst>
        <pc:spChg chg="mod">
          <ac:chgData name="Huang Jun" userId="6d9f7fb139a6a2df" providerId="LiveId" clId="{E7AA6358-6FF6-4FBD-B960-9F28FD5E6FCD}" dt="2022-09-03T05:43:55.935" v="5808" actId="20577"/>
          <ac:spMkLst>
            <pc:docMk/>
            <pc:sldMk cId="3007277275" sldId="520"/>
            <ac:spMk id="2" creationId="{4C58C35A-87AE-D914-559B-437D17F0A6B2}"/>
          </ac:spMkLst>
        </pc:spChg>
        <pc:spChg chg="mod">
          <ac:chgData name="Huang Jun" userId="6d9f7fb139a6a2df" providerId="LiveId" clId="{E7AA6358-6FF6-4FBD-B960-9F28FD5E6FCD}" dt="2022-09-04T08:43:55.492" v="16799" actId="20577"/>
          <ac:spMkLst>
            <pc:docMk/>
            <pc:sldMk cId="3007277275" sldId="520"/>
            <ac:spMk id="3" creationId="{4BB0BD8B-9DC5-9528-B7EC-68058A20B1C2}"/>
          </ac:spMkLst>
        </pc:spChg>
        <pc:spChg chg="add mod">
          <ac:chgData name="Huang Jun" userId="6d9f7fb139a6a2df" providerId="LiveId" clId="{E7AA6358-6FF6-4FBD-B960-9F28FD5E6FCD}" dt="2022-09-04T08:45:04.891" v="16837" actId="692"/>
          <ac:spMkLst>
            <pc:docMk/>
            <pc:sldMk cId="3007277275" sldId="520"/>
            <ac:spMk id="5" creationId="{FC2CA573-566A-219C-0637-819230F62620}"/>
          </ac:spMkLst>
        </pc:spChg>
        <pc:spChg chg="add mod">
          <ac:chgData name="Huang Jun" userId="6d9f7fb139a6a2df" providerId="LiveId" clId="{E7AA6358-6FF6-4FBD-B960-9F28FD5E6FCD}" dt="2022-09-04T14:27:17.300" v="24937" actId="14100"/>
          <ac:spMkLst>
            <pc:docMk/>
            <pc:sldMk cId="3007277275" sldId="520"/>
            <ac:spMk id="6" creationId="{35A03340-13DB-77EB-A580-5FE86BFED1DC}"/>
          </ac:spMkLst>
        </pc:spChg>
        <pc:spChg chg="add del mod">
          <ac:chgData name="Huang Jun" userId="6d9f7fb139a6a2df" providerId="LiveId" clId="{E7AA6358-6FF6-4FBD-B960-9F28FD5E6FCD}" dt="2022-09-03T05:00:14.697" v="4326" actId="22"/>
          <ac:spMkLst>
            <pc:docMk/>
            <pc:sldMk cId="3007277275" sldId="520"/>
            <ac:spMk id="6" creationId="{AA0DB5E6-A2F4-ABC5-7F0F-C37B948B0E26}"/>
          </ac:spMkLst>
        </pc:spChg>
        <pc:spChg chg="add mod">
          <ac:chgData name="Huang Jun" userId="6d9f7fb139a6a2df" providerId="LiveId" clId="{E7AA6358-6FF6-4FBD-B960-9F28FD5E6FCD}" dt="2022-09-04T08:42:12.816" v="16770" actId="1076"/>
          <ac:spMkLst>
            <pc:docMk/>
            <pc:sldMk cId="3007277275" sldId="520"/>
            <ac:spMk id="7" creationId="{A3607DA9-B8AA-CEFA-F0BA-BBE34EDB68FF}"/>
          </ac:spMkLst>
        </pc:spChg>
        <pc:spChg chg="add del mod">
          <ac:chgData name="Huang Jun" userId="6d9f7fb139a6a2df" providerId="LiveId" clId="{E7AA6358-6FF6-4FBD-B960-9F28FD5E6FCD}" dt="2022-09-03T05:02:58.564" v="4351" actId="478"/>
          <ac:spMkLst>
            <pc:docMk/>
            <pc:sldMk cId="3007277275" sldId="520"/>
            <ac:spMk id="8" creationId="{00B56CA6-0C72-BE2B-96A1-97F3A9A3DB57}"/>
          </ac:spMkLst>
        </pc:spChg>
        <pc:spChg chg="add mod">
          <ac:chgData name="Huang Jun" userId="6d9f7fb139a6a2df" providerId="LiveId" clId="{E7AA6358-6FF6-4FBD-B960-9F28FD5E6FCD}" dt="2022-09-04T08:42:26.732" v="16773" actId="1076"/>
          <ac:spMkLst>
            <pc:docMk/>
            <pc:sldMk cId="3007277275" sldId="520"/>
            <ac:spMk id="9" creationId="{8EB4E64B-4E97-8837-6498-6950360662F1}"/>
          </ac:spMkLst>
        </pc:spChg>
        <pc:spChg chg="add mod">
          <ac:chgData name="Huang Jun" userId="6d9f7fb139a6a2df" providerId="LiveId" clId="{E7AA6358-6FF6-4FBD-B960-9F28FD5E6FCD}" dt="2022-09-04T08:42:15.966" v="16772" actId="1076"/>
          <ac:spMkLst>
            <pc:docMk/>
            <pc:sldMk cId="3007277275" sldId="520"/>
            <ac:spMk id="10" creationId="{89E74EDF-C67E-6EE3-0492-3A2AC0A3430B}"/>
          </ac:spMkLst>
        </pc:spChg>
        <pc:spChg chg="add mod">
          <ac:chgData name="Huang Jun" userId="6d9f7fb139a6a2df" providerId="LiveId" clId="{E7AA6358-6FF6-4FBD-B960-9F28FD5E6FCD}" dt="2022-09-04T08:42:31.882" v="16777" actId="1076"/>
          <ac:spMkLst>
            <pc:docMk/>
            <pc:sldMk cId="3007277275" sldId="520"/>
            <ac:spMk id="11" creationId="{0AEC3A93-743C-6C35-03BB-5E1DCB271303}"/>
          </ac:spMkLst>
        </pc:spChg>
        <pc:spChg chg="add mod">
          <ac:chgData name="Huang Jun" userId="6d9f7fb139a6a2df" providerId="LiveId" clId="{E7AA6358-6FF6-4FBD-B960-9F28FD5E6FCD}" dt="2022-09-04T08:42:37.509" v="16779" actId="1076"/>
          <ac:spMkLst>
            <pc:docMk/>
            <pc:sldMk cId="3007277275" sldId="520"/>
            <ac:spMk id="12" creationId="{AD750CAE-93C6-FFEE-CBC6-42C3D4CBEC25}"/>
          </ac:spMkLst>
        </pc:spChg>
        <pc:spChg chg="add del mod">
          <ac:chgData name="Huang Jun" userId="6d9f7fb139a6a2df" providerId="LiveId" clId="{E7AA6358-6FF6-4FBD-B960-9F28FD5E6FCD}" dt="2022-09-03T05:04:14.614" v="4409" actId="478"/>
          <ac:spMkLst>
            <pc:docMk/>
            <pc:sldMk cId="3007277275" sldId="520"/>
            <ac:spMk id="13" creationId="{9E4F5E38-5FFF-132A-A0B3-6D2057B95CC3}"/>
          </ac:spMkLst>
        </pc:spChg>
        <pc:spChg chg="add mod">
          <ac:chgData name="Huang Jun" userId="6d9f7fb139a6a2df" providerId="LiveId" clId="{E7AA6358-6FF6-4FBD-B960-9F28FD5E6FCD}" dt="2022-09-04T08:42:42.022" v="16781" actId="1076"/>
          <ac:spMkLst>
            <pc:docMk/>
            <pc:sldMk cId="3007277275" sldId="520"/>
            <ac:spMk id="14" creationId="{1E48F9AB-82A8-E89F-1DBE-CC6C1FB3339F}"/>
          </ac:spMkLst>
        </pc:spChg>
      </pc:sldChg>
      <pc:sldChg chg="addSp delSp modSp new mod addAnim delAnim modAnim">
        <pc:chgData name="Huang Jun" userId="6d9f7fb139a6a2df" providerId="LiveId" clId="{E7AA6358-6FF6-4FBD-B960-9F28FD5E6FCD}" dt="2022-09-05T04:58:09.491" v="29983" actId="2165"/>
        <pc:sldMkLst>
          <pc:docMk/>
          <pc:sldMk cId="1121189006" sldId="521"/>
        </pc:sldMkLst>
        <pc:spChg chg="mod">
          <ac:chgData name="Huang Jun" userId="6d9f7fb139a6a2df" providerId="LiveId" clId="{E7AA6358-6FF6-4FBD-B960-9F28FD5E6FCD}" dt="2022-09-03T05:26:55.357" v="5061" actId="20577"/>
          <ac:spMkLst>
            <pc:docMk/>
            <pc:sldMk cId="1121189006" sldId="521"/>
            <ac:spMk id="2" creationId="{90CDE527-166E-CD34-533C-F444A697352F}"/>
          </ac:spMkLst>
        </pc:spChg>
        <pc:spChg chg="del">
          <ac:chgData name="Huang Jun" userId="6d9f7fb139a6a2df" providerId="LiveId" clId="{E7AA6358-6FF6-4FBD-B960-9F28FD5E6FCD}" dt="2022-09-03T05:27:14.626" v="5062" actId="478"/>
          <ac:spMkLst>
            <pc:docMk/>
            <pc:sldMk cId="1121189006" sldId="521"/>
            <ac:spMk id="3" creationId="{092D8012-6EFB-E16A-2A76-145ACAE5DBAE}"/>
          </ac:spMkLst>
        </pc:spChg>
        <pc:graphicFrameChg chg="add mod modGraphic">
          <ac:chgData name="Huang Jun" userId="6d9f7fb139a6a2df" providerId="LiveId" clId="{E7AA6358-6FF6-4FBD-B960-9F28FD5E6FCD}" dt="2022-09-05T04:58:09.491" v="29983" actId="2165"/>
          <ac:graphicFrameMkLst>
            <pc:docMk/>
            <pc:sldMk cId="1121189006" sldId="521"/>
            <ac:graphicFrameMk id="5" creationId="{E4F9382D-091F-6C90-D4DA-3B9E72772887}"/>
          </ac:graphicFrameMkLst>
        </pc:graphicFrameChg>
      </pc:sldChg>
      <pc:sldChg chg="modSp new mod">
        <pc:chgData name="Huang Jun" userId="6d9f7fb139a6a2df" providerId="LiveId" clId="{E7AA6358-6FF6-4FBD-B960-9F28FD5E6FCD}" dt="2022-09-04T15:53:35.024" v="26248" actId="14100"/>
        <pc:sldMkLst>
          <pc:docMk/>
          <pc:sldMk cId="3446201934" sldId="522"/>
        </pc:sldMkLst>
        <pc:spChg chg="mod">
          <ac:chgData name="Huang Jun" userId="6d9f7fb139a6a2df" providerId="LiveId" clId="{E7AA6358-6FF6-4FBD-B960-9F28FD5E6FCD}" dt="2022-09-03T05:42:35.582" v="5796" actId="20577"/>
          <ac:spMkLst>
            <pc:docMk/>
            <pc:sldMk cId="3446201934" sldId="522"/>
            <ac:spMk id="2" creationId="{752C2D5F-CE99-BBF0-F295-45A85D8B1613}"/>
          </ac:spMkLst>
        </pc:spChg>
        <pc:spChg chg="mod">
          <ac:chgData name="Huang Jun" userId="6d9f7fb139a6a2df" providerId="LiveId" clId="{E7AA6358-6FF6-4FBD-B960-9F28FD5E6FCD}" dt="2022-09-04T15:53:35.024" v="26248" actId="14100"/>
          <ac:spMkLst>
            <pc:docMk/>
            <pc:sldMk cId="3446201934" sldId="522"/>
            <ac:spMk id="3" creationId="{DAC074F5-258E-4494-C3F9-92C9F50CFC8A}"/>
          </ac:spMkLst>
        </pc:spChg>
      </pc:sldChg>
      <pc:sldChg chg="modSp add mod">
        <pc:chgData name="Huang Jun" userId="6d9f7fb139a6a2df" providerId="LiveId" clId="{E7AA6358-6FF6-4FBD-B960-9F28FD5E6FCD}" dt="2022-09-04T11:23:39.266" v="22988" actId="207"/>
        <pc:sldMkLst>
          <pc:docMk/>
          <pc:sldMk cId="4083753071" sldId="523"/>
        </pc:sldMkLst>
        <pc:spChg chg="mod">
          <ac:chgData name="Huang Jun" userId="6d9f7fb139a6a2df" providerId="LiveId" clId="{E7AA6358-6FF6-4FBD-B960-9F28FD5E6FCD}" dt="2022-09-03T05:35:24.617" v="5184" actId="20577"/>
          <ac:spMkLst>
            <pc:docMk/>
            <pc:sldMk cId="4083753071" sldId="523"/>
            <ac:spMk id="2" creationId="{11F26DB0-FCF9-A51D-14F6-FE94DB62AB6C}"/>
          </ac:spMkLst>
        </pc:spChg>
        <pc:spChg chg="mod">
          <ac:chgData name="Huang Jun" userId="6d9f7fb139a6a2df" providerId="LiveId" clId="{E7AA6358-6FF6-4FBD-B960-9F28FD5E6FCD}" dt="2022-09-04T03:26:02.209" v="9888" actId="20577"/>
          <ac:spMkLst>
            <pc:docMk/>
            <pc:sldMk cId="4083753071" sldId="523"/>
            <ac:spMk id="3" creationId="{8DD14D66-04FF-2783-DEC0-83F3F9573332}"/>
          </ac:spMkLst>
        </pc:spChg>
        <pc:spChg chg="mod">
          <ac:chgData name="Huang Jun" userId="6d9f7fb139a6a2df" providerId="LiveId" clId="{E7AA6358-6FF6-4FBD-B960-9F28FD5E6FCD}" dt="2022-09-04T11:23:39.266" v="22988" actId="207"/>
          <ac:spMkLst>
            <pc:docMk/>
            <pc:sldMk cId="4083753071" sldId="523"/>
            <ac:spMk id="5" creationId="{1248BD52-AA94-280C-3CC6-B715895756D8}"/>
          </ac:spMkLst>
        </pc:spChg>
      </pc:sldChg>
      <pc:sldChg chg="modSp new mod">
        <pc:chgData name="Huang Jun" userId="6d9f7fb139a6a2df" providerId="LiveId" clId="{E7AA6358-6FF6-4FBD-B960-9F28FD5E6FCD}" dt="2022-09-04T03:00:19.313" v="8535" actId="113"/>
        <pc:sldMkLst>
          <pc:docMk/>
          <pc:sldMk cId="3644231246" sldId="524"/>
        </pc:sldMkLst>
        <pc:spChg chg="mod">
          <ac:chgData name="Huang Jun" userId="6d9f7fb139a6a2df" providerId="LiveId" clId="{E7AA6358-6FF6-4FBD-B960-9F28FD5E6FCD}" dt="2022-09-03T05:38:24.020" v="5371" actId="20577"/>
          <ac:spMkLst>
            <pc:docMk/>
            <pc:sldMk cId="3644231246" sldId="524"/>
            <ac:spMk id="2" creationId="{482FCD87-7A45-58D7-62B2-629FFD90EE70}"/>
          </ac:spMkLst>
        </pc:spChg>
        <pc:spChg chg="mod">
          <ac:chgData name="Huang Jun" userId="6d9f7fb139a6a2df" providerId="LiveId" clId="{E7AA6358-6FF6-4FBD-B960-9F28FD5E6FCD}" dt="2022-09-04T03:00:19.313" v="8535" actId="113"/>
          <ac:spMkLst>
            <pc:docMk/>
            <pc:sldMk cId="3644231246" sldId="524"/>
            <ac:spMk id="3" creationId="{D35CEDE6-E083-C53D-AC6B-417412ED4260}"/>
          </ac:spMkLst>
        </pc:spChg>
      </pc:sldChg>
      <pc:sldChg chg="modSp add mod">
        <pc:chgData name="Huang Jun" userId="6d9f7fb139a6a2df" providerId="LiveId" clId="{E7AA6358-6FF6-4FBD-B960-9F28FD5E6FCD}" dt="2022-09-05T04:33:02.436" v="29334" actId="20577"/>
        <pc:sldMkLst>
          <pc:docMk/>
          <pc:sldMk cId="2190231314" sldId="525"/>
        </pc:sldMkLst>
        <pc:spChg chg="mod">
          <ac:chgData name="Huang Jun" userId="6d9f7fb139a6a2df" providerId="LiveId" clId="{E7AA6358-6FF6-4FBD-B960-9F28FD5E6FCD}" dt="2022-09-04T08:08:11.433" v="16679" actId="20577"/>
          <ac:spMkLst>
            <pc:docMk/>
            <pc:sldMk cId="2190231314" sldId="525"/>
            <ac:spMk id="2" creationId="{F11745C3-DA7C-007D-16F7-C0D268A18377}"/>
          </ac:spMkLst>
        </pc:spChg>
        <pc:spChg chg="mod">
          <ac:chgData name="Huang Jun" userId="6d9f7fb139a6a2df" providerId="LiveId" clId="{E7AA6358-6FF6-4FBD-B960-9F28FD5E6FCD}" dt="2022-09-05T04:33:02.436" v="29334" actId="20577"/>
          <ac:spMkLst>
            <pc:docMk/>
            <pc:sldMk cId="2190231314" sldId="525"/>
            <ac:spMk id="3" creationId="{AADE0588-E690-CB67-4990-13EAA1B73C9B}"/>
          </ac:spMkLst>
        </pc:spChg>
      </pc:sldChg>
      <pc:sldChg chg="addSp delSp modSp new mod ord modAnim">
        <pc:chgData name="Huang Jun" userId="6d9f7fb139a6a2df" providerId="LiveId" clId="{E7AA6358-6FF6-4FBD-B960-9F28FD5E6FCD}" dt="2022-09-05T05:05:44.985" v="30191" actId="14100"/>
        <pc:sldMkLst>
          <pc:docMk/>
          <pc:sldMk cId="3277854996" sldId="526"/>
        </pc:sldMkLst>
        <pc:spChg chg="mod">
          <ac:chgData name="Huang Jun" userId="6d9f7fb139a6a2df" providerId="LiveId" clId="{E7AA6358-6FF6-4FBD-B960-9F28FD5E6FCD}" dt="2022-09-03T08:38:15.610" v="6209" actId="20577"/>
          <ac:spMkLst>
            <pc:docMk/>
            <pc:sldMk cId="3277854996" sldId="526"/>
            <ac:spMk id="2" creationId="{81937043-E225-C640-E7B7-9508DFB0C107}"/>
          </ac:spMkLst>
        </pc:spChg>
        <pc:spChg chg="mod">
          <ac:chgData name="Huang Jun" userId="6d9f7fb139a6a2df" providerId="LiveId" clId="{E7AA6358-6FF6-4FBD-B960-9F28FD5E6FCD}" dt="2022-09-05T05:03:47.443" v="30157" actId="114"/>
          <ac:spMkLst>
            <pc:docMk/>
            <pc:sldMk cId="3277854996" sldId="526"/>
            <ac:spMk id="3" creationId="{CBA5744F-E8BD-F220-A556-A6E54B8CB643}"/>
          </ac:spMkLst>
        </pc:spChg>
        <pc:grpChg chg="add del mod">
          <ac:chgData name="Huang Jun" userId="6d9f7fb139a6a2df" providerId="LiveId" clId="{E7AA6358-6FF6-4FBD-B960-9F28FD5E6FCD}" dt="2022-09-05T05:02:23.203" v="29990" actId="478"/>
          <ac:grpSpMkLst>
            <pc:docMk/>
            <pc:sldMk cId="3277854996" sldId="526"/>
            <ac:grpSpMk id="5" creationId="{83A00D39-2682-6251-DA72-E9CFA1F62E0A}"/>
          </ac:grpSpMkLst>
        </pc:grpChg>
        <pc:graphicFrameChg chg="add mod">
          <ac:chgData name="Huang Jun" userId="6d9f7fb139a6a2df" providerId="LiveId" clId="{E7AA6358-6FF6-4FBD-B960-9F28FD5E6FCD}" dt="2022-09-05T05:05:44.985" v="30191" actId="14100"/>
          <ac:graphicFrameMkLst>
            <pc:docMk/>
            <pc:sldMk cId="3277854996" sldId="526"/>
            <ac:graphicFrameMk id="8" creationId="{21530D3D-F182-85D4-65F6-27F5C4D5CEFE}"/>
          </ac:graphicFrameMkLst>
        </pc:graphicFrameChg>
        <pc:picChg chg="mod">
          <ac:chgData name="Huang Jun" userId="6d9f7fb139a6a2df" providerId="LiveId" clId="{E7AA6358-6FF6-4FBD-B960-9F28FD5E6FCD}" dt="2022-09-04T15:55:29.096" v="26258"/>
          <ac:picMkLst>
            <pc:docMk/>
            <pc:sldMk cId="3277854996" sldId="526"/>
            <ac:picMk id="6" creationId="{F2AC429A-4F23-D01F-5B5F-4D08E5577906}"/>
          </ac:picMkLst>
        </pc:picChg>
        <pc:picChg chg="mod">
          <ac:chgData name="Huang Jun" userId="6d9f7fb139a6a2df" providerId="LiveId" clId="{E7AA6358-6FF6-4FBD-B960-9F28FD5E6FCD}" dt="2022-09-04T15:55:29.096" v="26258"/>
          <ac:picMkLst>
            <pc:docMk/>
            <pc:sldMk cId="3277854996" sldId="526"/>
            <ac:picMk id="7" creationId="{D0EF7FA1-4465-60EB-CFFD-A0F5B6099491}"/>
          </ac:picMkLst>
        </pc:picChg>
        <pc:picChg chg="add del mod">
          <ac:chgData name="Huang Jun" userId="6d9f7fb139a6a2df" providerId="LiveId" clId="{E7AA6358-6FF6-4FBD-B960-9F28FD5E6FCD}" dt="2022-09-04T15:56:02.641" v="26269" actId="478"/>
          <ac:picMkLst>
            <pc:docMk/>
            <pc:sldMk cId="3277854996" sldId="526"/>
            <ac:picMk id="8" creationId="{F53AA1A4-EF25-09DC-6CD7-00C13DE610FF}"/>
          </ac:picMkLst>
        </pc:picChg>
        <pc:picChg chg="add del mod">
          <ac:chgData name="Huang Jun" userId="6d9f7fb139a6a2df" providerId="LiveId" clId="{E7AA6358-6FF6-4FBD-B960-9F28FD5E6FCD}" dt="2022-09-05T05:02:26.846" v="29991" actId="478"/>
          <ac:picMkLst>
            <pc:docMk/>
            <pc:sldMk cId="3277854996" sldId="526"/>
            <ac:picMk id="9" creationId="{1B617303-01D0-9C3D-0E21-A2C963A3A6C6}"/>
          </ac:picMkLst>
        </pc:picChg>
        <pc:picChg chg="add del mod">
          <ac:chgData name="Huang Jun" userId="6d9f7fb139a6a2df" providerId="LiveId" clId="{E7AA6358-6FF6-4FBD-B960-9F28FD5E6FCD}" dt="2022-09-04T15:56:02.641" v="26269" actId="478"/>
          <ac:picMkLst>
            <pc:docMk/>
            <pc:sldMk cId="3277854996" sldId="526"/>
            <ac:picMk id="10" creationId="{7905F657-8250-D353-5309-1A2E8AA33E2F}"/>
          </ac:picMkLst>
        </pc:picChg>
        <pc:picChg chg="add del mod">
          <ac:chgData name="Huang Jun" userId="6d9f7fb139a6a2df" providerId="LiveId" clId="{E7AA6358-6FF6-4FBD-B960-9F28FD5E6FCD}" dt="2022-09-05T05:02:26.846" v="29991" actId="478"/>
          <ac:picMkLst>
            <pc:docMk/>
            <pc:sldMk cId="3277854996" sldId="526"/>
            <ac:picMk id="11" creationId="{D8D051D7-DA9B-081F-828A-380BE01218DF}"/>
          </ac:picMkLst>
        </pc:picChg>
        <pc:picChg chg="add del mod">
          <ac:chgData name="Huang Jun" userId="6d9f7fb139a6a2df" providerId="LiveId" clId="{E7AA6358-6FF6-4FBD-B960-9F28FD5E6FCD}" dt="2022-09-05T05:02:26.846" v="29991" actId="478"/>
          <ac:picMkLst>
            <pc:docMk/>
            <pc:sldMk cId="3277854996" sldId="526"/>
            <ac:picMk id="12" creationId="{327A388A-799D-5C25-8FBE-990F5CAAC0B0}"/>
          </ac:picMkLst>
        </pc:picChg>
      </pc:sldChg>
      <pc:sldChg chg="addSp delSp modSp new del mod">
        <pc:chgData name="Huang Jun" userId="6d9f7fb139a6a2df" providerId="LiveId" clId="{E7AA6358-6FF6-4FBD-B960-9F28FD5E6FCD}" dt="2022-09-05T06:41:06.360" v="31624" actId="47"/>
        <pc:sldMkLst>
          <pc:docMk/>
          <pc:sldMk cId="120882688" sldId="527"/>
        </pc:sldMkLst>
        <pc:spChg chg="mod">
          <ac:chgData name="Huang Jun" userId="6d9f7fb139a6a2df" providerId="LiveId" clId="{E7AA6358-6FF6-4FBD-B960-9F28FD5E6FCD}" dt="2022-09-04T02:33:36.143" v="7140" actId="20577"/>
          <ac:spMkLst>
            <pc:docMk/>
            <pc:sldMk cId="120882688" sldId="527"/>
            <ac:spMk id="2" creationId="{C103F8AC-5686-6977-4AA2-82E5D22F4DB6}"/>
          </ac:spMkLst>
        </pc:spChg>
        <pc:spChg chg="add del mod">
          <ac:chgData name="Huang Jun" userId="6d9f7fb139a6a2df" providerId="LiveId" clId="{E7AA6358-6FF6-4FBD-B960-9F28FD5E6FCD}" dt="2022-09-05T06:38:23.661" v="31528" actId="26606"/>
          <ac:spMkLst>
            <pc:docMk/>
            <pc:sldMk cId="120882688" sldId="527"/>
            <ac:spMk id="3" creationId="{BBAB890E-0CA4-142A-EEE7-5BB541005F24}"/>
          </ac:spMkLst>
        </pc:spChg>
        <pc:grpChg chg="add del mod">
          <ac:chgData name="Huang Jun" userId="6d9f7fb139a6a2df" providerId="LiveId" clId="{E7AA6358-6FF6-4FBD-B960-9F28FD5E6FCD}" dt="2022-09-05T06:39:24.890" v="31559" actId="478"/>
          <ac:grpSpMkLst>
            <pc:docMk/>
            <pc:sldMk cId="120882688" sldId="527"/>
            <ac:grpSpMk id="5" creationId="{6B958F8B-E424-8D90-D574-AC4DC6FF52CE}"/>
          </ac:grpSpMkLst>
        </pc:grpChg>
        <pc:grpChg chg="add del mod">
          <ac:chgData name="Huang Jun" userId="6d9f7fb139a6a2df" providerId="LiveId" clId="{E7AA6358-6FF6-4FBD-B960-9F28FD5E6FCD}" dt="2022-09-05T06:38:41.019" v="31543"/>
          <ac:grpSpMkLst>
            <pc:docMk/>
            <pc:sldMk cId="120882688" sldId="527"/>
            <ac:grpSpMk id="11" creationId="{523291F4-7174-43CD-E113-9F1B291C8A90}"/>
          </ac:grpSpMkLst>
        </pc:grpChg>
        <pc:grpChg chg="add del mod">
          <ac:chgData name="Huang Jun" userId="6d9f7fb139a6a2df" providerId="LiveId" clId="{E7AA6358-6FF6-4FBD-B960-9F28FD5E6FCD}" dt="2022-09-05T06:38:37.501" v="31533"/>
          <ac:grpSpMkLst>
            <pc:docMk/>
            <pc:sldMk cId="120882688" sldId="527"/>
            <ac:grpSpMk id="17" creationId="{8B883933-713F-E0D6-BAA1-7A4B5574DC89}"/>
          </ac:grpSpMkLst>
        </pc:grpChg>
        <pc:grpChg chg="add mod">
          <ac:chgData name="Huang Jun" userId="6d9f7fb139a6a2df" providerId="LiveId" clId="{E7AA6358-6FF6-4FBD-B960-9F28FD5E6FCD}" dt="2022-09-05T06:39:25.675" v="31560"/>
          <ac:grpSpMkLst>
            <pc:docMk/>
            <pc:sldMk cId="120882688" sldId="527"/>
            <ac:grpSpMk id="23" creationId="{4BC2D714-66E5-8B49-B05D-3E2A66B9FCBF}"/>
          </ac:grpSpMkLst>
        </pc:grpChg>
        <pc:graphicFrameChg chg="add del">
          <ac:chgData name="Huang Jun" userId="6d9f7fb139a6a2df" providerId="LiveId" clId="{E7AA6358-6FF6-4FBD-B960-9F28FD5E6FCD}" dt="2022-09-05T06:38:23.661" v="31528" actId="26606"/>
          <ac:graphicFrameMkLst>
            <pc:docMk/>
            <pc:sldMk cId="120882688" sldId="527"/>
            <ac:graphicFrameMk id="24" creationId="{940C1F4B-29FD-2898-A37A-EB22BBFAED43}"/>
          </ac:graphicFrameMkLst>
        </pc:graphicFrameChg>
        <pc:picChg chg="mod">
          <ac:chgData name="Huang Jun" userId="6d9f7fb139a6a2df" providerId="LiveId" clId="{E7AA6358-6FF6-4FBD-B960-9F28FD5E6FCD}" dt="2022-09-05T05:05:18.333" v="30184"/>
          <ac:picMkLst>
            <pc:docMk/>
            <pc:sldMk cId="120882688" sldId="527"/>
            <ac:picMk id="6" creationId="{AB94491E-F7FA-3F93-61E1-9165289C3609}"/>
          </ac:picMkLst>
        </pc:picChg>
        <pc:picChg chg="mod">
          <ac:chgData name="Huang Jun" userId="6d9f7fb139a6a2df" providerId="LiveId" clId="{E7AA6358-6FF6-4FBD-B960-9F28FD5E6FCD}" dt="2022-09-05T05:05:18.333" v="30184"/>
          <ac:picMkLst>
            <pc:docMk/>
            <pc:sldMk cId="120882688" sldId="527"/>
            <ac:picMk id="7" creationId="{26197667-338B-A8BB-24CB-DDF5C241FAAE}"/>
          </ac:picMkLst>
        </pc:picChg>
        <pc:picChg chg="add del mod">
          <ac:chgData name="Huang Jun" userId="6d9f7fb139a6a2df" providerId="LiveId" clId="{E7AA6358-6FF6-4FBD-B960-9F28FD5E6FCD}" dt="2022-09-05T06:39:24.890" v="31559" actId="478"/>
          <ac:picMkLst>
            <pc:docMk/>
            <pc:sldMk cId="120882688" sldId="527"/>
            <ac:picMk id="8" creationId="{A2EA99F4-A7AF-75D9-3309-2221D2C46129}"/>
          </ac:picMkLst>
        </pc:picChg>
        <pc:picChg chg="add del mod">
          <ac:chgData name="Huang Jun" userId="6d9f7fb139a6a2df" providerId="LiveId" clId="{E7AA6358-6FF6-4FBD-B960-9F28FD5E6FCD}" dt="2022-09-05T06:39:24.890" v="31559" actId="478"/>
          <ac:picMkLst>
            <pc:docMk/>
            <pc:sldMk cId="120882688" sldId="527"/>
            <ac:picMk id="9" creationId="{321C2175-DA2E-3AB2-6FB8-750EC9E4B058}"/>
          </ac:picMkLst>
        </pc:picChg>
        <pc:picChg chg="add del mod">
          <ac:chgData name="Huang Jun" userId="6d9f7fb139a6a2df" providerId="LiveId" clId="{E7AA6358-6FF6-4FBD-B960-9F28FD5E6FCD}" dt="2022-09-05T06:39:24.890" v="31559" actId="478"/>
          <ac:picMkLst>
            <pc:docMk/>
            <pc:sldMk cId="120882688" sldId="527"/>
            <ac:picMk id="10" creationId="{B032CB21-989A-A6FB-3C06-92BA8C26130A}"/>
          </ac:picMkLst>
        </pc:picChg>
        <pc:picChg chg="mod">
          <ac:chgData name="Huang Jun" userId="6d9f7fb139a6a2df" providerId="LiveId" clId="{E7AA6358-6FF6-4FBD-B960-9F28FD5E6FCD}" dt="2022-09-05T06:37:08.620" v="31481"/>
          <ac:picMkLst>
            <pc:docMk/>
            <pc:sldMk cId="120882688" sldId="527"/>
            <ac:picMk id="12" creationId="{40492639-CC4E-21A3-481D-EFD5C182BB33}"/>
          </ac:picMkLst>
        </pc:picChg>
        <pc:picChg chg="mod">
          <ac:chgData name="Huang Jun" userId="6d9f7fb139a6a2df" providerId="LiveId" clId="{E7AA6358-6FF6-4FBD-B960-9F28FD5E6FCD}" dt="2022-09-05T06:37:08.620" v="31481"/>
          <ac:picMkLst>
            <pc:docMk/>
            <pc:sldMk cId="120882688" sldId="527"/>
            <ac:picMk id="13" creationId="{AE21E9AC-6591-6822-4169-35F7488F7A0F}"/>
          </ac:picMkLst>
        </pc:picChg>
        <pc:picChg chg="add del mod">
          <ac:chgData name="Huang Jun" userId="6d9f7fb139a6a2df" providerId="LiveId" clId="{E7AA6358-6FF6-4FBD-B960-9F28FD5E6FCD}" dt="2022-09-05T06:38:41.019" v="31543"/>
          <ac:picMkLst>
            <pc:docMk/>
            <pc:sldMk cId="120882688" sldId="527"/>
            <ac:picMk id="14" creationId="{C8970486-958A-6FEB-E7D7-FFB6AC99CE77}"/>
          </ac:picMkLst>
        </pc:picChg>
        <pc:picChg chg="add del mod">
          <ac:chgData name="Huang Jun" userId="6d9f7fb139a6a2df" providerId="LiveId" clId="{E7AA6358-6FF6-4FBD-B960-9F28FD5E6FCD}" dt="2022-09-05T06:38:41.019" v="31543"/>
          <ac:picMkLst>
            <pc:docMk/>
            <pc:sldMk cId="120882688" sldId="527"/>
            <ac:picMk id="15" creationId="{E11721C6-74B9-36A1-0AD5-FA2BDD5F4A5F}"/>
          </ac:picMkLst>
        </pc:picChg>
        <pc:picChg chg="add del mod">
          <ac:chgData name="Huang Jun" userId="6d9f7fb139a6a2df" providerId="LiveId" clId="{E7AA6358-6FF6-4FBD-B960-9F28FD5E6FCD}" dt="2022-09-05T06:38:41.019" v="31543"/>
          <ac:picMkLst>
            <pc:docMk/>
            <pc:sldMk cId="120882688" sldId="527"/>
            <ac:picMk id="16" creationId="{D6462ED9-9287-A7CF-7AD6-AEE22ED593BB}"/>
          </ac:picMkLst>
        </pc:picChg>
        <pc:picChg chg="mod">
          <ac:chgData name="Huang Jun" userId="6d9f7fb139a6a2df" providerId="LiveId" clId="{E7AA6358-6FF6-4FBD-B960-9F28FD5E6FCD}" dt="2022-09-05T06:38:19.289" v="31526"/>
          <ac:picMkLst>
            <pc:docMk/>
            <pc:sldMk cId="120882688" sldId="527"/>
            <ac:picMk id="18" creationId="{DA67DD0F-0CA1-8C09-640A-17C67598076C}"/>
          </ac:picMkLst>
        </pc:picChg>
        <pc:picChg chg="mod">
          <ac:chgData name="Huang Jun" userId="6d9f7fb139a6a2df" providerId="LiveId" clId="{E7AA6358-6FF6-4FBD-B960-9F28FD5E6FCD}" dt="2022-09-05T06:38:19.289" v="31526"/>
          <ac:picMkLst>
            <pc:docMk/>
            <pc:sldMk cId="120882688" sldId="527"/>
            <ac:picMk id="19" creationId="{701BF310-8C5F-F950-A2B8-A969BE139795}"/>
          </ac:picMkLst>
        </pc:picChg>
        <pc:picChg chg="add del mod">
          <ac:chgData name="Huang Jun" userId="6d9f7fb139a6a2df" providerId="LiveId" clId="{E7AA6358-6FF6-4FBD-B960-9F28FD5E6FCD}" dt="2022-09-05T06:38:37.501" v="31533"/>
          <ac:picMkLst>
            <pc:docMk/>
            <pc:sldMk cId="120882688" sldId="527"/>
            <ac:picMk id="20" creationId="{05109642-BC1C-A2D0-5C5C-66C0FDD02769}"/>
          </ac:picMkLst>
        </pc:picChg>
        <pc:picChg chg="add del mod">
          <ac:chgData name="Huang Jun" userId="6d9f7fb139a6a2df" providerId="LiveId" clId="{E7AA6358-6FF6-4FBD-B960-9F28FD5E6FCD}" dt="2022-09-05T06:38:37.501" v="31533"/>
          <ac:picMkLst>
            <pc:docMk/>
            <pc:sldMk cId="120882688" sldId="527"/>
            <ac:picMk id="21" creationId="{137B7238-AE82-16AF-3086-6EE21AF8BA0B}"/>
          </ac:picMkLst>
        </pc:picChg>
        <pc:picChg chg="add del mod">
          <ac:chgData name="Huang Jun" userId="6d9f7fb139a6a2df" providerId="LiveId" clId="{E7AA6358-6FF6-4FBD-B960-9F28FD5E6FCD}" dt="2022-09-05T06:38:37.501" v="31533"/>
          <ac:picMkLst>
            <pc:docMk/>
            <pc:sldMk cId="120882688" sldId="527"/>
            <ac:picMk id="22" creationId="{3813A19D-DDFD-F2AF-9291-3CFCDCC19BDE}"/>
          </ac:picMkLst>
        </pc:picChg>
        <pc:picChg chg="mod">
          <ac:chgData name="Huang Jun" userId="6d9f7fb139a6a2df" providerId="LiveId" clId="{E7AA6358-6FF6-4FBD-B960-9F28FD5E6FCD}" dt="2022-09-05T06:39:25.675" v="31560"/>
          <ac:picMkLst>
            <pc:docMk/>
            <pc:sldMk cId="120882688" sldId="527"/>
            <ac:picMk id="25" creationId="{E0A73BEF-1008-CAE4-16FF-0A4E22587639}"/>
          </ac:picMkLst>
        </pc:picChg>
        <pc:picChg chg="mod">
          <ac:chgData name="Huang Jun" userId="6d9f7fb139a6a2df" providerId="LiveId" clId="{E7AA6358-6FF6-4FBD-B960-9F28FD5E6FCD}" dt="2022-09-05T06:39:25.675" v="31560"/>
          <ac:picMkLst>
            <pc:docMk/>
            <pc:sldMk cId="120882688" sldId="527"/>
            <ac:picMk id="26" creationId="{53289309-F2FB-E3C4-272C-61B652C4DF50}"/>
          </ac:picMkLst>
        </pc:picChg>
        <pc:picChg chg="add mod">
          <ac:chgData name="Huang Jun" userId="6d9f7fb139a6a2df" providerId="LiveId" clId="{E7AA6358-6FF6-4FBD-B960-9F28FD5E6FCD}" dt="2022-09-05T06:39:25.675" v="31560"/>
          <ac:picMkLst>
            <pc:docMk/>
            <pc:sldMk cId="120882688" sldId="527"/>
            <ac:picMk id="27" creationId="{5A96E512-360A-FD88-9B9F-A2DFDDE3297B}"/>
          </ac:picMkLst>
        </pc:picChg>
        <pc:picChg chg="add mod">
          <ac:chgData name="Huang Jun" userId="6d9f7fb139a6a2df" providerId="LiveId" clId="{E7AA6358-6FF6-4FBD-B960-9F28FD5E6FCD}" dt="2022-09-05T06:39:25.675" v="31560"/>
          <ac:picMkLst>
            <pc:docMk/>
            <pc:sldMk cId="120882688" sldId="527"/>
            <ac:picMk id="28" creationId="{7A97BE29-0567-9558-723B-45B04AF382DB}"/>
          </ac:picMkLst>
        </pc:picChg>
        <pc:picChg chg="add mod">
          <ac:chgData name="Huang Jun" userId="6d9f7fb139a6a2df" providerId="LiveId" clId="{E7AA6358-6FF6-4FBD-B960-9F28FD5E6FCD}" dt="2022-09-05T06:39:25.675" v="31560"/>
          <ac:picMkLst>
            <pc:docMk/>
            <pc:sldMk cId="120882688" sldId="527"/>
            <ac:picMk id="29" creationId="{070C8FF0-1B34-EFC0-73C1-B5E7F4912BA2}"/>
          </ac:picMkLst>
        </pc:picChg>
      </pc:sldChg>
      <pc:sldChg chg="new del">
        <pc:chgData name="Huang Jun" userId="6d9f7fb139a6a2df" providerId="LiveId" clId="{E7AA6358-6FF6-4FBD-B960-9F28FD5E6FCD}" dt="2022-09-04T02:32:51.405" v="7116" actId="47"/>
        <pc:sldMkLst>
          <pc:docMk/>
          <pc:sldMk cId="2688682259" sldId="527"/>
        </pc:sldMkLst>
      </pc:sldChg>
      <pc:sldChg chg="modSp new mod ord">
        <pc:chgData name="Huang Jun" userId="6d9f7fb139a6a2df" providerId="LiveId" clId="{E7AA6358-6FF6-4FBD-B960-9F28FD5E6FCD}" dt="2022-09-05T04:36:06.027" v="29341"/>
        <pc:sldMkLst>
          <pc:docMk/>
          <pc:sldMk cId="3799938203" sldId="528"/>
        </pc:sldMkLst>
        <pc:spChg chg="mod">
          <ac:chgData name="Huang Jun" userId="6d9f7fb139a6a2df" providerId="LiveId" clId="{E7AA6358-6FF6-4FBD-B960-9F28FD5E6FCD}" dt="2022-09-04T02:47:08.683" v="8076" actId="20577"/>
          <ac:spMkLst>
            <pc:docMk/>
            <pc:sldMk cId="3799938203" sldId="528"/>
            <ac:spMk id="2" creationId="{1401D2B4-6B3F-F3B0-B6CE-A029572D8F48}"/>
          </ac:spMkLst>
        </pc:spChg>
        <pc:spChg chg="mod">
          <ac:chgData name="Huang Jun" userId="6d9f7fb139a6a2df" providerId="LiveId" clId="{E7AA6358-6FF6-4FBD-B960-9F28FD5E6FCD}" dt="2022-09-04T03:19:45.404" v="9613" actId="207"/>
          <ac:spMkLst>
            <pc:docMk/>
            <pc:sldMk cId="3799938203" sldId="528"/>
            <ac:spMk id="3" creationId="{CC274BD4-256E-43EE-7AE1-A27CDA805036}"/>
          </ac:spMkLst>
        </pc:spChg>
      </pc:sldChg>
      <pc:sldChg chg="add del">
        <pc:chgData name="Huang Jun" userId="6d9f7fb139a6a2df" providerId="LiveId" clId="{E7AA6358-6FF6-4FBD-B960-9F28FD5E6FCD}" dt="2022-09-04T11:47:52.731" v="23826" actId="47"/>
        <pc:sldMkLst>
          <pc:docMk/>
          <pc:sldMk cId="1087059613" sldId="529"/>
        </pc:sldMkLst>
      </pc:sldChg>
      <pc:sldChg chg="modSp new del mod ord">
        <pc:chgData name="Huang Jun" userId="6d9f7fb139a6a2df" providerId="LiveId" clId="{E7AA6358-6FF6-4FBD-B960-9F28FD5E6FCD}" dt="2022-09-04T06:55:49.204" v="13489" actId="2696"/>
        <pc:sldMkLst>
          <pc:docMk/>
          <pc:sldMk cId="2434774853" sldId="529"/>
        </pc:sldMkLst>
        <pc:spChg chg="mod">
          <ac:chgData name="Huang Jun" userId="6d9f7fb139a6a2df" providerId="LiveId" clId="{E7AA6358-6FF6-4FBD-B960-9F28FD5E6FCD}" dt="2022-09-04T02:52:33.072" v="8252" actId="20577"/>
          <ac:spMkLst>
            <pc:docMk/>
            <pc:sldMk cId="2434774853" sldId="529"/>
            <ac:spMk id="2" creationId="{5E19A218-FAE2-9797-8EBD-6C6EF825ED47}"/>
          </ac:spMkLst>
        </pc:spChg>
        <pc:spChg chg="mod">
          <ac:chgData name="Huang Jun" userId="6d9f7fb139a6a2df" providerId="LiveId" clId="{E7AA6358-6FF6-4FBD-B960-9F28FD5E6FCD}" dt="2022-09-04T03:04:30.347" v="8758" actId="20577"/>
          <ac:spMkLst>
            <pc:docMk/>
            <pc:sldMk cId="2434774853" sldId="529"/>
            <ac:spMk id="3" creationId="{9B1920D7-E32A-6E14-AB8B-08920160C6F1}"/>
          </ac:spMkLst>
        </pc:spChg>
      </pc:sldChg>
      <pc:sldChg chg="modSp new del mod">
        <pc:chgData name="Huang Jun" userId="6d9f7fb139a6a2df" providerId="LiveId" clId="{E7AA6358-6FF6-4FBD-B960-9F28FD5E6FCD}" dt="2022-09-05T05:06:51.441" v="30203" actId="2696"/>
        <pc:sldMkLst>
          <pc:docMk/>
          <pc:sldMk cId="133542110" sldId="530"/>
        </pc:sldMkLst>
        <pc:spChg chg="mod">
          <ac:chgData name="Huang Jun" userId="6d9f7fb139a6a2df" providerId="LiveId" clId="{E7AA6358-6FF6-4FBD-B960-9F28FD5E6FCD}" dt="2022-09-04T03:01:49.613" v="8598" actId="20577"/>
          <ac:spMkLst>
            <pc:docMk/>
            <pc:sldMk cId="133542110" sldId="530"/>
            <ac:spMk id="2" creationId="{043D6F71-B797-8007-9A7D-E7E7B059E618}"/>
          </ac:spMkLst>
        </pc:spChg>
        <pc:spChg chg="mod">
          <ac:chgData name="Huang Jun" userId="6d9f7fb139a6a2df" providerId="LiveId" clId="{E7AA6358-6FF6-4FBD-B960-9F28FD5E6FCD}" dt="2022-09-05T04:35:41.447" v="29337" actId="20577"/>
          <ac:spMkLst>
            <pc:docMk/>
            <pc:sldMk cId="133542110" sldId="530"/>
            <ac:spMk id="3" creationId="{2BC62C95-C5FB-3B6C-587E-2B07BB7124A4}"/>
          </ac:spMkLst>
        </pc:spChg>
      </pc:sldChg>
      <pc:sldChg chg="modSp add mod">
        <pc:chgData name="Huang Jun" userId="6d9f7fb139a6a2df" providerId="LiveId" clId="{E7AA6358-6FF6-4FBD-B960-9F28FD5E6FCD}" dt="2022-09-05T05:07:10.950" v="30247" actId="20577"/>
        <pc:sldMkLst>
          <pc:docMk/>
          <pc:sldMk cId="1927214813" sldId="530"/>
        </pc:sldMkLst>
        <pc:spChg chg="mod">
          <ac:chgData name="Huang Jun" userId="6d9f7fb139a6a2df" providerId="LiveId" clId="{E7AA6358-6FF6-4FBD-B960-9F28FD5E6FCD}" dt="2022-09-05T05:07:03.351" v="30226" actId="20577"/>
          <ac:spMkLst>
            <pc:docMk/>
            <pc:sldMk cId="1927214813" sldId="530"/>
            <ac:spMk id="2" creationId="{043D6F71-B797-8007-9A7D-E7E7B059E618}"/>
          </ac:spMkLst>
        </pc:spChg>
        <pc:spChg chg="mod">
          <ac:chgData name="Huang Jun" userId="6d9f7fb139a6a2df" providerId="LiveId" clId="{E7AA6358-6FF6-4FBD-B960-9F28FD5E6FCD}" dt="2022-09-05T05:07:10.950" v="30247" actId="20577"/>
          <ac:spMkLst>
            <pc:docMk/>
            <pc:sldMk cId="1927214813" sldId="530"/>
            <ac:spMk id="3" creationId="{2BC62C95-C5FB-3B6C-587E-2B07BB7124A4}"/>
          </ac:spMkLst>
        </pc:spChg>
      </pc:sldChg>
      <pc:sldChg chg="modSp new mod">
        <pc:chgData name="Huang Jun" userId="6d9f7fb139a6a2df" providerId="LiveId" clId="{E7AA6358-6FF6-4FBD-B960-9F28FD5E6FCD}" dt="2022-09-04T11:24:57.388" v="23003" actId="14100"/>
        <pc:sldMkLst>
          <pc:docMk/>
          <pc:sldMk cId="1623906775" sldId="531"/>
        </pc:sldMkLst>
        <pc:spChg chg="mod">
          <ac:chgData name="Huang Jun" userId="6d9f7fb139a6a2df" providerId="LiveId" clId="{E7AA6358-6FF6-4FBD-B960-9F28FD5E6FCD}" dt="2022-09-04T03:05:56.636" v="8796" actId="20577"/>
          <ac:spMkLst>
            <pc:docMk/>
            <pc:sldMk cId="1623906775" sldId="531"/>
            <ac:spMk id="2" creationId="{25423CEB-4DB6-9CD2-1B9A-70F0031DCCE5}"/>
          </ac:spMkLst>
        </pc:spChg>
        <pc:spChg chg="mod">
          <ac:chgData name="Huang Jun" userId="6d9f7fb139a6a2df" providerId="LiveId" clId="{E7AA6358-6FF6-4FBD-B960-9F28FD5E6FCD}" dt="2022-09-04T11:24:57.388" v="23003" actId="14100"/>
          <ac:spMkLst>
            <pc:docMk/>
            <pc:sldMk cId="1623906775" sldId="531"/>
            <ac:spMk id="3" creationId="{8A41D028-89B2-BBBA-E61E-F71AB376AC54}"/>
          </ac:spMkLst>
        </pc:spChg>
      </pc:sldChg>
      <pc:sldChg chg="modSp new mod">
        <pc:chgData name="Huang Jun" userId="6d9f7fb139a6a2df" providerId="LiveId" clId="{E7AA6358-6FF6-4FBD-B960-9F28FD5E6FCD}" dt="2022-09-05T05:11:41.714" v="30300" actId="115"/>
        <pc:sldMkLst>
          <pc:docMk/>
          <pc:sldMk cId="3588713383" sldId="532"/>
        </pc:sldMkLst>
        <pc:spChg chg="mod">
          <ac:chgData name="Huang Jun" userId="6d9f7fb139a6a2df" providerId="LiveId" clId="{E7AA6358-6FF6-4FBD-B960-9F28FD5E6FCD}" dt="2022-09-04T05:55:21.762" v="11642" actId="207"/>
          <ac:spMkLst>
            <pc:docMk/>
            <pc:sldMk cId="3588713383" sldId="532"/>
            <ac:spMk id="2" creationId="{25167BFD-0E6E-F7E7-E10A-2E1EB666BEA6}"/>
          </ac:spMkLst>
        </pc:spChg>
        <pc:spChg chg="mod">
          <ac:chgData name="Huang Jun" userId="6d9f7fb139a6a2df" providerId="LiveId" clId="{E7AA6358-6FF6-4FBD-B960-9F28FD5E6FCD}" dt="2022-09-05T05:11:41.714" v="30300" actId="115"/>
          <ac:spMkLst>
            <pc:docMk/>
            <pc:sldMk cId="3588713383" sldId="532"/>
            <ac:spMk id="3" creationId="{9061339D-26E9-374B-5FB2-3E6FD5467202}"/>
          </ac:spMkLst>
        </pc:spChg>
      </pc:sldChg>
      <pc:sldChg chg="modSp new mod">
        <pc:chgData name="Huang Jun" userId="6d9f7fb139a6a2df" providerId="LiveId" clId="{E7AA6358-6FF6-4FBD-B960-9F28FD5E6FCD}" dt="2022-09-05T05:12:22.251" v="30304" actId="20577"/>
        <pc:sldMkLst>
          <pc:docMk/>
          <pc:sldMk cId="2047853608" sldId="533"/>
        </pc:sldMkLst>
        <pc:spChg chg="mod">
          <ac:chgData name="Huang Jun" userId="6d9f7fb139a6a2df" providerId="LiveId" clId="{E7AA6358-6FF6-4FBD-B960-9F28FD5E6FCD}" dt="2022-09-04T05:55:19.428" v="11641" actId="207"/>
          <ac:spMkLst>
            <pc:docMk/>
            <pc:sldMk cId="2047853608" sldId="533"/>
            <ac:spMk id="2" creationId="{DB8F4612-54E2-DCED-1227-706E6B097997}"/>
          </ac:spMkLst>
        </pc:spChg>
        <pc:spChg chg="mod">
          <ac:chgData name="Huang Jun" userId="6d9f7fb139a6a2df" providerId="LiveId" clId="{E7AA6358-6FF6-4FBD-B960-9F28FD5E6FCD}" dt="2022-09-05T05:12:22.251" v="30304" actId="20577"/>
          <ac:spMkLst>
            <pc:docMk/>
            <pc:sldMk cId="2047853608" sldId="533"/>
            <ac:spMk id="3" creationId="{4B388F1A-78A0-5879-0097-2B1B510CB62E}"/>
          </ac:spMkLst>
        </pc:spChg>
      </pc:sldChg>
      <pc:sldChg chg="modSp new mod">
        <pc:chgData name="Huang Jun" userId="6d9f7fb139a6a2df" providerId="LiveId" clId="{E7AA6358-6FF6-4FBD-B960-9F28FD5E6FCD}" dt="2022-09-05T08:00:08.817" v="31731" actId="20577"/>
        <pc:sldMkLst>
          <pc:docMk/>
          <pc:sldMk cId="329387387" sldId="534"/>
        </pc:sldMkLst>
        <pc:spChg chg="mod">
          <ac:chgData name="Huang Jun" userId="6d9f7fb139a6a2df" providerId="LiveId" clId="{E7AA6358-6FF6-4FBD-B960-9F28FD5E6FCD}" dt="2022-09-04T05:55:17.052" v="11640" actId="207"/>
          <ac:spMkLst>
            <pc:docMk/>
            <pc:sldMk cId="329387387" sldId="534"/>
            <ac:spMk id="2" creationId="{F5168FF7-6265-E86C-758A-2BA3E278AD30}"/>
          </ac:spMkLst>
        </pc:spChg>
        <pc:spChg chg="mod">
          <ac:chgData name="Huang Jun" userId="6d9f7fb139a6a2df" providerId="LiveId" clId="{E7AA6358-6FF6-4FBD-B960-9F28FD5E6FCD}" dt="2022-09-05T08:00:08.817" v="31731" actId="20577"/>
          <ac:spMkLst>
            <pc:docMk/>
            <pc:sldMk cId="329387387" sldId="534"/>
            <ac:spMk id="3" creationId="{B0BE9914-46A7-C058-B644-653D78B4F761}"/>
          </ac:spMkLst>
        </pc:spChg>
      </pc:sldChg>
      <pc:sldChg chg="modSp new mod ord">
        <pc:chgData name="Huang Jun" userId="6d9f7fb139a6a2df" providerId="LiveId" clId="{E7AA6358-6FF6-4FBD-B960-9F28FD5E6FCD}" dt="2022-09-05T05:14:38.103" v="30320"/>
        <pc:sldMkLst>
          <pc:docMk/>
          <pc:sldMk cId="4193010291" sldId="535"/>
        </pc:sldMkLst>
        <pc:spChg chg="mod">
          <ac:chgData name="Huang Jun" userId="6d9f7fb139a6a2df" providerId="LiveId" clId="{E7AA6358-6FF6-4FBD-B960-9F28FD5E6FCD}" dt="2022-09-04T05:55:13.381" v="11639" actId="207"/>
          <ac:spMkLst>
            <pc:docMk/>
            <pc:sldMk cId="4193010291" sldId="535"/>
            <ac:spMk id="2" creationId="{0A63CAFA-AB2C-FEBA-F797-2C38460BEBBC}"/>
          </ac:spMkLst>
        </pc:spChg>
        <pc:spChg chg="mod">
          <ac:chgData name="Huang Jun" userId="6d9f7fb139a6a2df" providerId="LiveId" clId="{E7AA6358-6FF6-4FBD-B960-9F28FD5E6FCD}" dt="2022-09-04T05:54:26.886" v="11629" actId="255"/>
          <ac:spMkLst>
            <pc:docMk/>
            <pc:sldMk cId="4193010291" sldId="535"/>
            <ac:spMk id="3" creationId="{F0331FF5-6DBB-F1C4-A21E-602E499F5D96}"/>
          </ac:spMkLst>
        </pc:spChg>
      </pc:sldChg>
      <pc:sldChg chg="modSp new mod modNotesTx">
        <pc:chgData name="Huang Jun" userId="6d9f7fb139a6a2df" providerId="LiveId" clId="{E7AA6358-6FF6-4FBD-B960-9F28FD5E6FCD}" dt="2022-09-05T05:15:57.238" v="30341" actId="5793"/>
        <pc:sldMkLst>
          <pc:docMk/>
          <pc:sldMk cId="831202702" sldId="536"/>
        </pc:sldMkLst>
        <pc:spChg chg="mod">
          <ac:chgData name="Huang Jun" userId="6d9f7fb139a6a2df" providerId="LiveId" clId="{E7AA6358-6FF6-4FBD-B960-9F28FD5E6FCD}" dt="2022-09-04T05:55:05.747" v="11638" actId="20577"/>
          <ac:spMkLst>
            <pc:docMk/>
            <pc:sldMk cId="831202702" sldId="536"/>
            <ac:spMk id="2" creationId="{57DBB39D-7B9B-B148-913B-87C51FDE480F}"/>
          </ac:spMkLst>
        </pc:spChg>
        <pc:spChg chg="mod">
          <ac:chgData name="Huang Jun" userId="6d9f7fb139a6a2df" providerId="LiveId" clId="{E7AA6358-6FF6-4FBD-B960-9F28FD5E6FCD}" dt="2022-09-05T05:15:57.238" v="30341" actId="5793"/>
          <ac:spMkLst>
            <pc:docMk/>
            <pc:sldMk cId="831202702" sldId="536"/>
            <ac:spMk id="3" creationId="{F7CFB58E-9846-0E7E-EF77-467F6BDF773B}"/>
          </ac:spMkLst>
        </pc:spChg>
      </pc:sldChg>
      <pc:sldChg chg="addSp delSp modSp new mod">
        <pc:chgData name="Huang Jun" userId="6d9f7fb139a6a2df" providerId="LiveId" clId="{E7AA6358-6FF6-4FBD-B960-9F28FD5E6FCD}" dt="2022-09-04T10:41:45.805" v="21440" actId="1076"/>
        <pc:sldMkLst>
          <pc:docMk/>
          <pc:sldMk cId="1635611154" sldId="537"/>
        </pc:sldMkLst>
        <pc:spChg chg="mod">
          <ac:chgData name="Huang Jun" userId="6d9f7fb139a6a2df" providerId="LiveId" clId="{E7AA6358-6FF6-4FBD-B960-9F28FD5E6FCD}" dt="2022-09-04T06:28:13.068" v="12346" actId="20577"/>
          <ac:spMkLst>
            <pc:docMk/>
            <pc:sldMk cId="1635611154" sldId="537"/>
            <ac:spMk id="2" creationId="{545A56B4-B579-18C3-7D91-762BB36B915E}"/>
          </ac:spMkLst>
        </pc:spChg>
        <pc:spChg chg="del mod">
          <ac:chgData name="Huang Jun" userId="6d9f7fb139a6a2df" providerId="LiveId" clId="{E7AA6358-6FF6-4FBD-B960-9F28FD5E6FCD}" dt="2022-09-04T06:31:15.601" v="12420" actId="478"/>
          <ac:spMkLst>
            <pc:docMk/>
            <pc:sldMk cId="1635611154" sldId="537"/>
            <ac:spMk id="3" creationId="{7AE5A216-6F4E-3E23-B7F3-C9652128FEF1}"/>
          </ac:spMkLst>
        </pc:spChg>
        <pc:spChg chg="add del mod">
          <ac:chgData name="Huang Jun" userId="6d9f7fb139a6a2df" providerId="LiveId" clId="{E7AA6358-6FF6-4FBD-B960-9F28FD5E6FCD}" dt="2022-09-04T06:31:18.654" v="12421" actId="478"/>
          <ac:spMkLst>
            <pc:docMk/>
            <pc:sldMk cId="1635611154" sldId="537"/>
            <ac:spMk id="7" creationId="{9B0E90AE-5922-C9FE-6770-7DC94A530596}"/>
          </ac:spMkLst>
        </pc:spChg>
        <pc:picChg chg="add mod">
          <ac:chgData name="Huang Jun" userId="6d9f7fb139a6a2df" providerId="LiveId" clId="{E7AA6358-6FF6-4FBD-B960-9F28FD5E6FCD}" dt="2022-09-04T10:41:45.805" v="21440" actId="1076"/>
          <ac:picMkLst>
            <pc:docMk/>
            <pc:sldMk cId="1635611154" sldId="537"/>
            <ac:picMk id="5" creationId="{5610A376-E4BE-7CF1-2158-C303163FA699}"/>
          </ac:picMkLst>
        </pc:picChg>
      </pc:sldChg>
      <pc:sldChg chg="modSp new mod">
        <pc:chgData name="Huang Jun" userId="6d9f7fb139a6a2df" providerId="LiveId" clId="{E7AA6358-6FF6-4FBD-B960-9F28FD5E6FCD}" dt="2022-09-05T05:16:56.141" v="30343" actId="20577"/>
        <pc:sldMkLst>
          <pc:docMk/>
          <pc:sldMk cId="4147638620" sldId="538"/>
        </pc:sldMkLst>
        <pc:spChg chg="mod">
          <ac:chgData name="Huang Jun" userId="6d9f7fb139a6a2df" providerId="LiveId" clId="{E7AA6358-6FF6-4FBD-B960-9F28FD5E6FCD}" dt="2022-09-04T06:44:39.307" v="13163" actId="20577"/>
          <ac:spMkLst>
            <pc:docMk/>
            <pc:sldMk cId="4147638620" sldId="538"/>
            <ac:spMk id="2" creationId="{B8873604-845A-0E35-9330-609B0804CC96}"/>
          </ac:spMkLst>
        </pc:spChg>
        <pc:spChg chg="mod">
          <ac:chgData name="Huang Jun" userId="6d9f7fb139a6a2df" providerId="LiveId" clId="{E7AA6358-6FF6-4FBD-B960-9F28FD5E6FCD}" dt="2022-09-05T05:16:56.141" v="30343" actId="20577"/>
          <ac:spMkLst>
            <pc:docMk/>
            <pc:sldMk cId="4147638620" sldId="538"/>
            <ac:spMk id="3" creationId="{6EB08A15-9D57-8A94-7D6F-7E8D7DC0A945}"/>
          </ac:spMkLst>
        </pc:spChg>
      </pc:sldChg>
      <pc:sldChg chg="addSp delSp modSp new mod modAnim">
        <pc:chgData name="Huang Jun" userId="6d9f7fb139a6a2df" providerId="LiveId" clId="{E7AA6358-6FF6-4FBD-B960-9F28FD5E6FCD}" dt="2022-09-04T15:58:11.857" v="26469" actId="14100"/>
        <pc:sldMkLst>
          <pc:docMk/>
          <pc:sldMk cId="3259972962" sldId="539"/>
        </pc:sldMkLst>
        <pc:spChg chg="mod">
          <ac:chgData name="Huang Jun" userId="6d9f7fb139a6a2df" providerId="LiveId" clId="{E7AA6358-6FF6-4FBD-B960-9F28FD5E6FCD}" dt="2022-09-04T06:45:12.794" v="13189" actId="20577"/>
          <ac:spMkLst>
            <pc:docMk/>
            <pc:sldMk cId="3259972962" sldId="539"/>
            <ac:spMk id="2" creationId="{278E6314-29C0-E374-2486-78ACA41C2CBB}"/>
          </ac:spMkLst>
        </pc:spChg>
        <pc:spChg chg="mod">
          <ac:chgData name="Huang Jun" userId="6d9f7fb139a6a2df" providerId="LiveId" clId="{E7AA6358-6FF6-4FBD-B960-9F28FD5E6FCD}" dt="2022-09-04T14:27:57.917" v="24938" actId="20577"/>
          <ac:spMkLst>
            <pc:docMk/>
            <pc:sldMk cId="3259972962" sldId="539"/>
            <ac:spMk id="3" creationId="{061CC799-2A6F-CE61-F3F6-61C9AE8CC993}"/>
          </ac:spMkLst>
        </pc:spChg>
        <pc:spChg chg="add mod">
          <ac:chgData name="Huang Jun" userId="6d9f7fb139a6a2df" providerId="LiveId" clId="{E7AA6358-6FF6-4FBD-B960-9F28FD5E6FCD}" dt="2022-09-04T15:58:11.857" v="26469" actId="14100"/>
          <ac:spMkLst>
            <pc:docMk/>
            <pc:sldMk cId="3259972962" sldId="539"/>
            <ac:spMk id="8" creationId="{FED19C58-F1FA-9C5A-2047-D8C36FE8D60F}"/>
          </ac:spMkLst>
        </pc:spChg>
        <pc:grpChg chg="add del mod">
          <ac:chgData name="Huang Jun" userId="6d9f7fb139a6a2df" providerId="LiveId" clId="{E7AA6358-6FF6-4FBD-B960-9F28FD5E6FCD}" dt="2022-09-04T15:55:15.712" v="26257" actId="478"/>
          <ac:grpSpMkLst>
            <pc:docMk/>
            <pc:sldMk cId="3259972962" sldId="539"/>
            <ac:grpSpMk id="5" creationId="{652100C2-5570-9BF6-56E3-E141DFC77DC9}"/>
          </ac:grpSpMkLst>
        </pc:grpChg>
        <pc:picChg chg="mod">
          <ac:chgData name="Huang Jun" userId="6d9f7fb139a6a2df" providerId="LiveId" clId="{E7AA6358-6FF6-4FBD-B960-9F28FD5E6FCD}" dt="2022-09-04T15:54:41.962" v="26253"/>
          <ac:picMkLst>
            <pc:docMk/>
            <pc:sldMk cId="3259972962" sldId="539"/>
            <ac:picMk id="6" creationId="{56DC22B0-BDAE-EE55-4F1D-BC0492DB8B60}"/>
          </ac:picMkLst>
        </pc:picChg>
        <pc:picChg chg="mod">
          <ac:chgData name="Huang Jun" userId="6d9f7fb139a6a2df" providerId="LiveId" clId="{E7AA6358-6FF6-4FBD-B960-9F28FD5E6FCD}" dt="2022-09-04T15:54:41.962" v="26253"/>
          <ac:picMkLst>
            <pc:docMk/>
            <pc:sldMk cId="3259972962" sldId="539"/>
            <ac:picMk id="7" creationId="{31673827-B8ED-DFDB-AB8D-03F63433675C}"/>
          </ac:picMkLst>
        </pc:picChg>
      </pc:sldChg>
      <pc:sldChg chg="addSp modSp new mod">
        <pc:chgData name="Huang Jun" userId="6d9f7fb139a6a2df" providerId="LiveId" clId="{E7AA6358-6FF6-4FBD-B960-9F28FD5E6FCD}" dt="2022-09-05T05:20:36.217" v="30404" actId="1036"/>
        <pc:sldMkLst>
          <pc:docMk/>
          <pc:sldMk cId="1804685002" sldId="540"/>
        </pc:sldMkLst>
        <pc:spChg chg="mod">
          <ac:chgData name="Huang Jun" userId="6d9f7fb139a6a2df" providerId="LiveId" clId="{E7AA6358-6FF6-4FBD-B960-9F28FD5E6FCD}" dt="2022-09-04T07:04:45.645" v="13600" actId="20577"/>
          <ac:spMkLst>
            <pc:docMk/>
            <pc:sldMk cId="1804685002" sldId="540"/>
            <ac:spMk id="2" creationId="{9344000B-7E14-0054-0B11-283BAFAE3A43}"/>
          </ac:spMkLst>
        </pc:spChg>
        <pc:spChg chg="mod">
          <ac:chgData name="Huang Jun" userId="6d9f7fb139a6a2df" providerId="LiveId" clId="{E7AA6358-6FF6-4FBD-B960-9F28FD5E6FCD}" dt="2022-09-04T10:39:08.210" v="21402" actId="207"/>
          <ac:spMkLst>
            <pc:docMk/>
            <pc:sldMk cId="1804685002" sldId="540"/>
            <ac:spMk id="3" creationId="{0C49EF37-0764-248F-D38B-941681213295}"/>
          </ac:spMkLst>
        </pc:spChg>
        <pc:spChg chg="add mod">
          <ac:chgData name="Huang Jun" userId="6d9f7fb139a6a2df" providerId="LiveId" clId="{E7AA6358-6FF6-4FBD-B960-9F28FD5E6FCD}" dt="2022-09-05T05:20:36.217" v="30404" actId="1036"/>
          <ac:spMkLst>
            <pc:docMk/>
            <pc:sldMk cId="1804685002" sldId="540"/>
            <ac:spMk id="6" creationId="{F1C58957-ED10-0008-B681-33F5A08C88BC}"/>
          </ac:spMkLst>
        </pc:spChg>
        <pc:spChg chg="add mod">
          <ac:chgData name="Huang Jun" userId="6d9f7fb139a6a2df" providerId="LiveId" clId="{E7AA6358-6FF6-4FBD-B960-9F28FD5E6FCD}" dt="2022-09-05T05:20:36.217" v="30404" actId="1036"/>
          <ac:spMkLst>
            <pc:docMk/>
            <pc:sldMk cId="1804685002" sldId="540"/>
            <ac:spMk id="7" creationId="{09FD9FB1-F0F1-D404-2C2D-FF30CD0D812C}"/>
          </ac:spMkLst>
        </pc:spChg>
        <pc:spChg chg="add mod">
          <ac:chgData name="Huang Jun" userId="6d9f7fb139a6a2df" providerId="LiveId" clId="{E7AA6358-6FF6-4FBD-B960-9F28FD5E6FCD}" dt="2022-09-05T05:20:36.217" v="30404" actId="1036"/>
          <ac:spMkLst>
            <pc:docMk/>
            <pc:sldMk cId="1804685002" sldId="540"/>
            <ac:spMk id="8" creationId="{FDA4D2B0-857E-5754-3C87-2A3F35208D7E}"/>
          </ac:spMkLst>
        </pc:spChg>
        <pc:spChg chg="add mod">
          <ac:chgData name="Huang Jun" userId="6d9f7fb139a6a2df" providerId="LiveId" clId="{E7AA6358-6FF6-4FBD-B960-9F28FD5E6FCD}" dt="2022-09-05T05:20:36.217" v="30404" actId="1036"/>
          <ac:spMkLst>
            <pc:docMk/>
            <pc:sldMk cId="1804685002" sldId="540"/>
            <ac:spMk id="9" creationId="{07AC80F6-7758-DBEB-596C-555F3A0A24C8}"/>
          </ac:spMkLst>
        </pc:spChg>
      </pc:sldChg>
      <pc:sldChg chg="addSp delSp modSp new mod">
        <pc:chgData name="Huang Jun" userId="6d9f7fb139a6a2df" providerId="LiveId" clId="{E7AA6358-6FF6-4FBD-B960-9F28FD5E6FCD}" dt="2022-09-05T05:21:10.358" v="30408" actId="115"/>
        <pc:sldMkLst>
          <pc:docMk/>
          <pc:sldMk cId="1532626468" sldId="541"/>
        </pc:sldMkLst>
        <pc:spChg chg="mod">
          <ac:chgData name="Huang Jun" userId="6d9f7fb139a6a2df" providerId="LiveId" clId="{E7AA6358-6FF6-4FBD-B960-9F28FD5E6FCD}" dt="2022-09-04T07:06:24.891" v="13878" actId="20577"/>
          <ac:spMkLst>
            <pc:docMk/>
            <pc:sldMk cId="1532626468" sldId="541"/>
            <ac:spMk id="2" creationId="{99C2DD75-30E4-EA2F-CD7E-3F357ADA442A}"/>
          </ac:spMkLst>
        </pc:spChg>
        <pc:spChg chg="mod">
          <ac:chgData name="Huang Jun" userId="6d9f7fb139a6a2df" providerId="LiveId" clId="{E7AA6358-6FF6-4FBD-B960-9F28FD5E6FCD}" dt="2022-09-05T05:21:10.358" v="30408" actId="115"/>
          <ac:spMkLst>
            <pc:docMk/>
            <pc:sldMk cId="1532626468" sldId="541"/>
            <ac:spMk id="3" creationId="{C35C2E68-5973-AED3-3233-F50D0BF03622}"/>
          </ac:spMkLst>
        </pc:spChg>
        <pc:spChg chg="add mod">
          <ac:chgData name="Huang Jun" userId="6d9f7fb139a6a2df" providerId="LiveId" clId="{E7AA6358-6FF6-4FBD-B960-9F28FD5E6FCD}" dt="2022-09-04T07:20:24.657" v="14718" actId="20577"/>
          <ac:spMkLst>
            <pc:docMk/>
            <pc:sldMk cId="1532626468" sldId="541"/>
            <ac:spMk id="5" creationId="{AD9B7355-2496-1297-9604-09AF39CF0FCD}"/>
          </ac:spMkLst>
        </pc:spChg>
        <pc:spChg chg="add mod">
          <ac:chgData name="Huang Jun" userId="6d9f7fb139a6a2df" providerId="LiveId" clId="{E7AA6358-6FF6-4FBD-B960-9F28FD5E6FCD}" dt="2022-09-04T07:20:29.323" v="14722" actId="20577"/>
          <ac:spMkLst>
            <pc:docMk/>
            <pc:sldMk cId="1532626468" sldId="541"/>
            <ac:spMk id="6" creationId="{FFF29511-912B-C036-06A1-FC34C5DC35E1}"/>
          </ac:spMkLst>
        </pc:spChg>
        <pc:spChg chg="add mod">
          <ac:chgData name="Huang Jun" userId="6d9f7fb139a6a2df" providerId="LiveId" clId="{E7AA6358-6FF6-4FBD-B960-9F28FD5E6FCD}" dt="2022-09-04T07:20:31.979" v="14723" actId="20577"/>
          <ac:spMkLst>
            <pc:docMk/>
            <pc:sldMk cId="1532626468" sldId="541"/>
            <ac:spMk id="7" creationId="{699561E2-B679-9BBB-68DE-31A7AE9D1A21}"/>
          </ac:spMkLst>
        </pc:spChg>
        <pc:spChg chg="add mod">
          <ac:chgData name="Huang Jun" userId="6d9f7fb139a6a2df" providerId="LiveId" clId="{E7AA6358-6FF6-4FBD-B960-9F28FD5E6FCD}" dt="2022-09-04T07:20:34.006" v="14724" actId="20577"/>
          <ac:spMkLst>
            <pc:docMk/>
            <pc:sldMk cId="1532626468" sldId="541"/>
            <ac:spMk id="8" creationId="{14B65773-0928-0AC8-DF98-00AA8AC344B8}"/>
          </ac:spMkLst>
        </pc:spChg>
        <pc:spChg chg="add mod">
          <ac:chgData name="Huang Jun" userId="6d9f7fb139a6a2df" providerId="LiveId" clId="{E7AA6358-6FF6-4FBD-B960-9F28FD5E6FCD}" dt="2022-09-04T10:39:17.533" v="21403" actId="1037"/>
          <ac:spMkLst>
            <pc:docMk/>
            <pc:sldMk cId="1532626468" sldId="541"/>
            <ac:spMk id="21" creationId="{7559FEAE-0C62-3627-692B-7FDDF1B0BD0F}"/>
          </ac:spMkLst>
        </pc:spChg>
        <pc:spChg chg="add del mod">
          <ac:chgData name="Huang Jun" userId="6d9f7fb139a6a2df" providerId="LiveId" clId="{E7AA6358-6FF6-4FBD-B960-9F28FD5E6FCD}" dt="2022-09-05T05:21:05.397" v="30407" actId="478"/>
          <ac:spMkLst>
            <pc:docMk/>
            <pc:sldMk cId="1532626468" sldId="541"/>
            <ac:spMk id="23" creationId="{0D5AB880-7985-0BBA-6424-B29A114D62EB}"/>
          </ac:spMkLst>
        </pc:spChg>
        <pc:cxnChg chg="add del">
          <ac:chgData name="Huang Jun" userId="6d9f7fb139a6a2df" providerId="LiveId" clId="{E7AA6358-6FF6-4FBD-B960-9F28FD5E6FCD}" dt="2022-09-04T07:12:47.145" v="14480" actId="478"/>
          <ac:cxnSpMkLst>
            <pc:docMk/>
            <pc:sldMk cId="1532626468" sldId="541"/>
            <ac:cxnSpMk id="10" creationId="{B606B26D-1382-E191-D894-30F7975FACC0}"/>
          </ac:cxnSpMkLst>
        </pc:cxnChg>
        <pc:cxnChg chg="add del mod">
          <ac:chgData name="Huang Jun" userId="6d9f7fb139a6a2df" providerId="LiveId" clId="{E7AA6358-6FF6-4FBD-B960-9F28FD5E6FCD}" dt="2022-09-04T07:17:59.535" v="14684" actId="478"/>
          <ac:cxnSpMkLst>
            <pc:docMk/>
            <pc:sldMk cId="1532626468" sldId="541"/>
            <ac:cxnSpMk id="12" creationId="{93564CEC-1553-5673-774D-DE3947CA3228}"/>
          </ac:cxnSpMkLst>
        </pc:cxnChg>
        <pc:cxnChg chg="add del mod">
          <ac:chgData name="Huang Jun" userId="6d9f7fb139a6a2df" providerId="LiveId" clId="{E7AA6358-6FF6-4FBD-B960-9F28FD5E6FCD}" dt="2022-09-04T07:13:34.564" v="14492" actId="478"/>
          <ac:cxnSpMkLst>
            <pc:docMk/>
            <pc:sldMk cId="1532626468" sldId="541"/>
            <ac:cxnSpMk id="16" creationId="{CC809695-D241-E056-C95B-70A84617E100}"/>
          </ac:cxnSpMkLst>
        </pc:cxnChg>
      </pc:sldChg>
      <pc:sldChg chg="addSp modSp new mod">
        <pc:chgData name="Huang Jun" userId="6d9f7fb139a6a2df" providerId="LiveId" clId="{E7AA6358-6FF6-4FBD-B960-9F28FD5E6FCD}" dt="2022-09-05T14:08:30.195" v="32187" actId="20577"/>
        <pc:sldMkLst>
          <pc:docMk/>
          <pc:sldMk cId="3213328341" sldId="542"/>
        </pc:sldMkLst>
        <pc:spChg chg="mod">
          <ac:chgData name="Huang Jun" userId="6d9f7fb139a6a2df" providerId="LiveId" clId="{E7AA6358-6FF6-4FBD-B960-9F28FD5E6FCD}" dt="2022-09-04T07:33:02.802" v="15313" actId="20577"/>
          <ac:spMkLst>
            <pc:docMk/>
            <pc:sldMk cId="3213328341" sldId="542"/>
            <ac:spMk id="2" creationId="{CBAD17E8-FB4B-FB0A-46B6-6B9588A5A75A}"/>
          </ac:spMkLst>
        </pc:spChg>
        <pc:spChg chg="mod">
          <ac:chgData name="Huang Jun" userId="6d9f7fb139a6a2df" providerId="LiveId" clId="{E7AA6358-6FF6-4FBD-B960-9F28FD5E6FCD}" dt="2022-09-05T14:08:30.195" v="32187" actId="20577"/>
          <ac:spMkLst>
            <pc:docMk/>
            <pc:sldMk cId="3213328341" sldId="542"/>
            <ac:spMk id="3" creationId="{50C8901C-7034-CD91-5C65-A1C6BFDDC20F}"/>
          </ac:spMkLst>
        </pc:spChg>
        <pc:spChg chg="add mod">
          <ac:chgData name="Huang Jun" userId="6d9f7fb139a6a2df" providerId="LiveId" clId="{E7AA6358-6FF6-4FBD-B960-9F28FD5E6FCD}" dt="2022-09-04T07:35:00.176" v="15494"/>
          <ac:spMkLst>
            <pc:docMk/>
            <pc:sldMk cId="3213328341" sldId="542"/>
            <ac:spMk id="5" creationId="{88ACE59A-9AAB-E57B-1660-B7C58A6752A9}"/>
          </ac:spMkLst>
        </pc:spChg>
        <pc:spChg chg="add mod">
          <ac:chgData name="Huang Jun" userId="6d9f7fb139a6a2df" providerId="LiveId" clId="{E7AA6358-6FF6-4FBD-B960-9F28FD5E6FCD}" dt="2022-09-04T07:35:00.176" v="15494"/>
          <ac:spMkLst>
            <pc:docMk/>
            <pc:sldMk cId="3213328341" sldId="542"/>
            <ac:spMk id="6" creationId="{9D1101D8-5265-F8FF-3ADD-60C7ACF6DED0}"/>
          </ac:spMkLst>
        </pc:spChg>
        <pc:spChg chg="add mod">
          <ac:chgData name="Huang Jun" userId="6d9f7fb139a6a2df" providerId="LiveId" clId="{E7AA6358-6FF6-4FBD-B960-9F28FD5E6FCD}" dt="2022-09-04T07:35:00.176" v="15494"/>
          <ac:spMkLst>
            <pc:docMk/>
            <pc:sldMk cId="3213328341" sldId="542"/>
            <ac:spMk id="7" creationId="{A556EA80-CA30-32D5-A5CC-5CFD25C29BAC}"/>
          </ac:spMkLst>
        </pc:spChg>
        <pc:spChg chg="add mod">
          <ac:chgData name="Huang Jun" userId="6d9f7fb139a6a2df" providerId="LiveId" clId="{E7AA6358-6FF6-4FBD-B960-9F28FD5E6FCD}" dt="2022-09-04T07:35:00.176" v="15494"/>
          <ac:spMkLst>
            <pc:docMk/>
            <pc:sldMk cId="3213328341" sldId="542"/>
            <ac:spMk id="8" creationId="{283C9E64-86AC-E216-CF21-D50F19E84555}"/>
          </ac:spMkLst>
        </pc:spChg>
        <pc:spChg chg="add mod">
          <ac:chgData name="Huang Jun" userId="6d9f7fb139a6a2df" providerId="LiveId" clId="{E7AA6358-6FF6-4FBD-B960-9F28FD5E6FCD}" dt="2022-09-05T05:27:15.953" v="30649" actId="1035"/>
          <ac:spMkLst>
            <pc:docMk/>
            <pc:sldMk cId="3213328341" sldId="542"/>
            <ac:spMk id="10" creationId="{A170638D-7762-1E00-494E-756E6710F6DD}"/>
          </ac:spMkLst>
        </pc:spChg>
        <pc:spChg chg="add mod">
          <ac:chgData name="Huang Jun" userId="6d9f7fb139a6a2df" providerId="LiveId" clId="{E7AA6358-6FF6-4FBD-B960-9F28FD5E6FCD}" dt="2022-09-05T05:27:15.953" v="30649" actId="1035"/>
          <ac:spMkLst>
            <pc:docMk/>
            <pc:sldMk cId="3213328341" sldId="542"/>
            <ac:spMk id="11" creationId="{B8B4B803-3BFD-C302-C315-AE801DC0553D}"/>
          </ac:spMkLst>
        </pc:spChg>
        <pc:cxnChg chg="add">
          <ac:chgData name="Huang Jun" userId="6d9f7fb139a6a2df" providerId="LiveId" clId="{E7AA6358-6FF6-4FBD-B960-9F28FD5E6FCD}" dt="2022-09-05T05:27:29.076" v="30652" actId="11529"/>
          <ac:cxnSpMkLst>
            <pc:docMk/>
            <pc:sldMk cId="3213328341" sldId="542"/>
            <ac:cxnSpMk id="13" creationId="{CE3C8DD1-2CCC-99F7-EDD0-9FF4A2075577}"/>
          </ac:cxnSpMkLst>
        </pc:cxnChg>
      </pc:sldChg>
      <pc:sldChg chg="modSp new mod">
        <pc:chgData name="Huang Jun" userId="6d9f7fb139a6a2df" providerId="LiveId" clId="{E7AA6358-6FF6-4FBD-B960-9F28FD5E6FCD}" dt="2022-09-04T09:49:46.484" v="19270" actId="948"/>
        <pc:sldMkLst>
          <pc:docMk/>
          <pc:sldMk cId="3898268813" sldId="543"/>
        </pc:sldMkLst>
        <pc:spChg chg="mod">
          <ac:chgData name="Huang Jun" userId="6d9f7fb139a6a2df" providerId="LiveId" clId="{E7AA6358-6FF6-4FBD-B960-9F28FD5E6FCD}" dt="2022-09-04T07:36:18.329" v="15504" actId="20577"/>
          <ac:spMkLst>
            <pc:docMk/>
            <pc:sldMk cId="3898268813" sldId="543"/>
            <ac:spMk id="2" creationId="{D70A6DDB-BBCE-11C4-1A6E-09FC6CAA1759}"/>
          </ac:spMkLst>
        </pc:spChg>
        <pc:spChg chg="mod">
          <ac:chgData name="Huang Jun" userId="6d9f7fb139a6a2df" providerId="LiveId" clId="{E7AA6358-6FF6-4FBD-B960-9F28FD5E6FCD}" dt="2022-09-04T09:49:46.484" v="19270" actId="948"/>
          <ac:spMkLst>
            <pc:docMk/>
            <pc:sldMk cId="3898268813" sldId="543"/>
            <ac:spMk id="3" creationId="{898EE73E-EC5E-A0B1-CBF1-5E57B53028BC}"/>
          </ac:spMkLst>
        </pc:spChg>
      </pc:sldChg>
      <pc:sldChg chg="modSp new mod">
        <pc:chgData name="Huang Jun" userId="6d9f7fb139a6a2df" providerId="LiveId" clId="{E7AA6358-6FF6-4FBD-B960-9F28FD5E6FCD}" dt="2022-09-04T10:38:52.016" v="21400" actId="207"/>
        <pc:sldMkLst>
          <pc:docMk/>
          <pc:sldMk cId="1076767676" sldId="544"/>
        </pc:sldMkLst>
        <pc:spChg chg="mod">
          <ac:chgData name="Huang Jun" userId="6d9f7fb139a6a2df" providerId="LiveId" clId="{E7AA6358-6FF6-4FBD-B960-9F28FD5E6FCD}" dt="2022-09-04T07:47:45.304" v="16162" actId="20577"/>
          <ac:spMkLst>
            <pc:docMk/>
            <pc:sldMk cId="1076767676" sldId="544"/>
            <ac:spMk id="2" creationId="{F8C30417-5366-49E5-450A-F8979CD18710}"/>
          </ac:spMkLst>
        </pc:spChg>
        <pc:spChg chg="mod">
          <ac:chgData name="Huang Jun" userId="6d9f7fb139a6a2df" providerId="LiveId" clId="{E7AA6358-6FF6-4FBD-B960-9F28FD5E6FCD}" dt="2022-09-04T10:38:52.016" v="21400" actId="207"/>
          <ac:spMkLst>
            <pc:docMk/>
            <pc:sldMk cId="1076767676" sldId="544"/>
            <ac:spMk id="3" creationId="{D39CAD0C-1F89-E795-6448-45AE129D1434}"/>
          </ac:spMkLst>
        </pc:spChg>
      </pc:sldChg>
      <pc:sldChg chg="add del">
        <pc:chgData name="Huang Jun" userId="6d9f7fb139a6a2df" providerId="LiveId" clId="{E7AA6358-6FF6-4FBD-B960-9F28FD5E6FCD}" dt="2022-09-04T08:06:19.672" v="16624" actId="47"/>
        <pc:sldMkLst>
          <pc:docMk/>
          <pc:sldMk cId="66487548" sldId="545"/>
        </pc:sldMkLst>
      </pc:sldChg>
      <pc:sldChg chg="modSp add mod">
        <pc:chgData name="Huang Jun" userId="6d9f7fb139a6a2df" providerId="LiveId" clId="{E7AA6358-6FF6-4FBD-B960-9F28FD5E6FCD}" dt="2022-09-05T05:33:41.751" v="30834" actId="20577"/>
        <pc:sldMkLst>
          <pc:docMk/>
          <pc:sldMk cId="3725123472" sldId="545"/>
        </pc:sldMkLst>
        <pc:spChg chg="mod">
          <ac:chgData name="Huang Jun" userId="6d9f7fb139a6a2df" providerId="LiveId" clId="{E7AA6358-6FF6-4FBD-B960-9F28FD5E6FCD}" dt="2022-09-04T08:08:21.317" v="16680"/>
          <ac:spMkLst>
            <pc:docMk/>
            <pc:sldMk cId="3725123472" sldId="545"/>
            <ac:spMk id="2" creationId="{F11745C3-DA7C-007D-16F7-C0D268A18377}"/>
          </ac:spMkLst>
        </pc:spChg>
        <pc:spChg chg="mod">
          <ac:chgData name="Huang Jun" userId="6d9f7fb139a6a2df" providerId="LiveId" clId="{E7AA6358-6FF6-4FBD-B960-9F28FD5E6FCD}" dt="2022-09-05T05:33:41.751" v="30834" actId="20577"/>
          <ac:spMkLst>
            <pc:docMk/>
            <pc:sldMk cId="3725123472" sldId="545"/>
            <ac:spMk id="3" creationId="{AADE0588-E690-CB67-4990-13EAA1B73C9B}"/>
          </ac:spMkLst>
        </pc:spChg>
      </pc:sldChg>
      <pc:sldChg chg="modSp new del mod">
        <pc:chgData name="Huang Jun" userId="6d9f7fb139a6a2df" providerId="LiveId" clId="{E7AA6358-6FF6-4FBD-B960-9F28FD5E6FCD}" dt="2022-09-04T08:57:23.928" v="17447" actId="47"/>
        <pc:sldMkLst>
          <pc:docMk/>
          <pc:sldMk cId="498219722" sldId="546"/>
        </pc:sldMkLst>
        <pc:spChg chg="mod">
          <ac:chgData name="Huang Jun" userId="6d9f7fb139a6a2df" providerId="LiveId" clId="{E7AA6358-6FF6-4FBD-B960-9F28FD5E6FCD}" dt="2022-09-04T08:47:56.804" v="16865" actId="6549"/>
          <ac:spMkLst>
            <pc:docMk/>
            <pc:sldMk cId="498219722" sldId="546"/>
            <ac:spMk id="2" creationId="{58BECFA0-F59C-ACA4-6C28-883902570443}"/>
          </ac:spMkLst>
        </pc:spChg>
        <pc:spChg chg="mod">
          <ac:chgData name="Huang Jun" userId="6d9f7fb139a6a2df" providerId="LiveId" clId="{E7AA6358-6FF6-4FBD-B960-9F28FD5E6FCD}" dt="2022-09-04T08:56:12.988" v="17298" actId="1038"/>
          <ac:spMkLst>
            <pc:docMk/>
            <pc:sldMk cId="498219722" sldId="546"/>
            <ac:spMk id="3" creationId="{1D660908-E656-7C78-F085-35D3793CAB95}"/>
          </ac:spMkLst>
        </pc:spChg>
      </pc:sldChg>
      <pc:sldChg chg="addSp delSp modSp new mod">
        <pc:chgData name="Huang Jun" userId="6d9f7fb139a6a2df" providerId="LiveId" clId="{E7AA6358-6FF6-4FBD-B960-9F28FD5E6FCD}" dt="2022-09-04T09:21:54.902" v="18592" actId="13926"/>
        <pc:sldMkLst>
          <pc:docMk/>
          <pc:sldMk cId="4133733068" sldId="547"/>
        </pc:sldMkLst>
        <pc:spChg chg="mod">
          <ac:chgData name="Huang Jun" userId="6d9f7fb139a6a2df" providerId="LiveId" clId="{E7AA6358-6FF6-4FBD-B960-9F28FD5E6FCD}" dt="2022-09-04T08:56:17.934" v="17304" actId="20577"/>
          <ac:spMkLst>
            <pc:docMk/>
            <pc:sldMk cId="4133733068" sldId="547"/>
            <ac:spMk id="2" creationId="{D2EC4EAB-3CFB-9750-6EEF-F38E55070821}"/>
          </ac:spMkLst>
        </pc:spChg>
        <pc:spChg chg="del mod">
          <ac:chgData name="Huang Jun" userId="6d9f7fb139a6a2df" providerId="LiveId" clId="{E7AA6358-6FF6-4FBD-B960-9F28FD5E6FCD}" dt="2022-09-04T09:06:25.423" v="17964" actId="478"/>
          <ac:spMkLst>
            <pc:docMk/>
            <pc:sldMk cId="4133733068" sldId="547"/>
            <ac:spMk id="3" creationId="{68711AAB-36DC-0588-3480-0E2DA8EFF30B}"/>
          </ac:spMkLst>
        </pc:spChg>
        <pc:spChg chg="add mod">
          <ac:chgData name="Huang Jun" userId="6d9f7fb139a6a2df" providerId="LiveId" clId="{E7AA6358-6FF6-4FBD-B960-9F28FD5E6FCD}" dt="2022-09-04T09:21:17.115" v="18587" actId="14100"/>
          <ac:spMkLst>
            <pc:docMk/>
            <pc:sldMk cId="4133733068" sldId="547"/>
            <ac:spMk id="5" creationId="{995F2E34-EBC8-87FD-36BC-E215AFCCEC76}"/>
          </ac:spMkLst>
        </pc:spChg>
        <pc:spChg chg="add del mod">
          <ac:chgData name="Huang Jun" userId="6d9f7fb139a6a2df" providerId="LiveId" clId="{E7AA6358-6FF6-4FBD-B960-9F28FD5E6FCD}" dt="2022-09-04T09:06:29.393" v="17965" actId="478"/>
          <ac:spMkLst>
            <pc:docMk/>
            <pc:sldMk cId="4133733068" sldId="547"/>
            <ac:spMk id="7" creationId="{D8E6ED6F-BC97-F18A-4153-C36FD12C2B0C}"/>
          </ac:spMkLst>
        </pc:spChg>
        <pc:spChg chg="add mod">
          <ac:chgData name="Huang Jun" userId="6d9f7fb139a6a2df" providerId="LiveId" clId="{E7AA6358-6FF6-4FBD-B960-9F28FD5E6FCD}" dt="2022-09-04T09:21:54.902" v="18592" actId="13926"/>
          <ac:spMkLst>
            <pc:docMk/>
            <pc:sldMk cId="4133733068" sldId="547"/>
            <ac:spMk id="8" creationId="{EC42F25D-CF19-5ED1-C7D2-38238B90098F}"/>
          </ac:spMkLst>
        </pc:spChg>
      </pc:sldChg>
      <pc:sldChg chg="add del">
        <pc:chgData name="Huang Jun" userId="6d9f7fb139a6a2df" providerId="LiveId" clId="{E7AA6358-6FF6-4FBD-B960-9F28FD5E6FCD}" dt="2022-09-04T09:11:38.991" v="18294" actId="47"/>
        <pc:sldMkLst>
          <pc:docMk/>
          <pc:sldMk cId="2416132143" sldId="548"/>
        </pc:sldMkLst>
      </pc:sldChg>
      <pc:sldChg chg="modSp add mod">
        <pc:chgData name="Huang Jun" userId="6d9f7fb139a6a2df" providerId="LiveId" clId="{E7AA6358-6FF6-4FBD-B960-9F28FD5E6FCD}" dt="2022-09-04T09:50:14.571" v="19275" actId="20577"/>
        <pc:sldMkLst>
          <pc:docMk/>
          <pc:sldMk cId="3852327309" sldId="549"/>
        </pc:sldMkLst>
        <pc:spChg chg="mod">
          <ac:chgData name="Huang Jun" userId="6d9f7fb139a6a2df" providerId="LiveId" clId="{E7AA6358-6FF6-4FBD-B960-9F28FD5E6FCD}" dt="2022-09-04T09:50:14.571" v="19275" actId="20577"/>
          <ac:spMkLst>
            <pc:docMk/>
            <pc:sldMk cId="3852327309" sldId="549"/>
            <ac:spMk id="3" creationId="{68711AAB-36DC-0588-3480-0E2DA8EFF30B}"/>
          </ac:spMkLst>
        </pc:spChg>
        <pc:spChg chg="mod">
          <ac:chgData name="Huang Jun" userId="6d9f7fb139a6a2df" providerId="LiveId" clId="{E7AA6358-6FF6-4FBD-B960-9F28FD5E6FCD}" dt="2022-09-04T09:21:21.482" v="18588" actId="14100"/>
          <ac:spMkLst>
            <pc:docMk/>
            <pc:sldMk cId="3852327309" sldId="549"/>
            <ac:spMk id="5" creationId="{995F2E34-EBC8-87FD-36BC-E215AFCCEC76}"/>
          </ac:spMkLst>
        </pc:spChg>
      </pc:sldChg>
      <pc:sldChg chg="addSp delSp modSp add mod">
        <pc:chgData name="Huang Jun" userId="6d9f7fb139a6a2df" providerId="LiveId" clId="{E7AA6358-6FF6-4FBD-B960-9F28FD5E6FCD}" dt="2022-09-04T09:50:18.115" v="19277" actId="20577"/>
        <pc:sldMkLst>
          <pc:docMk/>
          <pc:sldMk cId="3411682575" sldId="550"/>
        </pc:sldMkLst>
        <pc:spChg chg="del">
          <ac:chgData name="Huang Jun" userId="6d9f7fb139a6a2df" providerId="LiveId" clId="{E7AA6358-6FF6-4FBD-B960-9F28FD5E6FCD}" dt="2022-09-04T09:10:48.196" v="18221" actId="478"/>
          <ac:spMkLst>
            <pc:docMk/>
            <pc:sldMk cId="3411682575" sldId="550"/>
            <ac:spMk id="3" creationId="{68711AAB-36DC-0588-3480-0E2DA8EFF30B}"/>
          </ac:spMkLst>
        </pc:spChg>
        <pc:spChg chg="mod">
          <ac:chgData name="Huang Jun" userId="6d9f7fb139a6a2df" providerId="LiveId" clId="{E7AA6358-6FF6-4FBD-B960-9F28FD5E6FCD}" dt="2022-09-04T09:21:25.820" v="18589" actId="14100"/>
          <ac:spMkLst>
            <pc:docMk/>
            <pc:sldMk cId="3411682575" sldId="550"/>
            <ac:spMk id="5" creationId="{995F2E34-EBC8-87FD-36BC-E215AFCCEC76}"/>
          </ac:spMkLst>
        </pc:spChg>
        <pc:spChg chg="add del mod">
          <ac:chgData name="Huang Jun" userId="6d9f7fb139a6a2df" providerId="LiveId" clId="{E7AA6358-6FF6-4FBD-B960-9F28FD5E6FCD}" dt="2022-09-04T09:10:56.123" v="18223" actId="478"/>
          <ac:spMkLst>
            <pc:docMk/>
            <pc:sldMk cId="3411682575" sldId="550"/>
            <ac:spMk id="7" creationId="{C339FFD8-8627-1B89-CFD1-68F07C8DFDCF}"/>
          </ac:spMkLst>
        </pc:spChg>
        <pc:spChg chg="add mod">
          <ac:chgData name="Huang Jun" userId="6d9f7fb139a6a2df" providerId="LiveId" clId="{E7AA6358-6FF6-4FBD-B960-9F28FD5E6FCD}" dt="2022-09-04T09:50:18.115" v="19277" actId="20577"/>
          <ac:spMkLst>
            <pc:docMk/>
            <pc:sldMk cId="3411682575" sldId="550"/>
            <ac:spMk id="8" creationId="{B4574D22-574F-A57C-66A4-36CA738865CC}"/>
          </ac:spMkLst>
        </pc:spChg>
      </pc:sldChg>
      <pc:sldChg chg="modSp new mod">
        <pc:chgData name="Huang Jun" userId="6d9f7fb139a6a2df" providerId="LiveId" clId="{E7AA6358-6FF6-4FBD-B960-9F28FD5E6FCD}" dt="2022-09-04T10:42:12.279" v="21443" actId="114"/>
        <pc:sldMkLst>
          <pc:docMk/>
          <pc:sldMk cId="736692520" sldId="551"/>
        </pc:sldMkLst>
        <pc:spChg chg="mod">
          <ac:chgData name="Huang Jun" userId="6d9f7fb139a6a2df" providerId="LiveId" clId="{E7AA6358-6FF6-4FBD-B960-9F28FD5E6FCD}" dt="2022-09-04T09:27:57.039" v="18734" actId="20577"/>
          <ac:spMkLst>
            <pc:docMk/>
            <pc:sldMk cId="736692520" sldId="551"/>
            <ac:spMk id="2" creationId="{ACAEDD11-A523-5365-44C9-4A9722542016}"/>
          </ac:spMkLst>
        </pc:spChg>
        <pc:spChg chg="mod">
          <ac:chgData name="Huang Jun" userId="6d9f7fb139a6a2df" providerId="LiveId" clId="{E7AA6358-6FF6-4FBD-B960-9F28FD5E6FCD}" dt="2022-09-04T10:42:12.279" v="21443" actId="114"/>
          <ac:spMkLst>
            <pc:docMk/>
            <pc:sldMk cId="736692520" sldId="551"/>
            <ac:spMk id="3" creationId="{C4D65B86-0D77-DD41-2764-14196259C955}"/>
          </ac:spMkLst>
        </pc:spChg>
      </pc:sldChg>
      <pc:sldChg chg="addSp modSp add mod">
        <pc:chgData name="Huang Jun" userId="6d9f7fb139a6a2df" providerId="LiveId" clId="{E7AA6358-6FF6-4FBD-B960-9F28FD5E6FCD}" dt="2022-09-04T09:22:49.980" v="18606" actId="2085"/>
        <pc:sldMkLst>
          <pc:docMk/>
          <pc:sldMk cId="3554021444" sldId="552"/>
        </pc:sldMkLst>
        <pc:spChg chg="add mod ord">
          <ac:chgData name="Huang Jun" userId="6d9f7fb139a6a2df" providerId="LiveId" clId="{E7AA6358-6FF6-4FBD-B960-9F28FD5E6FCD}" dt="2022-09-04T09:22:49.980" v="18606" actId="2085"/>
          <ac:spMkLst>
            <pc:docMk/>
            <pc:sldMk cId="3554021444" sldId="552"/>
            <ac:spMk id="3" creationId="{7949F862-6572-BDE3-926F-4C26F3548911}"/>
          </ac:spMkLst>
        </pc:spChg>
        <pc:spChg chg="mod">
          <ac:chgData name="Huang Jun" userId="6d9f7fb139a6a2df" providerId="LiveId" clId="{E7AA6358-6FF6-4FBD-B960-9F28FD5E6FCD}" dt="2022-09-04T09:21:30.240" v="18590" actId="14100"/>
          <ac:spMkLst>
            <pc:docMk/>
            <pc:sldMk cId="3554021444" sldId="552"/>
            <ac:spMk id="5" creationId="{995F2E34-EBC8-87FD-36BC-E215AFCCEC76}"/>
          </ac:spMkLst>
        </pc:spChg>
        <pc:spChg chg="mod">
          <ac:chgData name="Huang Jun" userId="6d9f7fb139a6a2df" providerId="LiveId" clId="{E7AA6358-6FF6-4FBD-B960-9F28FD5E6FCD}" dt="2022-09-04T09:22:25.470" v="18597" actId="20577"/>
          <ac:spMkLst>
            <pc:docMk/>
            <pc:sldMk cId="3554021444" sldId="552"/>
            <ac:spMk id="8" creationId="{B4574D22-574F-A57C-66A4-36CA738865CC}"/>
          </ac:spMkLst>
        </pc:spChg>
      </pc:sldChg>
      <pc:sldChg chg="modSp add mod">
        <pc:chgData name="Huang Jun" userId="6d9f7fb139a6a2df" providerId="LiveId" clId="{E7AA6358-6FF6-4FBD-B960-9F28FD5E6FCD}" dt="2022-09-05T05:28:20.379" v="30661" actId="20577"/>
        <pc:sldMkLst>
          <pc:docMk/>
          <pc:sldMk cId="225971096" sldId="553"/>
        </pc:sldMkLst>
        <pc:spChg chg="mod">
          <ac:chgData name="Huang Jun" userId="6d9f7fb139a6a2df" providerId="LiveId" clId="{E7AA6358-6FF6-4FBD-B960-9F28FD5E6FCD}" dt="2022-09-05T05:28:20.379" v="30661" actId="20577"/>
          <ac:spMkLst>
            <pc:docMk/>
            <pc:sldMk cId="225971096" sldId="553"/>
            <ac:spMk id="8" creationId="{B4574D22-574F-A57C-66A4-36CA738865CC}"/>
          </ac:spMkLst>
        </pc:spChg>
      </pc:sldChg>
      <pc:sldChg chg="delSp modSp add del mod">
        <pc:chgData name="Huang Jun" userId="6d9f7fb139a6a2df" providerId="LiveId" clId="{E7AA6358-6FF6-4FBD-B960-9F28FD5E6FCD}" dt="2022-09-04T09:50:00.378" v="19271" actId="2696"/>
        <pc:sldMkLst>
          <pc:docMk/>
          <pc:sldMk cId="1631406079" sldId="553"/>
        </pc:sldMkLst>
        <pc:spChg chg="del">
          <ac:chgData name="Huang Jun" userId="6d9f7fb139a6a2df" providerId="LiveId" clId="{E7AA6358-6FF6-4FBD-B960-9F28FD5E6FCD}" dt="2022-09-04T09:22:46.213" v="18605" actId="478"/>
          <ac:spMkLst>
            <pc:docMk/>
            <pc:sldMk cId="1631406079" sldId="553"/>
            <ac:spMk id="3" creationId="{7949F862-6572-BDE3-926F-4C26F3548911}"/>
          </ac:spMkLst>
        </pc:spChg>
        <pc:spChg chg="mod">
          <ac:chgData name="Huang Jun" userId="6d9f7fb139a6a2df" providerId="LiveId" clId="{E7AA6358-6FF6-4FBD-B960-9F28FD5E6FCD}" dt="2022-09-04T09:28:28.789" v="18767" actId="20577"/>
          <ac:spMkLst>
            <pc:docMk/>
            <pc:sldMk cId="1631406079" sldId="553"/>
            <ac:spMk id="5" creationId="{995F2E34-EBC8-87FD-36BC-E215AFCCEC76}"/>
          </ac:spMkLst>
        </pc:spChg>
        <pc:spChg chg="mod">
          <ac:chgData name="Huang Jun" userId="6d9f7fb139a6a2df" providerId="LiveId" clId="{E7AA6358-6FF6-4FBD-B960-9F28FD5E6FCD}" dt="2022-09-04T09:23:10.451" v="18645" actId="20577"/>
          <ac:spMkLst>
            <pc:docMk/>
            <pc:sldMk cId="1631406079" sldId="553"/>
            <ac:spMk id="8" creationId="{B4574D22-574F-A57C-66A4-36CA738865CC}"/>
          </ac:spMkLst>
        </pc:spChg>
      </pc:sldChg>
      <pc:sldChg chg="addSp delSp modSp new mod">
        <pc:chgData name="Huang Jun" userId="6d9f7fb139a6a2df" providerId="LiveId" clId="{E7AA6358-6FF6-4FBD-B960-9F28FD5E6FCD}" dt="2022-09-05T05:33:14.866" v="30831" actId="113"/>
        <pc:sldMkLst>
          <pc:docMk/>
          <pc:sldMk cId="640489278" sldId="554"/>
        </pc:sldMkLst>
        <pc:spChg chg="del mod">
          <ac:chgData name="Huang Jun" userId="6d9f7fb139a6a2df" providerId="LiveId" clId="{E7AA6358-6FF6-4FBD-B960-9F28FD5E6FCD}" dt="2022-09-04T09:33:59.149" v="18993" actId="478"/>
          <ac:spMkLst>
            <pc:docMk/>
            <pc:sldMk cId="640489278" sldId="554"/>
            <ac:spMk id="2" creationId="{17BDBAAF-6BAB-4DC3-C714-5492E8B708C8}"/>
          </ac:spMkLst>
        </pc:spChg>
        <pc:spChg chg="add mod ord">
          <ac:chgData name="Huang Jun" userId="6d9f7fb139a6a2df" providerId="LiveId" clId="{E7AA6358-6FF6-4FBD-B960-9F28FD5E6FCD}" dt="2022-09-05T05:32:09.619" v="30816" actId="167"/>
          <ac:spMkLst>
            <pc:docMk/>
            <pc:sldMk cId="640489278" sldId="554"/>
            <ac:spMk id="2" creationId="{EE99551F-2E43-D263-BC1B-763A3923CF6B}"/>
          </ac:spMkLst>
        </pc:spChg>
        <pc:spChg chg="del">
          <ac:chgData name="Huang Jun" userId="6d9f7fb139a6a2df" providerId="LiveId" clId="{E7AA6358-6FF6-4FBD-B960-9F28FD5E6FCD}" dt="2022-09-04T09:32:14.729" v="18768" actId="478"/>
          <ac:spMkLst>
            <pc:docMk/>
            <pc:sldMk cId="640489278" sldId="554"/>
            <ac:spMk id="3" creationId="{B053C636-E41A-EA30-C3B3-4DB0BF28FB44}"/>
          </ac:spMkLst>
        </pc:spChg>
        <pc:spChg chg="add mod">
          <ac:chgData name="Huang Jun" userId="6d9f7fb139a6a2df" providerId="LiveId" clId="{E7AA6358-6FF6-4FBD-B960-9F28FD5E6FCD}" dt="2022-09-05T05:33:14.866" v="30831" actId="113"/>
          <ac:spMkLst>
            <pc:docMk/>
            <pc:sldMk cId="640489278" sldId="554"/>
            <ac:spMk id="5" creationId="{FF7DC65A-F2C0-5475-D69B-490A0A017781}"/>
          </ac:spMkLst>
        </pc:spChg>
        <pc:spChg chg="add del mod">
          <ac:chgData name="Huang Jun" userId="6d9f7fb139a6a2df" providerId="LiveId" clId="{E7AA6358-6FF6-4FBD-B960-9F28FD5E6FCD}" dt="2022-09-04T09:34:00.973" v="18994" actId="478"/>
          <ac:spMkLst>
            <pc:docMk/>
            <pc:sldMk cId="640489278" sldId="554"/>
            <ac:spMk id="7" creationId="{F7D53884-5997-B0EE-5C70-EA9AB5113AF0}"/>
          </ac:spMkLst>
        </pc:spChg>
      </pc:sldChg>
      <pc:sldChg chg="modSp new mod ord">
        <pc:chgData name="Huang Jun" userId="6d9f7fb139a6a2df" providerId="LiveId" clId="{E7AA6358-6FF6-4FBD-B960-9F28FD5E6FCD}" dt="2022-09-05T05:34:03.998" v="30838"/>
        <pc:sldMkLst>
          <pc:docMk/>
          <pc:sldMk cId="486237426" sldId="555"/>
        </pc:sldMkLst>
        <pc:spChg chg="mod">
          <ac:chgData name="Huang Jun" userId="6d9f7fb139a6a2df" providerId="LiveId" clId="{E7AA6358-6FF6-4FBD-B960-9F28FD5E6FCD}" dt="2022-09-04T09:43:37.661" v="19072" actId="20577"/>
          <ac:spMkLst>
            <pc:docMk/>
            <pc:sldMk cId="486237426" sldId="555"/>
            <ac:spMk id="2" creationId="{AAF0CE4D-F947-0675-9341-557E0D90E33A}"/>
          </ac:spMkLst>
        </pc:spChg>
        <pc:spChg chg="mod">
          <ac:chgData name="Huang Jun" userId="6d9f7fb139a6a2df" providerId="LiveId" clId="{E7AA6358-6FF6-4FBD-B960-9F28FD5E6FCD}" dt="2022-09-05T05:33:59.766" v="30836" actId="6549"/>
          <ac:spMkLst>
            <pc:docMk/>
            <pc:sldMk cId="486237426" sldId="555"/>
            <ac:spMk id="3" creationId="{BF03D741-29D1-7AB7-9BDD-EF06B0C392FE}"/>
          </ac:spMkLst>
        </pc:spChg>
      </pc:sldChg>
      <pc:sldChg chg="modSp new del mod">
        <pc:chgData name="Huang Jun" userId="6d9f7fb139a6a2df" providerId="LiveId" clId="{E7AA6358-6FF6-4FBD-B960-9F28FD5E6FCD}" dt="2022-09-04T09:56:44.776" v="19568" actId="47"/>
        <pc:sldMkLst>
          <pc:docMk/>
          <pc:sldMk cId="3654265180" sldId="556"/>
        </pc:sldMkLst>
        <pc:spChg chg="mod">
          <ac:chgData name="Huang Jun" userId="6d9f7fb139a6a2df" providerId="LiveId" clId="{E7AA6358-6FF6-4FBD-B960-9F28FD5E6FCD}" dt="2022-09-04T09:50:40.040" v="19287" actId="20577"/>
          <ac:spMkLst>
            <pc:docMk/>
            <pc:sldMk cId="3654265180" sldId="556"/>
            <ac:spMk id="2" creationId="{A42FDFD4-8697-6657-8437-EF133E814C43}"/>
          </ac:spMkLst>
        </pc:spChg>
        <pc:spChg chg="mod">
          <ac:chgData name="Huang Jun" userId="6d9f7fb139a6a2df" providerId="LiveId" clId="{E7AA6358-6FF6-4FBD-B960-9F28FD5E6FCD}" dt="2022-09-04T09:54:04.996" v="19423" actId="20577"/>
          <ac:spMkLst>
            <pc:docMk/>
            <pc:sldMk cId="3654265180" sldId="556"/>
            <ac:spMk id="3" creationId="{6B178442-012E-8983-8A3C-7B4B1C21BE26}"/>
          </ac:spMkLst>
        </pc:spChg>
      </pc:sldChg>
      <pc:sldChg chg="modSp new del mod">
        <pc:chgData name="Huang Jun" userId="6d9f7fb139a6a2df" providerId="LiveId" clId="{E7AA6358-6FF6-4FBD-B960-9F28FD5E6FCD}" dt="2022-09-04T09:53:47.463" v="19419" actId="680"/>
        <pc:sldMkLst>
          <pc:docMk/>
          <pc:sldMk cId="624139835" sldId="557"/>
        </pc:sldMkLst>
        <pc:spChg chg="mod">
          <ac:chgData name="Huang Jun" userId="6d9f7fb139a6a2df" providerId="LiveId" clId="{E7AA6358-6FF6-4FBD-B960-9F28FD5E6FCD}" dt="2022-09-04T09:53:45.791" v="19418" actId="20577"/>
          <ac:spMkLst>
            <pc:docMk/>
            <pc:sldMk cId="624139835" sldId="557"/>
            <ac:spMk id="2" creationId="{A31A22C9-FDCE-143A-9263-B8342BEF9FEB}"/>
          </ac:spMkLst>
        </pc:spChg>
      </pc:sldChg>
      <pc:sldChg chg="modSp new mod">
        <pc:chgData name="Huang Jun" userId="6d9f7fb139a6a2df" providerId="LiveId" clId="{E7AA6358-6FF6-4FBD-B960-9F28FD5E6FCD}" dt="2022-09-04T10:39:34.918" v="21405" actId="20577"/>
        <pc:sldMkLst>
          <pc:docMk/>
          <pc:sldMk cId="2503905567" sldId="557"/>
        </pc:sldMkLst>
        <pc:spChg chg="mod">
          <ac:chgData name="Huang Jun" userId="6d9f7fb139a6a2df" providerId="LiveId" clId="{E7AA6358-6FF6-4FBD-B960-9F28FD5E6FCD}" dt="2022-09-04T10:05:16.408" v="19742" actId="113"/>
          <ac:spMkLst>
            <pc:docMk/>
            <pc:sldMk cId="2503905567" sldId="557"/>
            <ac:spMk id="2" creationId="{8762FB10-2C1B-77CC-3C62-B35C9076990C}"/>
          </ac:spMkLst>
        </pc:spChg>
        <pc:spChg chg="mod">
          <ac:chgData name="Huang Jun" userId="6d9f7fb139a6a2df" providerId="LiveId" clId="{E7AA6358-6FF6-4FBD-B960-9F28FD5E6FCD}" dt="2022-09-04T10:39:34.918" v="21405" actId="20577"/>
          <ac:spMkLst>
            <pc:docMk/>
            <pc:sldMk cId="2503905567" sldId="557"/>
            <ac:spMk id="3" creationId="{44E03117-D0D2-5E03-1011-8D1D2134D349}"/>
          </ac:spMkLst>
        </pc:spChg>
      </pc:sldChg>
      <pc:sldChg chg="modSp add del mod">
        <pc:chgData name="Huang Jun" userId="6d9f7fb139a6a2df" providerId="LiveId" clId="{E7AA6358-6FF6-4FBD-B960-9F28FD5E6FCD}" dt="2022-09-04T10:14:04.325" v="20106" actId="47"/>
        <pc:sldMkLst>
          <pc:docMk/>
          <pc:sldMk cId="1356301025" sldId="558"/>
        </pc:sldMkLst>
        <pc:spChg chg="mod">
          <ac:chgData name="Huang Jun" userId="6d9f7fb139a6a2df" providerId="LiveId" clId="{E7AA6358-6FF6-4FBD-B960-9F28FD5E6FCD}" dt="2022-09-04T10:13:11.098" v="20028" actId="14100"/>
          <ac:spMkLst>
            <pc:docMk/>
            <pc:sldMk cId="1356301025" sldId="558"/>
            <ac:spMk id="3" creationId="{44E03117-D0D2-5E03-1011-8D1D2134D349}"/>
          </ac:spMkLst>
        </pc:spChg>
      </pc:sldChg>
      <pc:sldChg chg="addSp modSp new del mod modShow">
        <pc:chgData name="Huang Jun" userId="6d9f7fb139a6a2df" providerId="LiveId" clId="{E7AA6358-6FF6-4FBD-B960-9F28FD5E6FCD}" dt="2022-09-04T10:42:28.446" v="21444" actId="47"/>
        <pc:sldMkLst>
          <pc:docMk/>
          <pc:sldMk cId="728861819" sldId="559"/>
        </pc:sldMkLst>
        <pc:spChg chg="mod">
          <ac:chgData name="Huang Jun" userId="6d9f7fb139a6a2df" providerId="LiveId" clId="{E7AA6358-6FF6-4FBD-B960-9F28FD5E6FCD}" dt="2022-09-04T10:13:20.871" v="20050" actId="20577"/>
          <ac:spMkLst>
            <pc:docMk/>
            <pc:sldMk cId="728861819" sldId="559"/>
            <ac:spMk id="2" creationId="{5E8767E9-1A37-964A-0260-D310D652D8E3}"/>
          </ac:spMkLst>
        </pc:spChg>
        <pc:spChg chg="mod">
          <ac:chgData name="Huang Jun" userId="6d9f7fb139a6a2df" providerId="LiveId" clId="{E7AA6358-6FF6-4FBD-B960-9F28FD5E6FCD}" dt="2022-09-04T10:13:28.253" v="20096" actId="20577"/>
          <ac:spMkLst>
            <pc:docMk/>
            <pc:sldMk cId="728861819" sldId="559"/>
            <ac:spMk id="3" creationId="{F428BD87-112D-22BA-5F51-50CE3A8A06DA}"/>
          </ac:spMkLst>
        </pc:spChg>
        <pc:spChg chg="add mod">
          <ac:chgData name="Huang Jun" userId="6d9f7fb139a6a2df" providerId="LiveId" clId="{E7AA6358-6FF6-4FBD-B960-9F28FD5E6FCD}" dt="2022-09-04T10:17:19.803" v="20193" actId="1035"/>
          <ac:spMkLst>
            <pc:docMk/>
            <pc:sldMk cId="728861819" sldId="559"/>
            <ac:spMk id="5" creationId="{1D4F4AF5-5B3E-9514-DCBE-0B580211DDF7}"/>
          </ac:spMkLst>
        </pc:spChg>
      </pc:sldChg>
      <pc:sldChg chg="modSp new mod">
        <pc:chgData name="Huang Jun" userId="6d9f7fb139a6a2df" providerId="LiveId" clId="{E7AA6358-6FF6-4FBD-B960-9F28FD5E6FCD}" dt="2022-09-04T10:45:36.763" v="21530" actId="20577"/>
        <pc:sldMkLst>
          <pc:docMk/>
          <pc:sldMk cId="1632090148" sldId="560"/>
        </pc:sldMkLst>
        <pc:spChg chg="mod">
          <ac:chgData name="Huang Jun" userId="6d9f7fb139a6a2df" providerId="LiveId" clId="{E7AA6358-6FF6-4FBD-B960-9F28FD5E6FCD}" dt="2022-09-04T10:14:30.720" v="20128" actId="20577"/>
          <ac:spMkLst>
            <pc:docMk/>
            <pc:sldMk cId="1632090148" sldId="560"/>
            <ac:spMk id="2" creationId="{72A5F3E4-44ED-1B12-A4F3-67EB79CB6EB7}"/>
          </ac:spMkLst>
        </pc:spChg>
        <pc:spChg chg="mod">
          <ac:chgData name="Huang Jun" userId="6d9f7fb139a6a2df" providerId="LiveId" clId="{E7AA6358-6FF6-4FBD-B960-9F28FD5E6FCD}" dt="2022-09-04T10:45:36.763" v="21530" actId="20577"/>
          <ac:spMkLst>
            <pc:docMk/>
            <pc:sldMk cId="1632090148" sldId="560"/>
            <ac:spMk id="3" creationId="{ECFD5FFC-2FB8-2BC6-B3BE-121F9E4C1FCB}"/>
          </ac:spMkLst>
        </pc:spChg>
      </pc:sldChg>
      <pc:sldChg chg="modSp new mod">
        <pc:chgData name="Huang Jun" userId="6d9f7fb139a6a2df" providerId="LiveId" clId="{E7AA6358-6FF6-4FBD-B960-9F28FD5E6FCD}" dt="2022-09-04T10:48:34.339" v="21541" actId="15"/>
        <pc:sldMkLst>
          <pc:docMk/>
          <pc:sldMk cId="287236274" sldId="561"/>
        </pc:sldMkLst>
        <pc:spChg chg="mod">
          <ac:chgData name="Huang Jun" userId="6d9f7fb139a6a2df" providerId="LiveId" clId="{E7AA6358-6FF6-4FBD-B960-9F28FD5E6FCD}" dt="2022-09-04T10:21:34.269" v="20358" actId="20577"/>
          <ac:spMkLst>
            <pc:docMk/>
            <pc:sldMk cId="287236274" sldId="561"/>
            <ac:spMk id="2" creationId="{1330903D-AC3F-B0E0-6A65-7F2BB17AEC91}"/>
          </ac:spMkLst>
        </pc:spChg>
        <pc:spChg chg="mod">
          <ac:chgData name="Huang Jun" userId="6d9f7fb139a6a2df" providerId="LiveId" clId="{E7AA6358-6FF6-4FBD-B960-9F28FD5E6FCD}" dt="2022-09-04T10:48:34.339" v="21541" actId="15"/>
          <ac:spMkLst>
            <pc:docMk/>
            <pc:sldMk cId="287236274" sldId="561"/>
            <ac:spMk id="3" creationId="{6AC62415-D2EE-6407-DDFA-BD879D445232}"/>
          </ac:spMkLst>
        </pc:spChg>
      </pc:sldChg>
      <pc:sldChg chg="modSp new mod">
        <pc:chgData name="Huang Jun" userId="6d9f7fb139a6a2df" providerId="LiveId" clId="{E7AA6358-6FF6-4FBD-B960-9F28FD5E6FCD}" dt="2022-09-04T10:43:50.546" v="21453" actId="20577"/>
        <pc:sldMkLst>
          <pc:docMk/>
          <pc:sldMk cId="3234930947" sldId="562"/>
        </pc:sldMkLst>
        <pc:spChg chg="mod">
          <ac:chgData name="Huang Jun" userId="6d9f7fb139a6a2df" providerId="LiveId" clId="{E7AA6358-6FF6-4FBD-B960-9F28FD5E6FCD}" dt="2022-09-04T10:23:05.307" v="20386" actId="20577"/>
          <ac:spMkLst>
            <pc:docMk/>
            <pc:sldMk cId="3234930947" sldId="562"/>
            <ac:spMk id="2" creationId="{092B994F-A809-0652-CDFC-3B03DC8F1F00}"/>
          </ac:spMkLst>
        </pc:spChg>
        <pc:spChg chg="mod">
          <ac:chgData name="Huang Jun" userId="6d9f7fb139a6a2df" providerId="LiveId" clId="{E7AA6358-6FF6-4FBD-B960-9F28FD5E6FCD}" dt="2022-09-04T10:43:50.546" v="21453" actId="20577"/>
          <ac:spMkLst>
            <pc:docMk/>
            <pc:sldMk cId="3234930947" sldId="562"/>
            <ac:spMk id="3" creationId="{01E36CD9-2080-9F5A-0EE6-C1CE84EEBBAB}"/>
          </ac:spMkLst>
        </pc:spChg>
      </pc:sldChg>
      <pc:sldChg chg="modSp new mod">
        <pc:chgData name="Huang Jun" userId="6d9f7fb139a6a2df" providerId="LiveId" clId="{E7AA6358-6FF6-4FBD-B960-9F28FD5E6FCD}" dt="2022-09-05T05:35:43.215" v="30889" actId="207"/>
        <pc:sldMkLst>
          <pc:docMk/>
          <pc:sldMk cId="414383798" sldId="563"/>
        </pc:sldMkLst>
        <pc:spChg chg="mod">
          <ac:chgData name="Huang Jun" userId="6d9f7fb139a6a2df" providerId="LiveId" clId="{E7AA6358-6FF6-4FBD-B960-9F28FD5E6FCD}" dt="2022-09-04T10:26:26.899" v="20627" actId="20577"/>
          <ac:spMkLst>
            <pc:docMk/>
            <pc:sldMk cId="414383798" sldId="563"/>
            <ac:spMk id="2" creationId="{C3E94A77-8532-2CE2-920B-8ADEBF23ABF8}"/>
          </ac:spMkLst>
        </pc:spChg>
        <pc:spChg chg="mod">
          <ac:chgData name="Huang Jun" userId="6d9f7fb139a6a2df" providerId="LiveId" clId="{E7AA6358-6FF6-4FBD-B960-9F28FD5E6FCD}" dt="2022-09-05T05:35:43.215" v="30889" actId="207"/>
          <ac:spMkLst>
            <pc:docMk/>
            <pc:sldMk cId="414383798" sldId="563"/>
            <ac:spMk id="3" creationId="{C4756644-2C14-A1B2-652C-15840B65CA42}"/>
          </ac:spMkLst>
        </pc:spChg>
      </pc:sldChg>
      <pc:sldChg chg="modSp new mod">
        <pc:chgData name="Huang Jun" userId="6d9f7fb139a6a2df" providerId="LiveId" clId="{E7AA6358-6FF6-4FBD-B960-9F28FD5E6FCD}" dt="2022-09-05T09:13:06.174" v="31855" actId="27636"/>
        <pc:sldMkLst>
          <pc:docMk/>
          <pc:sldMk cId="2277995302" sldId="564"/>
        </pc:sldMkLst>
        <pc:spChg chg="mod">
          <ac:chgData name="Huang Jun" userId="6d9f7fb139a6a2df" providerId="LiveId" clId="{E7AA6358-6FF6-4FBD-B960-9F28FD5E6FCD}" dt="2022-09-05T05:36:07.781" v="30904" actId="20577"/>
          <ac:spMkLst>
            <pc:docMk/>
            <pc:sldMk cId="2277995302" sldId="564"/>
            <ac:spMk id="2" creationId="{D772F301-A5F4-7DA3-5002-BCDCF8DD4AD0}"/>
          </ac:spMkLst>
        </pc:spChg>
        <pc:spChg chg="mod">
          <ac:chgData name="Huang Jun" userId="6d9f7fb139a6a2df" providerId="LiveId" clId="{E7AA6358-6FF6-4FBD-B960-9F28FD5E6FCD}" dt="2022-09-05T09:13:06.174" v="31855" actId="27636"/>
          <ac:spMkLst>
            <pc:docMk/>
            <pc:sldMk cId="2277995302" sldId="564"/>
            <ac:spMk id="3" creationId="{47C70148-B04D-AB17-8F56-E3EFC977B435}"/>
          </ac:spMkLst>
        </pc:spChg>
      </pc:sldChg>
      <pc:sldChg chg="modSp new mod">
        <pc:chgData name="Huang Jun" userId="6d9f7fb139a6a2df" providerId="LiveId" clId="{E7AA6358-6FF6-4FBD-B960-9F28FD5E6FCD}" dt="2022-09-04T10:58:28.181" v="22020" actId="207"/>
        <pc:sldMkLst>
          <pc:docMk/>
          <pc:sldMk cId="1001438693" sldId="565"/>
        </pc:sldMkLst>
        <pc:spChg chg="mod">
          <ac:chgData name="Huang Jun" userId="6d9f7fb139a6a2df" providerId="LiveId" clId="{E7AA6358-6FF6-4FBD-B960-9F28FD5E6FCD}" dt="2022-09-04T10:48:14.206" v="21535" actId="20577"/>
          <ac:spMkLst>
            <pc:docMk/>
            <pc:sldMk cId="1001438693" sldId="565"/>
            <ac:spMk id="2" creationId="{9D72F6CC-676C-D53F-CA15-A94830D3DDFB}"/>
          </ac:spMkLst>
        </pc:spChg>
        <pc:spChg chg="mod">
          <ac:chgData name="Huang Jun" userId="6d9f7fb139a6a2df" providerId="LiveId" clId="{E7AA6358-6FF6-4FBD-B960-9F28FD5E6FCD}" dt="2022-09-04T10:58:28.181" v="22020" actId="207"/>
          <ac:spMkLst>
            <pc:docMk/>
            <pc:sldMk cId="1001438693" sldId="565"/>
            <ac:spMk id="3" creationId="{85EBF5E8-B4C5-FFE7-90B6-E9843A3CA229}"/>
          </ac:spMkLst>
        </pc:spChg>
      </pc:sldChg>
      <pc:sldChg chg="addSp delSp modSp new del mod">
        <pc:chgData name="Huang Jun" userId="6d9f7fb139a6a2df" providerId="LiveId" clId="{E7AA6358-6FF6-4FBD-B960-9F28FD5E6FCD}" dt="2022-09-04T11:04:50.076" v="22184" actId="47"/>
        <pc:sldMkLst>
          <pc:docMk/>
          <pc:sldMk cId="3032136732" sldId="566"/>
        </pc:sldMkLst>
        <pc:spChg chg="mod">
          <ac:chgData name="Huang Jun" userId="6d9f7fb139a6a2df" providerId="LiveId" clId="{E7AA6358-6FF6-4FBD-B960-9F28FD5E6FCD}" dt="2022-09-04T10:56:59.279" v="21885" actId="20577"/>
          <ac:spMkLst>
            <pc:docMk/>
            <pc:sldMk cId="3032136732" sldId="566"/>
            <ac:spMk id="2" creationId="{DD14A29F-4DC3-4090-ED63-D7182174AAE6}"/>
          </ac:spMkLst>
        </pc:spChg>
        <pc:spChg chg="mod">
          <ac:chgData name="Huang Jun" userId="6d9f7fb139a6a2df" providerId="LiveId" clId="{E7AA6358-6FF6-4FBD-B960-9F28FD5E6FCD}" dt="2022-09-04T10:57:56.580" v="22014" actId="207"/>
          <ac:spMkLst>
            <pc:docMk/>
            <pc:sldMk cId="3032136732" sldId="566"/>
            <ac:spMk id="3" creationId="{D0CC4610-5356-5DC9-CF68-48527628E510}"/>
          </ac:spMkLst>
        </pc:spChg>
        <pc:spChg chg="add del">
          <ac:chgData name="Huang Jun" userId="6d9f7fb139a6a2df" providerId="LiveId" clId="{E7AA6358-6FF6-4FBD-B960-9F28FD5E6FCD}" dt="2022-09-04T10:58:56.005" v="22022" actId="478"/>
          <ac:spMkLst>
            <pc:docMk/>
            <pc:sldMk cId="3032136732" sldId="566"/>
            <ac:spMk id="6" creationId="{8C3B64EE-0D01-4969-1DB8-509856D3AD01}"/>
          </ac:spMkLst>
        </pc:spChg>
      </pc:sldChg>
      <pc:sldChg chg="addSp modSp add mod">
        <pc:chgData name="Huang Jun" userId="6d9f7fb139a6a2df" providerId="LiveId" clId="{E7AA6358-6FF6-4FBD-B960-9F28FD5E6FCD}" dt="2022-09-05T14:11:22.882" v="32281" actId="1038"/>
        <pc:sldMkLst>
          <pc:docMk/>
          <pc:sldMk cId="345968955" sldId="567"/>
        </pc:sldMkLst>
        <pc:spChg chg="mod">
          <ac:chgData name="Huang Jun" userId="6d9f7fb139a6a2df" providerId="LiveId" clId="{E7AA6358-6FF6-4FBD-B960-9F28FD5E6FCD}" dt="2022-09-05T14:11:17.956" v="32274" actId="2711"/>
          <ac:spMkLst>
            <pc:docMk/>
            <pc:sldMk cId="345968955" sldId="567"/>
            <ac:spMk id="3" creationId="{D0CC4610-5356-5DC9-CF68-48527628E510}"/>
          </ac:spMkLst>
        </pc:spChg>
        <pc:graphicFrameChg chg="add mod modGraphic">
          <ac:chgData name="Huang Jun" userId="6d9f7fb139a6a2df" providerId="LiveId" clId="{E7AA6358-6FF6-4FBD-B960-9F28FD5E6FCD}" dt="2022-09-05T14:11:22.882" v="32281" actId="1038"/>
          <ac:graphicFrameMkLst>
            <pc:docMk/>
            <pc:sldMk cId="345968955" sldId="567"/>
            <ac:graphicFrameMk id="5" creationId="{932198A5-5155-6D00-870F-65D0BEBBB4F0}"/>
          </ac:graphicFrameMkLst>
        </pc:graphicFrameChg>
      </pc:sldChg>
      <pc:sldChg chg="delSp modSp add mod">
        <pc:chgData name="Huang Jun" userId="6d9f7fb139a6a2df" providerId="LiveId" clId="{E7AA6358-6FF6-4FBD-B960-9F28FD5E6FCD}" dt="2022-09-05T14:11:04.020" v="32273" actId="207"/>
        <pc:sldMkLst>
          <pc:docMk/>
          <pc:sldMk cId="1549772425" sldId="568"/>
        </pc:sldMkLst>
        <pc:spChg chg="mod">
          <ac:chgData name="Huang Jun" userId="6d9f7fb139a6a2df" providerId="LiveId" clId="{E7AA6358-6FF6-4FBD-B960-9F28FD5E6FCD}" dt="2022-09-05T14:11:04.020" v="32273" actId="207"/>
          <ac:spMkLst>
            <pc:docMk/>
            <pc:sldMk cId="1549772425" sldId="568"/>
            <ac:spMk id="3" creationId="{D0CC4610-5356-5DC9-CF68-48527628E510}"/>
          </ac:spMkLst>
        </pc:spChg>
        <pc:graphicFrameChg chg="del">
          <ac:chgData name="Huang Jun" userId="6d9f7fb139a6a2df" providerId="LiveId" clId="{E7AA6358-6FF6-4FBD-B960-9F28FD5E6FCD}" dt="2022-09-04T11:04:55.767" v="22185" actId="478"/>
          <ac:graphicFrameMkLst>
            <pc:docMk/>
            <pc:sldMk cId="1549772425" sldId="568"/>
            <ac:graphicFrameMk id="5" creationId="{932198A5-5155-6D00-870F-65D0BEBBB4F0}"/>
          </ac:graphicFrameMkLst>
        </pc:graphicFrameChg>
      </pc:sldChg>
      <pc:sldChg chg="modSp new mod">
        <pc:chgData name="Huang Jun" userId="6d9f7fb139a6a2df" providerId="LiveId" clId="{E7AA6358-6FF6-4FBD-B960-9F28FD5E6FCD}" dt="2022-09-05T14:12:12.463" v="32316" actId="21"/>
        <pc:sldMkLst>
          <pc:docMk/>
          <pc:sldMk cId="2995852986" sldId="569"/>
        </pc:sldMkLst>
        <pc:spChg chg="mod">
          <ac:chgData name="Huang Jun" userId="6d9f7fb139a6a2df" providerId="LiveId" clId="{E7AA6358-6FF6-4FBD-B960-9F28FD5E6FCD}" dt="2022-09-04T11:05:14.373" v="22210" actId="20577"/>
          <ac:spMkLst>
            <pc:docMk/>
            <pc:sldMk cId="2995852986" sldId="569"/>
            <ac:spMk id="2" creationId="{CB327D38-83EC-03D0-F43D-3CFC3D43B08E}"/>
          </ac:spMkLst>
        </pc:spChg>
        <pc:spChg chg="mod">
          <ac:chgData name="Huang Jun" userId="6d9f7fb139a6a2df" providerId="LiveId" clId="{E7AA6358-6FF6-4FBD-B960-9F28FD5E6FCD}" dt="2022-09-05T14:12:12.463" v="32316" actId="21"/>
          <ac:spMkLst>
            <pc:docMk/>
            <pc:sldMk cId="2995852986" sldId="569"/>
            <ac:spMk id="3" creationId="{3F0C7DA0-3755-9AD4-B901-AA83F022DEB9}"/>
          </ac:spMkLst>
        </pc:spChg>
      </pc:sldChg>
      <pc:sldChg chg="addSp delSp modSp new mod modAnim">
        <pc:chgData name="Huang Jun" userId="6d9f7fb139a6a2df" providerId="LiveId" clId="{E7AA6358-6FF6-4FBD-B960-9F28FD5E6FCD}" dt="2022-09-04T11:52:51.127" v="23885" actId="1036"/>
        <pc:sldMkLst>
          <pc:docMk/>
          <pc:sldMk cId="3507118193" sldId="570"/>
        </pc:sldMkLst>
        <pc:spChg chg="del">
          <ac:chgData name="Huang Jun" userId="6d9f7fb139a6a2df" providerId="LiveId" clId="{E7AA6358-6FF6-4FBD-B960-9F28FD5E6FCD}" dt="2022-09-04T11:08:57.986" v="22553" actId="478"/>
          <ac:spMkLst>
            <pc:docMk/>
            <pc:sldMk cId="3507118193" sldId="570"/>
            <ac:spMk id="2" creationId="{BD307C87-2F5F-7FBA-A94D-CEF49DA33DDF}"/>
          </ac:spMkLst>
        </pc:spChg>
        <pc:spChg chg="mod">
          <ac:chgData name="Huang Jun" userId="6d9f7fb139a6a2df" providerId="LiveId" clId="{E7AA6358-6FF6-4FBD-B960-9F28FD5E6FCD}" dt="2022-09-04T11:52:51.127" v="23885" actId="1036"/>
          <ac:spMkLst>
            <pc:docMk/>
            <pc:sldMk cId="3507118193" sldId="570"/>
            <ac:spMk id="3" creationId="{DA266B0F-1194-C2D1-01ED-1E5414046112}"/>
          </ac:spMkLst>
        </pc:spChg>
        <pc:spChg chg="add mod">
          <ac:chgData name="Huang Jun" userId="6d9f7fb139a6a2df" providerId="LiveId" clId="{E7AA6358-6FF6-4FBD-B960-9F28FD5E6FCD}" dt="2022-09-04T11:52:51.127" v="23885" actId="1036"/>
          <ac:spMkLst>
            <pc:docMk/>
            <pc:sldMk cId="3507118193" sldId="570"/>
            <ac:spMk id="5" creationId="{BF741710-5F9E-BCEF-9C82-6FACC94E7674}"/>
          </ac:spMkLst>
        </pc:spChg>
        <pc:spChg chg="add mod">
          <ac:chgData name="Huang Jun" userId="6d9f7fb139a6a2df" providerId="LiveId" clId="{E7AA6358-6FF6-4FBD-B960-9F28FD5E6FCD}" dt="2022-09-04T11:52:51.127" v="23885" actId="1036"/>
          <ac:spMkLst>
            <pc:docMk/>
            <pc:sldMk cId="3507118193" sldId="570"/>
            <ac:spMk id="8" creationId="{25DE8435-328A-11D8-1CDD-8A53DEE4D047}"/>
          </ac:spMkLst>
        </pc:spChg>
        <pc:spChg chg="add mod">
          <ac:chgData name="Huang Jun" userId="6d9f7fb139a6a2df" providerId="LiveId" clId="{E7AA6358-6FF6-4FBD-B960-9F28FD5E6FCD}" dt="2022-09-04T11:52:51.127" v="23885" actId="1036"/>
          <ac:spMkLst>
            <pc:docMk/>
            <pc:sldMk cId="3507118193" sldId="570"/>
            <ac:spMk id="9" creationId="{D2ADF55F-4C64-3A29-516E-A3526475198B}"/>
          </ac:spMkLst>
        </pc:spChg>
        <pc:spChg chg="add mod">
          <ac:chgData name="Huang Jun" userId="6d9f7fb139a6a2df" providerId="LiveId" clId="{E7AA6358-6FF6-4FBD-B960-9F28FD5E6FCD}" dt="2022-09-04T11:52:51.127" v="23885" actId="1036"/>
          <ac:spMkLst>
            <pc:docMk/>
            <pc:sldMk cId="3507118193" sldId="570"/>
            <ac:spMk id="10" creationId="{4D264086-4699-AAE6-C28C-D328D4375E92}"/>
          </ac:spMkLst>
        </pc:spChg>
        <pc:spChg chg="add mod">
          <ac:chgData name="Huang Jun" userId="6d9f7fb139a6a2df" providerId="LiveId" clId="{E7AA6358-6FF6-4FBD-B960-9F28FD5E6FCD}" dt="2022-09-04T11:52:51.127" v="23885" actId="1036"/>
          <ac:spMkLst>
            <pc:docMk/>
            <pc:sldMk cId="3507118193" sldId="570"/>
            <ac:spMk id="11" creationId="{03E92C4E-4258-F53D-DC77-D78C01818477}"/>
          </ac:spMkLst>
        </pc:spChg>
        <pc:cxnChg chg="add mod">
          <ac:chgData name="Huang Jun" userId="6d9f7fb139a6a2df" providerId="LiveId" clId="{E7AA6358-6FF6-4FBD-B960-9F28FD5E6FCD}" dt="2022-09-04T11:52:51.127" v="23885" actId="1036"/>
          <ac:cxnSpMkLst>
            <pc:docMk/>
            <pc:sldMk cId="3507118193" sldId="570"/>
            <ac:cxnSpMk id="7" creationId="{83416800-BE0B-E56F-1D14-3B70028C504E}"/>
          </ac:cxnSpMkLst>
        </pc:cxnChg>
      </pc:sldChg>
      <pc:sldChg chg="addSp modSp add mod">
        <pc:chgData name="Huang Jun" userId="6d9f7fb139a6a2df" providerId="LiveId" clId="{E7AA6358-6FF6-4FBD-B960-9F28FD5E6FCD}" dt="2022-09-05T14:12:19.353" v="32318"/>
        <pc:sldMkLst>
          <pc:docMk/>
          <pc:sldMk cId="2018423308" sldId="571"/>
        </pc:sldMkLst>
        <pc:spChg chg="mod">
          <ac:chgData name="Huang Jun" userId="6d9f7fb139a6a2df" providerId="LiveId" clId="{E7AA6358-6FF6-4FBD-B960-9F28FD5E6FCD}" dt="2022-09-05T14:12:19.353" v="32318"/>
          <ac:spMkLst>
            <pc:docMk/>
            <pc:sldMk cId="2018423308" sldId="571"/>
            <ac:spMk id="3" creationId="{3F0C7DA0-3755-9AD4-B901-AA83F022DEB9}"/>
          </ac:spMkLst>
        </pc:spChg>
        <pc:spChg chg="add mod">
          <ac:chgData name="Huang Jun" userId="6d9f7fb139a6a2df" providerId="LiveId" clId="{E7AA6358-6FF6-4FBD-B960-9F28FD5E6FCD}" dt="2022-09-05T14:11:57.346" v="32313" actId="1038"/>
          <ac:spMkLst>
            <pc:docMk/>
            <pc:sldMk cId="2018423308" sldId="571"/>
            <ac:spMk id="5" creationId="{F3DCA0C3-4DCD-A980-A8F5-A4F20549DEA3}"/>
          </ac:spMkLst>
        </pc:spChg>
        <pc:spChg chg="add mod">
          <ac:chgData name="Huang Jun" userId="6d9f7fb139a6a2df" providerId="LiveId" clId="{E7AA6358-6FF6-4FBD-B960-9F28FD5E6FCD}" dt="2022-09-05T14:11:57.346" v="32313" actId="1038"/>
          <ac:spMkLst>
            <pc:docMk/>
            <pc:sldMk cId="2018423308" sldId="571"/>
            <ac:spMk id="7" creationId="{A188F230-06CD-5702-2BFA-5ADDA7B9E541}"/>
          </ac:spMkLst>
        </pc:spChg>
      </pc:sldChg>
      <pc:sldChg chg="modSp new mod">
        <pc:chgData name="Huang Jun" userId="6d9f7fb139a6a2df" providerId="LiveId" clId="{E7AA6358-6FF6-4FBD-B960-9F28FD5E6FCD}" dt="2022-09-05T06:03:07.815" v="31003" actId="20577"/>
        <pc:sldMkLst>
          <pc:docMk/>
          <pc:sldMk cId="3503459483" sldId="572"/>
        </pc:sldMkLst>
        <pc:spChg chg="mod">
          <ac:chgData name="Huang Jun" userId="6d9f7fb139a6a2df" providerId="LiveId" clId="{E7AA6358-6FF6-4FBD-B960-9F28FD5E6FCD}" dt="2022-09-04T11:27:08.891" v="23052" actId="20577"/>
          <ac:spMkLst>
            <pc:docMk/>
            <pc:sldMk cId="3503459483" sldId="572"/>
            <ac:spMk id="2" creationId="{61B96D9F-6948-B9E8-574C-0B321A61EBBA}"/>
          </ac:spMkLst>
        </pc:spChg>
        <pc:spChg chg="mod">
          <ac:chgData name="Huang Jun" userId="6d9f7fb139a6a2df" providerId="LiveId" clId="{E7AA6358-6FF6-4FBD-B960-9F28FD5E6FCD}" dt="2022-09-05T06:03:07.815" v="31003" actId="20577"/>
          <ac:spMkLst>
            <pc:docMk/>
            <pc:sldMk cId="3503459483" sldId="572"/>
            <ac:spMk id="3" creationId="{62AF8A85-8E52-5375-AE79-8ABF9ABF4716}"/>
          </ac:spMkLst>
        </pc:spChg>
      </pc:sldChg>
      <pc:sldChg chg="modSp new mod ord">
        <pc:chgData name="Huang Jun" userId="6d9f7fb139a6a2df" providerId="LiveId" clId="{E7AA6358-6FF6-4FBD-B960-9F28FD5E6FCD}" dt="2022-09-05T09:22:03.756" v="31967" actId="27636"/>
        <pc:sldMkLst>
          <pc:docMk/>
          <pc:sldMk cId="1443309608" sldId="573"/>
        </pc:sldMkLst>
        <pc:spChg chg="mod">
          <ac:chgData name="Huang Jun" userId="6d9f7fb139a6a2df" providerId="LiveId" clId="{E7AA6358-6FF6-4FBD-B960-9F28FD5E6FCD}" dt="2022-09-04T11:30:40.665" v="23506"/>
          <ac:spMkLst>
            <pc:docMk/>
            <pc:sldMk cId="1443309608" sldId="573"/>
            <ac:spMk id="2" creationId="{BADB2D25-FE18-BCA3-9242-F4D6DE1AA07E}"/>
          </ac:spMkLst>
        </pc:spChg>
        <pc:spChg chg="mod">
          <ac:chgData name="Huang Jun" userId="6d9f7fb139a6a2df" providerId="LiveId" clId="{E7AA6358-6FF6-4FBD-B960-9F28FD5E6FCD}" dt="2022-09-05T09:22:03.756" v="31967" actId="27636"/>
          <ac:spMkLst>
            <pc:docMk/>
            <pc:sldMk cId="1443309608" sldId="573"/>
            <ac:spMk id="3" creationId="{C64F2716-414A-DD4B-4113-D944B98F8554}"/>
          </ac:spMkLst>
        </pc:spChg>
      </pc:sldChg>
      <pc:sldChg chg="addSp delSp modSp new mod modAnim">
        <pc:chgData name="Huang Jun" userId="6d9f7fb139a6a2df" providerId="LiveId" clId="{E7AA6358-6FF6-4FBD-B960-9F28FD5E6FCD}" dt="2022-09-05T06:04:44.355" v="31054" actId="1038"/>
        <pc:sldMkLst>
          <pc:docMk/>
          <pc:sldMk cId="2078010694" sldId="574"/>
        </pc:sldMkLst>
        <pc:spChg chg="mod">
          <ac:chgData name="Huang Jun" userId="6d9f7fb139a6a2df" providerId="LiveId" clId="{E7AA6358-6FF6-4FBD-B960-9F28FD5E6FCD}" dt="2022-09-04T11:38:27.375" v="23655"/>
          <ac:spMkLst>
            <pc:docMk/>
            <pc:sldMk cId="2078010694" sldId="574"/>
            <ac:spMk id="2" creationId="{CDDCCDE1-9E14-649C-4F41-730ED5DEC595}"/>
          </ac:spMkLst>
        </pc:spChg>
        <pc:spChg chg="del">
          <ac:chgData name="Huang Jun" userId="6d9f7fb139a6a2df" providerId="LiveId" clId="{E7AA6358-6FF6-4FBD-B960-9F28FD5E6FCD}" dt="2022-09-04T11:38:58.582" v="23656" actId="478"/>
          <ac:spMkLst>
            <pc:docMk/>
            <pc:sldMk cId="2078010694" sldId="574"/>
            <ac:spMk id="3" creationId="{F52690F7-38C9-369A-DEB9-85F20B29B0D7}"/>
          </ac:spMkLst>
        </pc:spChg>
        <pc:spChg chg="add del">
          <ac:chgData name="Huang Jun" userId="6d9f7fb139a6a2df" providerId="LiveId" clId="{E7AA6358-6FF6-4FBD-B960-9F28FD5E6FCD}" dt="2022-09-04T11:39:00.784" v="23658" actId="22"/>
          <ac:spMkLst>
            <pc:docMk/>
            <pc:sldMk cId="2078010694" sldId="574"/>
            <ac:spMk id="6" creationId="{F2692F42-B8C5-7C9E-5EE5-DDBF7EA5D4D3}"/>
          </ac:spMkLst>
        </pc:spChg>
        <pc:spChg chg="add mod">
          <ac:chgData name="Huang Jun" userId="6d9f7fb139a6a2df" providerId="LiveId" clId="{E7AA6358-6FF6-4FBD-B960-9F28FD5E6FCD}" dt="2022-09-05T06:04:21.371" v="31021" actId="20577"/>
          <ac:spMkLst>
            <pc:docMk/>
            <pc:sldMk cId="2078010694" sldId="574"/>
            <ac:spMk id="8" creationId="{8B5092CD-CF1B-95C1-C7AE-49A1110C1354}"/>
          </ac:spMkLst>
        </pc:spChg>
        <pc:spChg chg="add mod">
          <ac:chgData name="Huang Jun" userId="6d9f7fb139a6a2df" providerId="LiveId" clId="{E7AA6358-6FF6-4FBD-B960-9F28FD5E6FCD}" dt="2022-09-05T06:04:44.355" v="31054" actId="1038"/>
          <ac:spMkLst>
            <pc:docMk/>
            <pc:sldMk cId="2078010694" sldId="574"/>
            <ac:spMk id="9" creationId="{81598BD6-A384-D394-62D4-B558A1EF4503}"/>
          </ac:spMkLst>
        </pc:spChg>
        <pc:graphicFrameChg chg="add mod modGraphic">
          <ac:chgData name="Huang Jun" userId="6d9f7fb139a6a2df" providerId="LiveId" clId="{E7AA6358-6FF6-4FBD-B960-9F28FD5E6FCD}" dt="2022-09-05T02:40:59.291" v="27416" actId="14100"/>
          <ac:graphicFrameMkLst>
            <pc:docMk/>
            <pc:sldMk cId="2078010694" sldId="574"/>
            <ac:graphicFrameMk id="7" creationId="{449A9973-D32B-4BD6-FBA9-0550E4627E91}"/>
          </ac:graphicFrameMkLst>
        </pc:graphicFrameChg>
      </pc:sldChg>
      <pc:sldChg chg="modSp add mod">
        <pc:chgData name="Huang Jun" userId="6d9f7fb139a6a2df" providerId="LiveId" clId="{E7AA6358-6FF6-4FBD-B960-9F28FD5E6FCD}" dt="2022-09-04T11:53:08.402" v="23888" actId="207"/>
        <pc:sldMkLst>
          <pc:docMk/>
          <pc:sldMk cId="2598646250" sldId="575"/>
        </pc:sldMkLst>
        <pc:spChg chg="mod">
          <ac:chgData name="Huang Jun" userId="6d9f7fb139a6a2df" providerId="LiveId" clId="{E7AA6358-6FF6-4FBD-B960-9F28FD5E6FCD}" dt="2022-09-04T11:53:08.402" v="23888" actId="207"/>
          <ac:spMkLst>
            <pc:docMk/>
            <pc:sldMk cId="2598646250" sldId="575"/>
            <ac:spMk id="3" creationId="{AADE0588-E690-CB67-4990-13EAA1B73C9B}"/>
          </ac:spMkLst>
        </pc:spChg>
      </pc:sldChg>
      <pc:sldChg chg="addSp modSp new mod modAnim">
        <pc:chgData name="Huang Jun" userId="6d9f7fb139a6a2df" providerId="LiveId" clId="{E7AA6358-6FF6-4FBD-B960-9F28FD5E6FCD}" dt="2022-09-05T06:05:06.802" v="31057" actId="207"/>
        <pc:sldMkLst>
          <pc:docMk/>
          <pc:sldMk cId="2117100472" sldId="576"/>
        </pc:sldMkLst>
        <pc:spChg chg="mod">
          <ac:chgData name="Huang Jun" userId="6d9f7fb139a6a2df" providerId="LiveId" clId="{E7AA6358-6FF6-4FBD-B960-9F28FD5E6FCD}" dt="2022-09-04T11:54:41.256" v="23970" actId="20577"/>
          <ac:spMkLst>
            <pc:docMk/>
            <pc:sldMk cId="2117100472" sldId="576"/>
            <ac:spMk id="2" creationId="{5B088D34-0294-9A0E-1628-C2CA736671EC}"/>
          </ac:spMkLst>
        </pc:spChg>
        <pc:spChg chg="mod">
          <ac:chgData name="Huang Jun" userId="6d9f7fb139a6a2df" providerId="LiveId" clId="{E7AA6358-6FF6-4FBD-B960-9F28FD5E6FCD}" dt="2022-09-05T06:05:06.802" v="31057" actId="207"/>
          <ac:spMkLst>
            <pc:docMk/>
            <pc:sldMk cId="2117100472" sldId="576"/>
            <ac:spMk id="3" creationId="{E9E88711-46B8-80F2-B9F5-9CB3402D80CC}"/>
          </ac:spMkLst>
        </pc:spChg>
        <pc:graphicFrameChg chg="add mod">
          <ac:chgData name="Huang Jun" userId="6d9f7fb139a6a2df" providerId="LiveId" clId="{E7AA6358-6FF6-4FBD-B960-9F28FD5E6FCD}" dt="2022-09-04T15:49:23.835" v="26069" actId="1076"/>
          <ac:graphicFrameMkLst>
            <pc:docMk/>
            <pc:sldMk cId="2117100472" sldId="576"/>
            <ac:graphicFrameMk id="5" creationId="{6AD0FC85-4F74-D204-F8AD-BB151D98025C}"/>
          </ac:graphicFrameMkLst>
        </pc:graphicFrameChg>
      </pc:sldChg>
      <pc:sldChg chg="addSp delSp modSp new mod modAnim">
        <pc:chgData name="Huang Jun" userId="6d9f7fb139a6a2df" providerId="LiveId" clId="{E7AA6358-6FF6-4FBD-B960-9F28FD5E6FCD}" dt="2022-09-05T06:07:47.267" v="31140" actId="1038"/>
        <pc:sldMkLst>
          <pc:docMk/>
          <pc:sldMk cId="1032027363" sldId="577"/>
        </pc:sldMkLst>
        <pc:spChg chg="mod">
          <ac:chgData name="Huang Jun" userId="6d9f7fb139a6a2df" providerId="LiveId" clId="{E7AA6358-6FF6-4FBD-B960-9F28FD5E6FCD}" dt="2022-09-04T12:02:04.785" v="24065" actId="20577"/>
          <ac:spMkLst>
            <pc:docMk/>
            <pc:sldMk cId="1032027363" sldId="577"/>
            <ac:spMk id="2" creationId="{E1BA2834-042F-CDCF-6443-5558D90AB1D3}"/>
          </ac:spMkLst>
        </pc:spChg>
        <pc:spChg chg="mod">
          <ac:chgData name="Huang Jun" userId="6d9f7fb139a6a2df" providerId="LiveId" clId="{E7AA6358-6FF6-4FBD-B960-9F28FD5E6FCD}" dt="2022-09-05T06:07:27.071" v="31130" actId="948"/>
          <ac:spMkLst>
            <pc:docMk/>
            <pc:sldMk cId="1032027363" sldId="577"/>
            <ac:spMk id="3" creationId="{7250C30A-62EC-B7D7-8B29-CA246EE157CD}"/>
          </ac:spMkLst>
        </pc:spChg>
        <pc:spChg chg="del">
          <ac:chgData name="Huang Jun" userId="6d9f7fb139a6a2df" providerId="LiveId" clId="{E7AA6358-6FF6-4FBD-B960-9F28FD5E6FCD}" dt="2022-09-04T12:09:45.124" v="24511" actId="478"/>
          <ac:spMkLst>
            <pc:docMk/>
            <pc:sldMk cId="1032027363" sldId="577"/>
            <ac:spMk id="4" creationId="{10B7B554-6BE2-28A9-B775-9E63BECA87F6}"/>
          </ac:spMkLst>
        </pc:spChg>
        <pc:graphicFrameChg chg="add del mod">
          <ac:chgData name="Huang Jun" userId="6d9f7fb139a6a2df" providerId="LiveId" clId="{E7AA6358-6FF6-4FBD-B960-9F28FD5E6FCD}" dt="2022-09-04T12:03:31.857" v="24406"/>
          <ac:graphicFrameMkLst>
            <pc:docMk/>
            <pc:sldMk cId="1032027363" sldId="577"/>
            <ac:graphicFrameMk id="5" creationId="{A3894AF8-5B54-035A-7349-6AD1195D058B}"/>
          </ac:graphicFrameMkLst>
        </pc:graphicFrameChg>
        <pc:graphicFrameChg chg="add mod modGraphic">
          <ac:chgData name="Huang Jun" userId="6d9f7fb139a6a2df" providerId="LiveId" clId="{E7AA6358-6FF6-4FBD-B960-9F28FD5E6FCD}" dt="2022-09-05T06:07:47.267" v="31140" actId="1038"/>
          <ac:graphicFrameMkLst>
            <pc:docMk/>
            <pc:sldMk cId="1032027363" sldId="577"/>
            <ac:graphicFrameMk id="6" creationId="{F0B989B1-7F09-3DF3-83FB-9485404D85F7}"/>
          </ac:graphicFrameMkLst>
        </pc:graphicFrameChg>
      </pc:sldChg>
      <pc:sldChg chg="new del">
        <pc:chgData name="Huang Jun" userId="6d9f7fb139a6a2df" providerId="LiveId" clId="{E7AA6358-6FF6-4FBD-B960-9F28FD5E6FCD}" dt="2022-09-04T11:57:50.893" v="23993" actId="47"/>
        <pc:sldMkLst>
          <pc:docMk/>
          <pc:sldMk cId="3027179577" sldId="577"/>
        </pc:sldMkLst>
      </pc:sldChg>
      <pc:sldChg chg="modSp new mod">
        <pc:chgData name="Huang Jun" userId="6d9f7fb139a6a2df" providerId="LiveId" clId="{E7AA6358-6FF6-4FBD-B960-9F28FD5E6FCD}" dt="2022-09-05T09:46:35.817" v="32178" actId="6549"/>
        <pc:sldMkLst>
          <pc:docMk/>
          <pc:sldMk cId="1329117734" sldId="578"/>
        </pc:sldMkLst>
        <pc:spChg chg="mod">
          <ac:chgData name="Huang Jun" userId="6d9f7fb139a6a2df" providerId="LiveId" clId="{E7AA6358-6FF6-4FBD-B960-9F28FD5E6FCD}" dt="2022-09-04T15:19:29.073" v="25585"/>
          <ac:spMkLst>
            <pc:docMk/>
            <pc:sldMk cId="1329117734" sldId="578"/>
            <ac:spMk id="2" creationId="{290829BA-66AF-0BD6-C8BA-EB13629B826A}"/>
          </ac:spMkLst>
        </pc:spChg>
        <pc:spChg chg="mod">
          <ac:chgData name="Huang Jun" userId="6d9f7fb139a6a2df" providerId="LiveId" clId="{E7AA6358-6FF6-4FBD-B960-9F28FD5E6FCD}" dt="2022-09-05T09:46:35.817" v="32178" actId="6549"/>
          <ac:spMkLst>
            <pc:docMk/>
            <pc:sldMk cId="1329117734" sldId="578"/>
            <ac:spMk id="3" creationId="{26839D4E-7989-8BEA-49E1-2114702B13EF}"/>
          </ac:spMkLst>
        </pc:spChg>
      </pc:sldChg>
      <pc:sldChg chg="addSp delSp modSp new del mod addAnim delAnim modAnim">
        <pc:chgData name="Huang Jun" userId="6d9f7fb139a6a2df" providerId="LiveId" clId="{E7AA6358-6FF6-4FBD-B960-9F28FD5E6FCD}" dt="2022-09-04T14:50:19.594" v="25112" actId="47"/>
        <pc:sldMkLst>
          <pc:docMk/>
          <pc:sldMk cId="2883334853" sldId="579"/>
        </pc:sldMkLst>
        <pc:spChg chg="mod">
          <ac:chgData name="Huang Jun" userId="6d9f7fb139a6a2df" providerId="LiveId" clId="{E7AA6358-6FF6-4FBD-B960-9F28FD5E6FCD}" dt="2022-09-04T14:40:59.648" v="24988"/>
          <ac:spMkLst>
            <pc:docMk/>
            <pc:sldMk cId="2883334853" sldId="579"/>
            <ac:spMk id="2" creationId="{5DC01049-4CAA-ECD6-697D-AD2625327941}"/>
          </ac:spMkLst>
        </pc:spChg>
        <pc:spChg chg="del">
          <ac:chgData name="Huang Jun" userId="6d9f7fb139a6a2df" providerId="LiveId" clId="{E7AA6358-6FF6-4FBD-B960-9F28FD5E6FCD}" dt="2022-09-04T14:41:42.994" v="24989" actId="478"/>
          <ac:spMkLst>
            <pc:docMk/>
            <pc:sldMk cId="2883334853" sldId="579"/>
            <ac:spMk id="3" creationId="{B1B410D8-7072-1729-48E1-F742F0349CE6}"/>
          </ac:spMkLst>
        </pc:spChg>
        <pc:graphicFrameChg chg="add mod modGraphic">
          <ac:chgData name="Huang Jun" userId="6d9f7fb139a6a2df" providerId="LiveId" clId="{E7AA6358-6FF6-4FBD-B960-9F28FD5E6FCD}" dt="2022-09-04T14:48:13.912" v="25073" actId="20577"/>
          <ac:graphicFrameMkLst>
            <pc:docMk/>
            <pc:sldMk cId="2883334853" sldId="579"/>
            <ac:graphicFrameMk id="5" creationId="{EE72F6FB-EA5C-C8B4-8118-9D97093FF395}"/>
          </ac:graphicFrameMkLst>
        </pc:graphicFrameChg>
      </pc:sldChg>
      <pc:sldChg chg="addSp delSp modSp new del mod ord delAnim modAnim">
        <pc:chgData name="Huang Jun" userId="6d9f7fb139a6a2df" providerId="LiveId" clId="{E7AA6358-6FF6-4FBD-B960-9F28FD5E6FCD}" dt="2022-09-04T15:18:49.689" v="25562" actId="47"/>
        <pc:sldMkLst>
          <pc:docMk/>
          <pc:sldMk cId="3014209265" sldId="580"/>
        </pc:sldMkLst>
        <pc:spChg chg="mod">
          <ac:chgData name="Huang Jun" userId="6d9f7fb139a6a2df" providerId="LiveId" clId="{E7AA6358-6FF6-4FBD-B960-9F28FD5E6FCD}" dt="2022-09-04T14:42:22.418" v="24993"/>
          <ac:spMkLst>
            <pc:docMk/>
            <pc:sldMk cId="3014209265" sldId="580"/>
            <ac:spMk id="2" creationId="{2F5D6CC8-A9BA-1C11-0349-D44A40816964}"/>
          </ac:spMkLst>
        </pc:spChg>
        <pc:spChg chg="mod">
          <ac:chgData name="Huang Jun" userId="6d9f7fb139a6a2df" providerId="LiveId" clId="{E7AA6358-6FF6-4FBD-B960-9F28FD5E6FCD}" dt="2022-09-04T14:52:06.540" v="25129"/>
          <ac:spMkLst>
            <pc:docMk/>
            <pc:sldMk cId="3014209265" sldId="580"/>
            <ac:spMk id="3" creationId="{C64FC7DB-934F-C7DE-B115-6FDC5BDF0638}"/>
          </ac:spMkLst>
        </pc:spChg>
        <pc:spChg chg="add del">
          <ac:chgData name="Huang Jun" userId="6d9f7fb139a6a2df" providerId="LiveId" clId="{E7AA6358-6FF6-4FBD-B960-9F28FD5E6FCD}" dt="2022-09-04T14:42:41.149" v="25035" actId="22"/>
          <ac:spMkLst>
            <pc:docMk/>
            <pc:sldMk cId="3014209265" sldId="580"/>
            <ac:spMk id="6" creationId="{17DBCD5E-936F-A192-5E12-33E9BD5623CB}"/>
          </ac:spMkLst>
        </pc:spChg>
        <pc:graphicFrameChg chg="add mod modGraphic">
          <ac:chgData name="Huang Jun" userId="6d9f7fb139a6a2df" providerId="LiveId" clId="{E7AA6358-6FF6-4FBD-B960-9F28FD5E6FCD}" dt="2022-09-04T14:51:43.215" v="25127" actId="14100"/>
          <ac:graphicFrameMkLst>
            <pc:docMk/>
            <pc:sldMk cId="3014209265" sldId="580"/>
            <ac:graphicFrameMk id="7" creationId="{0E6FA57D-9669-7041-839A-5C40B8F2CFE9}"/>
          </ac:graphicFrameMkLst>
        </pc:graphicFrameChg>
        <pc:graphicFrameChg chg="add del mod modGraphic">
          <ac:chgData name="Huang Jun" userId="6d9f7fb139a6a2df" providerId="LiveId" clId="{E7AA6358-6FF6-4FBD-B960-9F28FD5E6FCD}" dt="2022-09-04T14:52:13.871" v="25131" actId="478"/>
          <ac:graphicFrameMkLst>
            <pc:docMk/>
            <pc:sldMk cId="3014209265" sldId="580"/>
            <ac:graphicFrameMk id="8" creationId="{D448D495-F6D1-6CE9-3DBE-C08F98871072}"/>
          </ac:graphicFrameMkLst>
        </pc:graphicFrameChg>
        <pc:graphicFrameChg chg="add mod">
          <ac:chgData name="Huang Jun" userId="6d9f7fb139a6a2df" providerId="LiveId" clId="{E7AA6358-6FF6-4FBD-B960-9F28FD5E6FCD}" dt="2022-09-04T14:52:47.020" v="25134" actId="1076"/>
          <ac:graphicFrameMkLst>
            <pc:docMk/>
            <pc:sldMk cId="3014209265" sldId="580"/>
            <ac:graphicFrameMk id="9" creationId="{EAD73DBC-2CA7-3985-37CF-323BC74286A4}"/>
          </ac:graphicFrameMkLst>
        </pc:graphicFrameChg>
      </pc:sldChg>
      <pc:sldChg chg="delSp modSp add mod addAnim delAnim modAnim">
        <pc:chgData name="Huang Jun" userId="6d9f7fb139a6a2df" providerId="LiveId" clId="{E7AA6358-6FF6-4FBD-B960-9F28FD5E6FCD}" dt="2022-09-05T06:18:26.479" v="31257" actId="207"/>
        <pc:sldMkLst>
          <pc:docMk/>
          <pc:sldMk cId="1294726169" sldId="581"/>
        </pc:sldMkLst>
        <pc:spChg chg="mod">
          <ac:chgData name="Huang Jun" userId="6d9f7fb139a6a2df" providerId="LiveId" clId="{E7AA6358-6FF6-4FBD-B960-9F28FD5E6FCD}" dt="2022-09-04T15:19:22.716" v="25584" actId="20577"/>
          <ac:spMkLst>
            <pc:docMk/>
            <pc:sldMk cId="1294726169" sldId="581"/>
            <ac:spMk id="2" creationId="{2F5D6CC8-A9BA-1C11-0349-D44A40816964}"/>
          </ac:spMkLst>
        </pc:spChg>
        <pc:spChg chg="mod">
          <ac:chgData name="Huang Jun" userId="6d9f7fb139a6a2df" providerId="LiveId" clId="{E7AA6358-6FF6-4FBD-B960-9F28FD5E6FCD}" dt="2022-09-05T06:18:26.479" v="31257" actId="207"/>
          <ac:spMkLst>
            <pc:docMk/>
            <pc:sldMk cId="1294726169" sldId="581"/>
            <ac:spMk id="3" creationId="{C64FC7DB-934F-C7DE-B115-6FDC5BDF0638}"/>
          </ac:spMkLst>
        </pc:spChg>
        <pc:graphicFrameChg chg="mod modGraphic">
          <ac:chgData name="Huang Jun" userId="6d9f7fb139a6a2df" providerId="LiveId" clId="{E7AA6358-6FF6-4FBD-B960-9F28FD5E6FCD}" dt="2022-09-05T06:11:08.787" v="31167" actId="113"/>
          <ac:graphicFrameMkLst>
            <pc:docMk/>
            <pc:sldMk cId="1294726169" sldId="581"/>
            <ac:graphicFrameMk id="7" creationId="{0E6FA57D-9669-7041-839A-5C40B8F2CFE9}"/>
          </ac:graphicFrameMkLst>
        </pc:graphicFrameChg>
        <pc:graphicFrameChg chg="del mod modGraphic">
          <ac:chgData name="Huang Jun" userId="6d9f7fb139a6a2df" providerId="LiveId" clId="{E7AA6358-6FF6-4FBD-B960-9F28FD5E6FCD}" dt="2022-09-04T14:55:53.497" v="25169" actId="478"/>
          <ac:graphicFrameMkLst>
            <pc:docMk/>
            <pc:sldMk cId="1294726169" sldId="581"/>
            <ac:graphicFrameMk id="8" creationId="{D448D495-F6D1-6CE9-3DBE-C08F98871072}"/>
          </ac:graphicFrameMkLst>
        </pc:graphicFrameChg>
      </pc:sldChg>
      <pc:sldChg chg="modSp add mod">
        <pc:chgData name="Huang Jun" userId="6d9f7fb139a6a2df" providerId="LiveId" clId="{E7AA6358-6FF6-4FBD-B960-9F28FD5E6FCD}" dt="2022-09-05T06:18:45.241" v="31259" actId="113"/>
        <pc:sldMkLst>
          <pc:docMk/>
          <pc:sldMk cId="212333602" sldId="582"/>
        </pc:sldMkLst>
        <pc:spChg chg="mod">
          <ac:chgData name="Huang Jun" userId="6d9f7fb139a6a2df" providerId="LiveId" clId="{E7AA6358-6FF6-4FBD-B960-9F28FD5E6FCD}" dt="2022-09-05T06:18:45.241" v="31259" actId="113"/>
          <ac:spMkLst>
            <pc:docMk/>
            <pc:sldMk cId="212333602" sldId="582"/>
            <ac:spMk id="3" creationId="{C64FC7DB-934F-C7DE-B115-6FDC5BDF0638}"/>
          </ac:spMkLst>
        </pc:spChg>
        <pc:graphicFrameChg chg="mod modGraphic">
          <ac:chgData name="Huang Jun" userId="6d9f7fb139a6a2df" providerId="LiveId" clId="{E7AA6358-6FF6-4FBD-B960-9F28FD5E6FCD}" dt="2022-09-05T06:12:12.660" v="31175" actId="20577"/>
          <ac:graphicFrameMkLst>
            <pc:docMk/>
            <pc:sldMk cId="212333602" sldId="582"/>
            <ac:graphicFrameMk id="7" creationId="{0E6FA57D-9669-7041-839A-5C40B8F2CFE9}"/>
          </ac:graphicFrameMkLst>
        </pc:graphicFrameChg>
      </pc:sldChg>
      <pc:sldChg chg="addSp delSp modSp new mod">
        <pc:chgData name="Huang Jun" userId="6d9f7fb139a6a2df" providerId="LiveId" clId="{E7AA6358-6FF6-4FBD-B960-9F28FD5E6FCD}" dt="2022-09-04T15:37:20.078" v="26010" actId="1036"/>
        <pc:sldMkLst>
          <pc:docMk/>
          <pc:sldMk cId="3420151474" sldId="583"/>
        </pc:sldMkLst>
        <pc:spChg chg="mod">
          <ac:chgData name="Huang Jun" userId="6d9f7fb139a6a2df" providerId="LiveId" clId="{E7AA6358-6FF6-4FBD-B960-9F28FD5E6FCD}" dt="2022-09-04T15:32:46.185" v="25956" actId="20577"/>
          <ac:spMkLst>
            <pc:docMk/>
            <pc:sldMk cId="3420151474" sldId="583"/>
            <ac:spMk id="2" creationId="{FF0DE1B7-02BB-BA9D-CFE2-4A6B2289DEEA}"/>
          </ac:spMkLst>
        </pc:spChg>
        <pc:spChg chg="del">
          <ac:chgData name="Huang Jun" userId="6d9f7fb139a6a2df" providerId="LiveId" clId="{E7AA6358-6FF6-4FBD-B960-9F28FD5E6FCD}" dt="2022-09-04T15:32:58.819" v="25957" actId="478"/>
          <ac:spMkLst>
            <pc:docMk/>
            <pc:sldMk cId="3420151474" sldId="583"/>
            <ac:spMk id="3" creationId="{C36D6575-2233-AA95-410E-665CD4D0050B}"/>
          </ac:spMkLst>
        </pc:spChg>
        <pc:spChg chg="del">
          <ac:chgData name="Huang Jun" userId="6d9f7fb139a6a2df" providerId="LiveId" clId="{E7AA6358-6FF6-4FBD-B960-9F28FD5E6FCD}" dt="2022-09-04T15:37:10.416" v="26000" actId="478"/>
          <ac:spMkLst>
            <pc:docMk/>
            <pc:sldMk cId="3420151474" sldId="583"/>
            <ac:spMk id="4" creationId="{027D9D8E-EB58-0536-595E-7D2881F6430C}"/>
          </ac:spMkLst>
        </pc:spChg>
        <pc:graphicFrameChg chg="add del mod modGraphic">
          <ac:chgData name="Huang Jun" userId="6d9f7fb139a6a2df" providerId="LiveId" clId="{E7AA6358-6FF6-4FBD-B960-9F28FD5E6FCD}" dt="2022-09-04T15:37:08.127" v="25999" actId="21"/>
          <ac:graphicFrameMkLst>
            <pc:docMk/>
            <pc:sldMk cId="3420151474" sldId="583"/>
            <ac:graphicFrameMk id="5" creationId="{53384FC0-2C76-C0F9-E646-8F29C7E51C1F}"/>
          </ac:graphicFrameMkLst>
        </pc:graphicFrameChg>
        <pc:graphicFrameChg chg="add mod">
          <ac:chgData name="Huang Jun" userId="6d9f7fb139a6a2df" providerId="LiveId" clId="{E7AA6358-6FF6-4FBD-B960-9F28FD5E6FCD}" dt="2022-09-04T15:37:20.078" v="26010" actId="1036"/>
          <ac:graphicFrameMkLst>
            <pc:docMk/>
            <pc:sldMk cId="3420151474" sldId="583"/>
            <ac:graphicFrameMk id="6" creationId="{7350936E-C1BC-4225-98E0-9F8795AA3F81}"/>
          </ac:graphicFrameMkLst>
        </pc:graphicFrameChg>
      </pc:sldChg>
      <pc:sldChg chg="addSp delSp modSp add mod">
        <pc:chgData name="Huang Jun" userId="6d9f7fb139a6a2df" providerId="LiveId" clId="{E7AA6358-6FF6-4FBD-B960-9F28FD5E6FCD}" dt="2022-09-04T15:53:49.532" v="26252" actId="6549"/>
        <pc:sldMkLst>
          <pc:docMk/>
          <pc:sldMk cId="167449753" sldId="584"/>
        </pc:sldMkLst>
        <pc:spChg chg="del mod">
          <ac:chgData name="Huang Jun" userId="6d9f7fb139a6a2df" providerId="LiveId" clId="{E7AA6358-6FF6-4FBD-B960-9F28FD5E6FCD}" dt="2022-09-04T15:53:40.795" v="26249" actId="478"/>
          <ac:spMkLst>
            <pc:docMk/>
            <pc:sldMk cId="167449753" sldId="584"/>
            <ac:spMk id="3" creationId="{DAC074F5-258E-4494-C3F9-92C9F50CFC8A}"/>
          </ac:spMkLst>
        </pc:spChg>
        <pc:spChg chg="add del mod">
          <ac:chgData name="Huang Jun" userId="6d9f7fb139a6a2df" providerId="LiveId" clId="{E7AA6358-6FF6-4FBD-B960-9F28FD5E6FCD}" dt="2022-09-04T15:53:45.112" v="26250" actId="478"/>
          <ac:spMkLst>
            <pc:docMk/>
            <pc:sldMk cId="167449753" sldId="584"/>
            <ac:spMk id="6" creationId="{41E7AD48-E2EB-3FF0-6B56-0AD6EE316404}"/>
          </ac:spMkLst>
        </pc:spChg>
        <pc:spChg chg="add mod">
          <ac:chgData name="Huang Jun" userId="6d9f7fb139a6a2df" providerId="LiveId" clId="{E7AA6358-6FF6-4FBD-B960-9F28FD5E6FCD}" dt="2022-09-04T15:53:49.532" v="26252" actId="6549"/>
          <ac:spMkLst>
            <pc:docMk/>
            <pc:sldMk cId="167449753" sldId="584"/>
            <ac:spMk id="7" creationId="{1B408D15-5DDB-3E84-6348-CA6DF9023BFC}"/>
          </ac:spMkLst>
        </pc:spChg>
      </pc:sldChg>
      <pc:sldChg chg="modSp new mod">
        <pc:chgData name="Huang Jun" userId="6d9f7fb139a6a2df" providerId="LiveId" clId="{E7AA6358-6FF6-4FBD-B960-9F28FD5E6FCD}" dt="2022-09-05T03:19:32.526" v="29319" actId="20577"/>
        <pc:sldMkLst>
          <pc:docMk/>
          <pc:sldMk cId="2113459283" sldId="585"/>
        </pc:sldMkLst>
        <pc:spChg chg="mod">
          <ac:chgData name="Huang Jun" userId="6d9f7fb139a6a2df" providerId="LiveId" clId="{E7AA6358-6FF6-4FBD-B960-9F28FD5E6FCD}" dt="2022-09-05T03:19:32.526" v="29319" actId="20577"/>
          <ac:spMkLst>
            <pc:docMk/>
            <pc:sldMk cId="2113459283" sldId="585"/>
            <ac:spMk id="2" creationId="{F4FFED97-00B9-D77F-2605-8E94CCA18128}"/>
          </ac:spMkLst>
        </pc:spChg>
        <pc:spChg chg="mod">
          <ac:chgData name="Huang Jun" userId="6d9f7fb139a6a2df" providerId="LiveId" clId="{E7AA6358-6FF6-4FBD-B960-9F28FD5E6FCD}" dt="2022-09-04T16:01:00.345" v="26872" actId="207"/>
          <ac:spMkLst>
            <pc:docMk/>
            <pc:sldMk cId="2113459283" sldId="585"/>
            <ac:spMk id="3" creationId="{E2187E4D-E56A-E7BC-0A39-43A454372BA6}"/>
          </ac:spMkLst>
        </pc:spChg>
      </pc:sldChg>
      <pc:sldChg chg="delSp modSp new del mod ord">
        <pc:chgData name="Huang Jun" userId="6d9f7fb139a6a2df" providerId="LiveId" clId="{E7AA6358-6FF6-4FBD-B960-9F28FD5E6FCD}" dt="2022-09-05T03:19:20.987" v="29308" actId="47"/>
        <pc:sldMkLst>
          <pc:docMk/>
          <pc:sldMk cId="3184756521" sldId="586"/>
        </pc:sldMkLst>
        <pc:spChg chg="del mod">
          <ac:chgData name="Huang Jun" userId="6d9f7fb139a6a2df" providerId="LiveId" clId="{E7AA6358-6FF6-4FBD-B960-9F28FD5E6FCD}" dt="2022-09-05T02:31:27.031" v="27341" actId="478"/>
          <ac:spMkLst>
            <pc:docMk/>
            <pc:sldMk cId="3184756521" sldId="586"/>
            <ac:spMk id="2" creationId="{9BB3FFDA-C738-9177-2509-569D92232406}"/>
          </ac:spMkLst>
        </pc:spChg>
        <pc:spChg chg="mod">
          <ac:chgData name="Huang Jun" userId="6d9f7fb139a6a2df" providerId="LiveId" clId="{E7AA6358-6FF6-4FBD-B960-9F28FD5E6FCD}" dt="2022-09-05T02:32:02.476" v="27350" actId="14100"/>
          <ac:spMkLst>
            <pc:docMk/>
            <pc:sldMk cId="3184756521" sldId="586"/>
            <ac:spMk id="3" creationId="{40287937-70B5-C2A0-8821-7621748DA70D}"/>
          </ac:spMkLst>
        </pc:spChg>
      </pc:sldChg>
      <pc:sldChg chg="addSp delSp modSp new del mod ord">
        <pc:chgData name="Huang Jun" userId="6d9f7fb139a6a2df" providerId="LiveId" clId="{E7AA6358-6FF6-4FBD-B960-9F28FD5E6FCD}" dt="2022-09-05T02:32:40.526" v="27359" actId="47"/>
        <pc:sldMkLst>
          <pc:docMk/>
          <pc:sldMk cId="453655723" sldId="587"/>
        </pc:sldMkLst>
        <pc:spChg chg="del mod">
          <ac:chgData name="Huang Jun" userId="6d9f7fb139a6a2df" providerId="LiveId" clId="{E7AA6358-6FF6-4FBD-B960-9F28FD5E6FCD}" dt="2022-09-05T02:31:46.318" v="27345" actId="478"/>
          <ac:spMkLst>
            <pc:docMk/>
            <pc:sldMk cId="453655723" sldId="587"/>
            <ac:spMk id="2" creationId="{895A8910-2117-BF56-5A06-03CBE277975E}"/>
          </ac:spMkLst>
        </pc:spChg>
        <pc:spChg chg="add del mod">
          <ac:chgData name="Huang Jun" userId="6d9f7fb139a6a2df" providerId="LiveId" clId="{E7AA6358-6FF6-4FBD-B960-9F28FD5E6FCD}" dt="2022-09-05T02:32:15.630" v="27356" actId="478"/>
          <ac:spMkLst>
            <pc:docMk/>
            <pc:sldMk cId="453655723" sldId="587"/>
            <ac:spMk id="3" creationId="{98DEF3EB-57FE-6DC1-E05E-81E81BBA3E29}"/>
          </ac:spMkLst>
        </pc:spChg>
        <pc:spChg chg="add del mod">
          <ac:chgData name="Huang Jun" userId="6d9f7fb139a6a2df" providerId="LiveId" clId="{E7AA6358-6FF6-4FBD-B960-9F28FD5E6FCD}" dt="2022-09-05T02:31:53.204" v="27348" actId="478"/>
          <ac:spMkLst>
            <pc:docMk/>
            <pc:sldMk cId="453655723" sldId="587"/>
            <ac:spMk id="6" creationId="{E5B842E2-127F-7DB4-3395-3A95F57F3698}"/>
          </ac:spMkLst>
        </pc:spChg>
        <pc:spChg chg="add del mod">
          <ac:chgData name="Huang Jun" userId="6d9f7fb139a6a2df" providerId="LiveId" clId="{E7AA6358-6FF6-4FBD-B960-9F28FD5E6FCD}" dt="2022-09-05T02:32:15.630" v="27356" actId="478"/>
          <ac:spMkLst>
            <pc:docMk/>
            <pc:sldMk cId="453655723" sldId="587"/>
            <ac:spMk id="8" creationId="{956C475A-CA1E-9F04-95A7-E49F976296CF}"/>
          </ac:spMkLst>
        </pc:spChg>
        <pc:spChg chg="add del mod">
          <ac:chgData name="Huang Jun" userId="6d9f7fb139a6a2df" providerId="LiveId" clId="{E7AA6358-6FF6-4FBD-B960-9F28FD5E6FCD}" dt="2022-09-05T02:32:14.509" v="27354"/>
          <ac:spMkLst>
            <pc:docMk/>
            <pc:sldMk cId="453655723" sldId="587"/>
            <ac:spMk id="9" creationId="{8F44B674-8089-45E6-035F-34F6A45F8C3E}"/>
          </ac:spMkLst>
        </pc:spChg>
      </pc:sldChg>
      <pc:sldChg chg="addSp delSp modSp new del mod modClrScheme chgLayout">
        <pc:chgData name="Huang Jun" userId="6d9f7fb139a6a2df" providerId="LiveId" clId="{E7AA6358-6FF6-4FBD-B960-9F28FD5E6FCD}" dt="2022-09-05T03:19:24" v="29310" actId="47"/>
        <pc:sldMkLst>
          <pc:docMk/>
          <pc:sldMk cId="2209075483" sldId="588"/>
        </pc:sldMkLst>
        <pc:spChg chg="del mod ord">
          <ac:chgData name="Huang Jun" userId="6d9f7fb139a6a2df" providerId="LiveId" clId="{E7AA6358-6FF6-4FBD-B960-9F28FD5E6FCD}" dt="2022-09-05T02:31:06.131" v="27317" actId="700"/>
          <ac:spMkLst>
            <pc:docMk/>
            <pc:sldMk cId="2209075483" sldId="588"/>
            <ac:spMk id="2" creationId="{8DCAF5FD-D442-2509-6449-294502DAD2F9}"/>
          </ac:spMkLst>
        </pc:spChg>
        <pc:spChg chg="del mod ord">
          <ac:chgData name="Huang Jun" userId="6d9f7fb139a6a2df" providerId="LiveId" clId="{E7AA6358-6FF6-4FBD-B960-9F28FD5E6FCD}" dt="2022-09-05T02:31:06.131" v="27317" actId="700"/>
          <ac:spMkLst>
            <pc:docMk/>
            <pc:sldMk cId="2209075483" sldId="588"/>
            <ac:spMk id="3" creationId="{E583EA02-B3E4-6E09-62A5-A1A042E44A8D}"/>
          </ac:spMkLst>
        </pc:spChg>
        <pc:spChg chg="del mod ord">
          <ac:chgData name="Huang Jun" userId="6d9f7fb139a6a2df" providerId="LiveId" clId="{E7AA6358-6FF6-4FBD-B960-9F28FD5E6FCD}" dt="2022-09-05T02:34:22.706" v="27363" actId="478"/>
          <ac:spMkLst>
            <pc:docMk/>
            <pc:sldMk cId="2209075483" sldId="588"/>
            <ac:spMk id="4" creationId="{C5DEF660-BDBF-85FC-CD23-5CFBACE56330}"/>
          </ac:spMkLst>
        </pc:spChg>
        <pc:spChg chg="add mod ord">
          <ac:chgData name="Huang Jun" userId="6d9f7fb139a6a2df" providerId="LiveId" clId="{E7AA6358-6FF6-4FBD-B960-9F28FD5E6FCD}" dt="2022-09-05T02:34:16.721" v="27362" actId="14100"/>
          <ac:spMkLst>
            <pc:docMk/>
            <pc:sldMk cId="2209075483" sldId="588"/>
            <ac:spMk id="5" creationId="{A66BDCCD-C36C-29B9-A403-E9EE276DBC8B}"/>
          </ac:spMkLst>
        </pc:spChg>
        <pc:spChg chg="add del mod ord">
          <ac:chgData name="Huang Jun" userId="6d9f7fb139a6a2df" providerId="LiveId" clId="{E7AA6358-6FF6-4FBD-B960-9F28FD5E6FCD}" dt="2022-09-05T02:31:14.403" v="27335" actId="478"/>
          <ac:spMkLst>
            <pc:docMk/>
            <pc:sldMk cId="2209075483" sldId="588"/>
            <ac:spMk id="6" creationId="{1D7CDD08-9FE5-A757-FA56-64B7CA5A4D5C}"/>
          </ac:spMkLst>
        </pc:spChg>
      </pc:sldChg>
      <pc:sldChg chg="modSp add del mod">
        <pc:chgData name="Huang Jun" userId="6d9f7fb139a6a2df" providerId="LiveId" clId="{E7AA6358-6FF6-4FBD-B960-9F28FD5E6FCD}" dt="2022-09-05T03:19:22.993" v="29309" actId="47"/>
        <pc:sldMkLst>
          <pc:docMk/>
          <pc:sldMk cId="2315197850" sldId="589"/>
        </pc:sldMkLst>
        <pc:spChg chg="mod">
          <ac:chgData name="Huang Jun" userId="6d9f7fb139a6a2df" providerId="LiveId" clId="{E7AA6358-6FF6-4FBD-B960-9F28FD5E6FCD}" dt="2022-09-05T02:32:30.858" v="27358"/>
          <ac:spMkLst>
            <pc:docMk/>
            <pc:sldMk cId="2315197850" sldId="589"/>
            <ac:spMk id="3" creationId="{40287937-70B5-C2A0-8821-7621748DA70D}"/>
          </ac:spMkLst>
        </pc:spChg>
      </pc:sldChg>
      <pc:sldChg chg="addSp modSp new mod">
        <pc:chgData name="Huang Jun" userId="6d9f7fb139a6a2df" providerId="LiveId" clId="{E7AA6358-6FF6-4FBD-B960-9F28FD5E6FCD}" dt="2022-09-05T14:16:15.397" v="32555" actId="2711"/>
        <pc:sldMkLst>
          <pc:docMk/>
          <pc:sldMk cId="3170257513" sldId="590"/>
        </pc:sldMkLst>
        <pc:spChg chg="mod">
          <ac:chgData name="Huang Jun" userId="6d9f7fb139a6a2df" providerId="LiveId" clId="{E7AA6358-6FF6-4FBD-B960-9F28FD5E6FCD}" dt="2022-09-05T02:41:50.820" v="27440" actId="20577"/>
          <ac:spMkLst>
            <pc:docMk/>
            <pc:sldMk cId="3170257513" sldId="590"/>
            <ac:spMk id="2" creationId="{3E4D3917-DBB1-BF42-FCD5-BE61C9D83D15}"/>
          </ac:spMkLst>
        </pc:spChg>
        <pc:spChg chg="mod">
          <ac:chgData name="Huang Jun" userId="6d9f7fb139a6a2df" providerId="LiveId" clId="{E7AA6358-6FF6-4FBD-B960-9F28FD5E6FCD}" dt="2022-09-05T14:15:48.777" v="32505" actId="2711"/>
          <ac:spMkLst>
            <pc:docMk/>
            <pc:sldMk cId="3170257513" sldId="590"/>
            <ac:spMk id="3" creationId="{F6540728-1477-8E8E-C0A8-12E6FD93BCE9}"/>
          </ac:spMkLst>
        </pc:spChg>
        <pc:spChg chg="add mod">
          <ac:chgData name="Huang Jun" userId="6d9f7fb139a6a2df" providerId="LiveId" clId="{E7AA6358-6FF6-4FBD-B960-9F28FD5E6FCD}" dt="2022-09-05T14:16:15.397" v="32555" actId="2711"/>
          <ac:spMkLst>
            <pc:docMk/>
            <pc:sldMk cId="3170257513" sldId="590"/>
            <ac:spMk id="5" creationId="{B9BEFAC3-8A3C-05F1-AC17-E2762C086729}"/>
          </ac:spMkLst>
        </pc:spChg>
        <pc:spChg chg="add mod ord">
          <ac:chgData name="Huang Jun" userId="6d9f7fb139a6a2df" providerId="LiveId" clId="{E7AA6358-6FF6-4FBD-B960-9F28FD5E6FCD}" dt="2022-09-05T03:17:25.484" v="29278" actId="167"/>
          <ac:spMkLst>
            <pc:docMk/>
            <pc:sldMk cId="3170257513" sldId="590"/>
            <ac:spMk id="6" creationId="{A273FAF0-67E9-95FC-DB74-FE8FA1A10274}"/>
          </ac:spMkLst>
        </pc:spChg>
      </pc:sldChg>
      <pc:sldChg chg="addSp delSp modSp add mod">
        <pc:chgData name="Huang Jun" userId="6d9f7fb139a6a2df" providerId="LiveId" clId="{E7AA6358-6FF6-4FBD-B960-9F28FD5E6FCD}" dt="2022-09-05T14:15:13.681" v="32453" actId="20577"/>
        <pc:sldMkLst>
          <pc:docMk/>
          <pc:sldMk cId="2716654698" sldId="591"/>
        </pc:sldMkLst>
        <pc:spChg chg="mod">
          <ac:chgData name="Huang Jun" userId="6d9f7fb139a6a2df" providerId="LiveId" clId="{E7AA6358-6FF6-4FBD-B960-9F28FD5E6FCD}" dt="2022-09-05T02:55:14.122" v="28057" actId="20577"/>
          <ac:spMkLst>
            <pc:docMk/>
            <pc:sldMk cId="2716654698" sldId="591"/>
            <ac:spMk id="2" creationId="{3E4D3917-DBB1-BF42-FCD5-BE61C9D83D15}"/>
          </ac:spMkLst>
        </pc:spChg>
        <pc:spChg chg="mod">
          <ac:chgData name="Huang Jun" userId="6d9f7fb139a6a2df" providerId="LiveId" clId="{E7AA6358-6FF6-4FBD-B960-9F28FD5E6FCD}" dt="2022-09-05T14:15:13.681" v="32453" actId="20577"/>
          <ac:spMkLst>
            <pc:docMk/>
            <pc:sldMk cId="2716654698" sldId="591"/>
            <ac:spMk id="3" creationId="{F6540728-1477-8E8E-C0A8-12E6FD93BCE9}"/>
          </ac:spMkLst>
        </pc:spChg>
        <pc:spChg chg="mod">
          <ac:chgData name="Huang Jun" userId="6d9f7fb139a6a2df" providerId="LiveId" clId="{E7AA6358-6FF6-4FBD-B960-9F28FD5E6FCD}" dt="2022-09-05T14:14:58.188" v="32435" actId="2711"/>
          <ac:spMkLst>
            <pc:docMk/>
            <pc:sldMk cId="2716654698" sldId="591"/>
            <ac:spMk id="5" creationId="{B9BEFAC3-8A3C-05F1-AC17-E2762C086729}"/>
          </ac:spMkLst>
        </pc:spChg>
        <pc:spChg chg="add del mod ord">
          <ac:chgData name="Huang Jun" userId="6d9f7fb139a6a2df" providerId="LiveId" clId="{E7AA6358-6FF6-4FBD-B960-9F28FD5E6FCD}" dt="2022-09-05T02:53:12.876" v="28021" actId="478"/>
          <ac:spMkLst>
            <pc:docMk/>
            <pc:sldMk cId="2716654698" sldId="591"/>
            <ac:spMk id="6" creationId="{51248926-5F79-890D-2601-A5E318366CB5}"/>
          </ac:spMkLst>
        </pc:spChg>
        <pc:spChg chg="add mod ord">
          <ac:chgData name="Huang Jun" userId="6d9f7fb139a6a2df" providerId="LiveId" clId="{E7AA6358-6FF6-4FBD-B960-9F28FD5E6FCD}" dt="2022-09-05T03:17:29.412" v="29280" actId="167"/>
          <ac:spMkLst>
            <pc:docMk/>
            <pc:sldMk cId="2716654698" sldId="591"/>
            <ac:spMk id="7" creationId="{DE788374-BC2B-29B8-90A5-F92A023DA315}"/>
          </ac:spMkLst>
        </pc:spChg>
      </pc:sldChg>
      <pc:sldChg chg="addSp modSp new mod">
        <pc:chgData name="Huang Jun" userId="6d9f7fb139a6a2df" providerId="LiveId" clId="{E7AA6358-6FF6-4FBD-B960-9F28FD5E6FCD}" dt="2022-09-05T05:55:37.854" v="30938" actId="948"/>
        <pc:sldMkLst>
          <pc:docMk/>
          <pc:sldMk cId="2766476035" sldId="592"/>
        </pc:sldMkLst>
        <pc:spChg chg="mod">
          <ac:chgData name="Huang Jun" userId="6d9f7fb139a6a2df" providerId="LiveId" clId="{E7AA6358-6FF6-4FBD-B960-9F28FD5E6FCD}" dt="2022-09-05T03:18:10.461" v="29297" actId="20577"/>
          <ac:spMkLst>
            <pc:docMk/>
            <pc:sldMk cId="2766476035" sldId="592"/>
            <ac:spMk id="2" creationId="{7753BCEA-44A0-3B85-5B49-606F8B084C79}"/>
          </ac:spMkLst>
        </pc:spChg>
        <pc:spChg chg="mod">
          <ac:chgData name="Huang Jun" userId="6d9f7fb139a6a2df" providerId="LiveId" clId="{E7AA6358-6FF6-4FBD-B960-9F28FD5E6FCD}" dt="2022-09-05T05:55:37.854" v="30938" actId="948"/>
          <ac:spMkLst>
            <pc:docMk/>
            <pc:sldMk cId="2766476035" sldId="592"/>
            <ac:spMk id="3" creationId="{58450D47-66E0-4F29-ECD3-A04369D2B9E2}"/>
          </ac:spMkLst>
        </pc:spChg>
        <pc:spChg chg="add mod ord">
          <ac:chgData name="Huang Jun" userId="6d9f7fb139a6a2df" providerId="LiveId" clId="{E7AA6358-6FF6-4FBD-B960-9F28FD5E6FCD}" dt="2022-09-05T03:18:06.015" v="29293" actId="167"/>
          <ac:spMkLst>
            <pc:docMk/>
            <pc:sldMk cId="2766476035" sldId="592"/>
            <ac:spMk id="5" creationId="{06DA4F77-143B-7D95-0158-D65CDC1CFC1F}"/>
          </ac:spMkLst>
        </pc:spChg>
      </pc:sldChg>
      <pc:sldChg chg="addSp delSp modSp add mod">
        <pc:chgData name="Huang Jun" userId="6d9f7fb139a6a2df" providerId="LiveId" clId="{E7AA6358-6FF6-4FBD-B960-9F28FD5E6FCD}" dt="2022-09-05T14:16:30.245" v="32557" actId="20577"/>
        <pc:sldMkLst>
          <pc:docMk/>
          <pc:sldMk cId="2731426253" sldId="593"/>
        </pc:sldMkLst>
        <pc:spChg chg="mod">
          <ac:chgData name="Huang Jun" userId="6d9f7fb139a6a2df" providerId="LiveId" clId="{E7AA6358-6FF6-4FBD-B960-9F28FD5E6FCD}" dt="2022-09-05T14:16:30.245" v="32557" actId="20577"/>
          <ac:spMkLst>
            <pc:docMk/>
            <pc:sldMk cId="2731426253" sldId="593"/>
            <ac:spMk id="3" creationId="{F6540728-1477-8E8E-C0A8-12E6FD93BCE9}"/>
          </ac:spMkLst>
        </pc:spChg>
        <pc:spChg chg="add del mod">
          <ac:chgData name="Huang Jun" userId="6d9f7fb139a6a2df" providerId="LiveId" clId="{E7AA6358-6FF6-4FBD-B960-9F28FD5E6FCD}" dt="2022-09-05T02:58:46.264" v="28329" actId="478"/>
          <ac:spMkLst>
            <pc:docMk/>
            <pc:sldMk cId="2731426253" sldId="593"/>
            <ac:spMk id="5" creationId="{B9BEFAC3-8A3C-05F1-AC17-E2762C086729}"/>
          </ac:spMkLst>
        </pc:spChg>
        <pc:spChg chg="add mod ord">
          <ac:chgData name="Huang Jun" userId="6d9f7fb139a6a2df" providerId="LiveId" clId="{E7AA6358-6FF6-4FBD-B960-9F28FD5E6FCD}" dt="2022-09-05T03:17:45.579" v="29283" actId="167"/>
          <ac:spMkLst>
            <pc:docMk/>
            <pc:sldMk cId="2731426253" sldId="593"/>
            <ac:spMk id="6" creationId="{9850C4C7-4843-548F-D373-87FACD040491}"/>
          </ac:spMkLst>
        </pc:spChg>
      </pc:sldChg>
      <pc:sldChg chg="addSp modSp new mod">
        <pc:chgData name="Huang Jun" userId="6d9f7fb139a6a2df" providerId="LiveId" clId="{E7AA6358-6FF6-4FBD-B960-9F28FD5E6FCD}" dt="2022-09-05T14:16:48.583" v="32587" actId="6549"/>
        <pc:sldMkLst>
          <pc:docMk/>
          <pc:sldMk cId="3742936357" sldId="594"/>
        </pc:sldMkLst>
        <pc:spChg chg="mod">
          <ac:chgData name="Huang Jun" userId="6d9f7fb139a6a2df" providerId="LiveId" clId="{E7AA6358-6FF6-4FBD-B960-9F28FD5E6FCD}" dt="2022-09-05T03:18:02.349" v="29291" actId="20577"/>
          <ac:spMkLst>
            <pc:docMk/>
            <pc:sldMk cId="3742936357" sldId="594"/>
            <ac:spMk id="2" creationId="{C05AD591-7038-1774-22B5-48E2D36C81AB}"/>
          </ac:spMkLst>
        </pc:spChg>
        <pc:spChg chg="mod">
          <ac:chgData name="Huang Jun" userId="6d9f7fb139a6a2df" providerId="LiveId" clId="{E7AA6358-6FF6-4FBD-B960-9F28FD5E6FCD}" dt="2022-09-05T14:16:48.583" v="32587" actId="6549"/>
          <ac:spMkLst>
            <pc:docMk/>
            <pc:sldMk cId="3742936357" sldId="594"/>
            <ac:spMk id="3" creationId="{5E619343-D697-5DB0-DA96-A9BD118CFA6C}"/>
          </ac:spMkLst>
        </pc:spChg>
        <pc:spChg chg="add mod ord">
          <ac:chgData name="Huang Jun" userId="6d9f7fb139a6a2df" providerId="LiveId" clId="{E7AA6358-6FF6-4FBD-B960-9F28FD5E6FCD}" dt="2022-09-05T03:17:54.550" v="29288" actId="167"/>
          <ac:spMkLst>
            <pc:docMk/>
            <pc:sldMk cId="3742936357" sldId="594"/>
            <ac:spMk id="5" creationId="{058D5497-A304-B5AF-E053-18F6FC43729C}"/>
          </ac:spMkLst>
        </pc:spChg>
      </pc:sldChg>
      <pc:sldChg chg="modSp add mod">
        <pc:chgData name="Huang Jun" userId="6d9f7fb139a6a2df" providerId="LiveId" clId="{E7AA6358-6FF6-4FBD-B960-9F28FD5E6FCD}" dt="2022-09-05T14:07:54.174" v="32181" actId="6549"/>
        <pc:sldMkLst>
          <pc:docMk/>
          <pc:sldMk cId="1117824112" sldId="595"/>
        </pc:sldMkLst>
        <pc:spChg chg="mod">
          <ac:chgData name="Huang Jun" userId="6d9f7fb139a6a2df" providerId="LiveId" clId="{E7AA6358-6FF6-4FBD-B960-9F28FD5E6FCD}" dt="2022-09-05T05:13:37.499" v="30316" actId="6549"/>
          <ac:spMkLst>
            <pc:docMk/>
            <pc:sldMk cId="1117824112" sldId="595"/>
            <ac:spMk id="2" creationId="{D86D417F-80C4-9A6A-1D0C-C7775A5EABBE}"/>
          </ac:spMkLst>
        </pc:spChg>
        <pc:spChg chg="mod">
          <ac:chgData name="Huang Jun" userId="6d9f7fb139a6a2df" providerId="LiveId" clId="{E7AA6358-6FF6-4FBD-B960-9F28FD5E6FCD}" dt="2022-09-05T14:07:54.174" v="32181" actId="6549"/>
          <ac:spMkLst>
            <pc:docMk/>
            <pc:sldMk cId="1117824112" sldId="595"/>
            <ac:spMk id="3" creationId="{A19067B3-F052-64DC-8117-238031FFA15C}"/>
          </ac:spMkLst>
        </pc:spChg>
      </pc:sldChg>
      <pc:sldChg chg="addSp delSp modSp new del mod">
        <pc:chgData name="Huang Jun" userId="6d9f7fb139a6a2df" providerId="LiveId" clId="{E7AA6358-6FF6-4FBD-B960-9F28FD5E6FCD}" dt="2022-09-05T05:13:24.705" v="30313" actId="2696"/>
        <pc:sldMkLst>
          <pc:docMk/>
          <pc:sldMk cId="3639097921" sldId="595"/>
        </pc:sldMkLst>
        <pc:spChg chg="mod">
          <ac:chgData name="Huang Jun" userId="6d9f7fb139a6a2df" providerId="LiveId" clId="{E7AA6358-6FF6-4FBD-B960-9F28FD5E6FCD}" dt="2022-09-05T03:16:54.135" v="29273" actId="20577"/>
          <ac:spMkLst>
            <pc:docMk/>
            <pc:sldMk cId="3639097921" sldId="595"/>
            <ac:spMk id="2" creationId="{D86D417F-80C4-9A6A-1D0C-C7775A5EABBE}"/>
          </ac:spMkLst>
        </pc:spChg>
        <pc:spChg chg="mod">
          <ac:chgData name="Huang Jun" userId="6d9f7fb139a6a2df" providerId="LiveId" clId="{E7AA6358-6FF6-4FBD-B960-9F28FD5E6FCD}" dt="2022-09-05T03:16:34.887" v="29270" actId="2711"/>
          <ac:spMkLst>
            <pc:docMk/>
            <pc:sldMk cId="3639097921" sldId="595"/>
            <ac:spMk id="3" creationId="{A19067B3-F052-64DC-8117-238031FFA15C}"/>
          </ac:spMkLst>
        </pc:spChg>
        <pc:spChg chg="add del mod">
          <ac:chgData name="Huang Jun" userId="6d9f7fb139a6a2df" providerId="LiveId" clId="{E7AA6358-6FF6-4FBD-B960-9F28FD5E6FCD}" dt="2022-09-05T03:15:43.403" v="29262" actId="478"/>
          <ac:spMkLst>
            <pc:docMk/>
            <pc:sldMk cId="3639097921" sldId="595"/>
            <ac:spMk id="6" creationId="{F95B8004-5947-6B09-BC46-AC7E10ECE250}"/>
          </ac:spMkLst>
        </pc:spChg>
      </pc:sldChg>
      <pc:sldChg chg="modSp new mod">
        <pc:chgData name="Huang Jun" userId="6d9f7fb139a6a2df" providerId="LiveId" clId="{E7AA6358-6FF6-4FBD-B960-9F28FD5E6FCD}" dt="2022-09-05T05:13:27.436" v="30314" actId="20577"/>
        <pc:sldMkLst>
          <pc:docMk/>
          <pc:sldMk cId="1536731419" sldId="596"/>
        </pc:sldMkLst>
        <pc:spChg chg="mod">
          <ac:chgData name="Huang Jun" userId="6d9f7fb139a6a2df" providerId="LiveId" clId="{E7AA6358-6FF6-4FBD-B960-9F28FD5E6FCD}" dt="2022-09-05T05:13:27.436" v="30314" actId="20577"/>
          <ac:spMkLst>
            <pc:docMk/>
            <pc:sldMk cId="1536731419" sldId="596"/>
            <ac:spMk id="2" creationId="{02EFF944-4ADF-CAFD-CDB3-C1F3325212EA}"/>
          </ac:spMkLst>
        </pc:spChg>
        <pc:spChg chg="mod">
          <ac:chgData name="Huang Jun" userId="6d9f7fb139a6a2df" providerId="LiveId" clId="{E7AA6358-6FF6-4FBD-B960-9F28FD5E6FCD}" dt="2022-09-05T03:16:42.200" v="29271" actId="2711"/>
          <ac:spMkLst>
            <pc:docMk/>
            <pc:sldMk cId="1536731419" sldId="596"/>
            <ac:spMk id="3" creationId="{4BD04C41-3E59-0A6A-F1B2-1610FE836A6A}"/>
          </ac:spMkLst>
        </pc:spChg>
      </pc:sldChg>
      <pc:sldChg chg="addSp modSp new mod">
        <pc:chgData name="Huang Jun" userId="6d9f7fb139a6a2df" providerId="LiveId" clId="{E7AA6358-6FF6-4FBD-B960-9F28FD5E6FCD}" dt="2022-09-05T04:46:24.866" v="29683" actId="20577"/>
        <pc:sldMkLst>
          <pc:docMk/>
          <pc:sldMk cId="3491472721" sldId="597"/>
        </pc:sldMkLst>
        <pc:spChg chg="mod">
          <ac:chgData name="Huang Jun" userId="6d9f7fb139a6a2df" providerId="LiveId" clId="{E7AA6358-6FF6-4FBD-B960-9F28FD5E6FCD}" dt="2022-09-05T04:46:24.866" v="29683" actId="20577"/>
          <ac:spMkLst>
            <pc:docMk/>
            <pc:sldMk cId="3491472721" sldId="597"/>
            <ac:spMk id="2" creationId="{6FA9AFA0-02CA-69E3-7A53-42ED76992E72}"/>
          </ac:spMkLst>
        </pc:spChg>
        <pc:spChg chg="mod">
          <ac:chgData name="Huang Jun" userId="6d9f7fb139a6a2df" providerId="LiveId" clId="{E7AA6358-6FF6-4FBD-B960-9F28FD5E6FCD}" dt="2022-09-05T04:42:37.292" v="29551" actId="14100"/>
          <ac:spMkLst>
            <pc:docMk/>
            <pc:sldMk cId="3491472721" sldId="597"/>
            <ac:spMk id="3" creationId="{E87135EB-DFA6-A111-2D1F-046EBDB09E9D}"/>
          </ac:spMkLst>
        </pc:spChg>
        <pc:spChg chg="add mod">
          <ac:chgData name="Huang Jun" userId="6d9f7fb139a6a2df" providerId="LiveId" clId="{E7AA6358-6FF6-4FBD-B960-9F28FD5E6FCD}" dt="2022-09-05T04:43:04.442" v="29558" actId="1036"/>
          <ac:spMkLst>
            <pc:docMk/>
            <pc:sldMk cId="3491472721" sldId="597"/>
            <ac:spMk id="5" creationId="{C05F8595-7A86-D101-E99F-1532F8B5DC48}"/>
          </ac:spMkLst>
        </pc:spChg>
        <pc:spChg chg="add mod">
          <ac:chgData name="Huang Jun" userId="6d9f7fb139a6a2df" providerId="LiveId" clId="{E7AA6358-6FF6-4FBD-B960-9F28FD5E6FCD}" dt="2022-09-05T04:43:04.442" v="29558" actId="1036"/>
          <ac:spMkLst>
            <pc:docMk/>
            <pc:sldMk cId="3491472721" sldId="597"/>
            <ac:spMk id="6" creationId="{D0B182A3-E5BD-D9A8-5653-A38BC6124E75}"/>
          </ac:spMkLst>
        </pc:spChg>
        <pc:spChg chg="add mod">
          <ac:chgData name="Huang Jun" userId="6d9f7fb139a6a2df" providerId="LiveId" clId="{E7AA6358-6FF6-4FBD-B960-9F28FD5E6FCD}" dt="2022-09-05T04:43:04.442" v="29558" actId="1036"/>
          <ac:spMkLst>
            <pc:docMk/>
            <pc:sldMk cId="3491472721" sldId="597"/>
            <ac:spMk id="7" creationId="{A3542ABB-1A53-FA65-5101-97E04C5DC7F8}"/>
          </ac:spMkLst>
        </pc:spChg>
        <pc:spChg chg="add mod">
          <ac:chgData name="Huang Jun" userId="6d9f7fb139a6a2df" providerId="LiveId" clId="{E7AA6358-6FF6-4FBD-B960-9F28FD5E6FCD}" dt="2022-09-05T04:43:04.442" v="29558" actId="1036"/>
          <ac:spMkLst>
            <pc:docMk/>
            <pc:sldMk cId="3491472721" sldId="597"/>
            <ac:spMk id="8" creationId="{7EE6A134-D0DF-878C-8B62-4AB73E6849E9}"/>
          </ac:spMkLst>
        </pc:spChg>
        <pc:spChg chg="add mod">
          <ac:chgData name="Huang Jun" userId="6d9f7fb139a6a2df" providerId="LiveId" clId="{E7AA6358-6FF6-4FBD-B960-9F28FD5E6FCD}" dt="2022-09-05T04:43:04.442" v="29558" actId="1036"/>
          <ac:spMkLst>
            <pc:docMk/>
            <pc:sldMk cId="3491472721" sldId="597"/>
            <ac:spMk id="9" creationId="{58207ED7-BBDA-3B26-4B71-63904B198915}"/>
          </ac:spMkLst>
        </pc:spChg>
        <pc:spChg chg="add mod">
          <ac:chgData name="Huang Jun" userId="6d9f7fb139a6a2df" providerId="LiveId" clId="{E7AA6358-6FF6-4FBD-B960-9F28FD5E6FCD}" dt="2022-09-05T04:43:04.442" v="29558" actId="1036"/>
          <ac:spMkLst>
            <pc:docMk/>
            <pc:sldMk cId="3491472721" sldId="597"/>
            <ac:spMk id="10" creationId="{A2F056BA-1E39-9305-0226-9E8EF077E953}"/>
          </ac:spMkLst>
        </pc:spChg>
        <pc:spChg chg="add mod">
          <ac:chgData name="Huang Jun" userId="6d9f7fb139a6a2df" providerId="LiveId" clId="{E7AA6358-6FF6-4FBD-B960-9F28FD5E6FCD}" dt="2022-09-05T04:43:04.442" v="29558" actId="1036"/>
          <ac:spMkLst>
            <pc:docMk/>
            <pc:sldMk cId="3491472721" sldId="597"/>
            <ac:spMk id="11" creationId="{058A8F9E-862D-9955-1E05-8DC29F64EE15}"/>
          </ac:spMkLst>
        </pc:spChg>
        <pc:spChg chg="add mod">
          <ac:chgData name="Huang Jun" userId="6d9f7fb139a6a2df" providerId="LiveId" clId="{E7AA6358-6FF6-4FBD-B960-9F28FD5E6FCD}" dt="2022-09-05T04:43:04.442" v="29558" actId="1036"/>
          <ac:spMkLst>
            <pc:docMk/>
            <pc:sldMk cId="3491472721" sldId="597"/>
            <ac:spMk id="16" creationId="{FB37B17F-AC77-BEDE-574E-B4BDA737739A}"/>
          </ac:spMkLst>
        </pc:spChg>
        <pc:cxnChg chg="add mod">
          <ac:chgData name="Huang Jun" userId="6d9f7fb139a6a2df" providerId="LiveId" clId="{E7AA6358-6FF6-4FBD-B960-9F28FD5E6FCD}" dt="2022-09-05T04:43:04.442" v="29558" actId="1036"/>
          <ac:cxnSpMkLst>
            <pc:docMk/>
            <pc:sldMk cId="3491472721" sldId="597"/>
            <ac:cxnSpMk id="12" creationId="{1AE5CB4B-D6B5-737C-103B-88D45ACC64E9}"/>
          </ac:cxnSpMkLst>
        </pc:cxnChg>
        <pc:cxnChg chg="add mod">
          <ac:chgData name="Huang Jun" userId="6d9f7fb139a6a2df" providerId="LiveId" clId="{E7AA6358-6FF6-4FBD-B960-9F28FD5E6FCD}" dt="2022-09-05T04:43:04.442" v="29558" actId="1036"/>
          <ac:cxnSpMkLst>
            <pc:docMk/>
            <pc:sldMk cId="3491472721" sldId="597"/>
            <ac:cxnSpMk id="13" creationId="{C283D95F-9724-62BC-3FA2-C9589F30915E}"/>
          </ac:cxnSpMkLst>
        </pc:cxnChg>
        <pc:cxnChg chg="add mod">
          <ac:chgData name="Huang Jun" userId="6d9f7fb139a6a2df" providerId="LiveId" clId="{E7AA6358-6FF6-4FBD-B960-9F28FD5E6FCD}" dt="2022-09-05T04:43:04.442" v="29558" actId="1036"/>
          <ac:cxnSpMkLst>
            <pc:docMk/>
            <pc:sldMk cId="3491472721" sldId="597"/>
            <ac:cxnSpMk id="14" creationId="{6CB8A88E-9207-066E-CB40-FEFE7A91B56A}"/>
          </ac:cxnSpMkLst>
        </pc:cxnChg>
        <pc:cxnChg chg="add mod">
          <ac:chgData name="Huang Jun" userId="6d9f7fb139a6a2df" providerId="LiveId" clId="{E7AA6358-6FF6-4FBD-B960-9F28FD5E6FCD}" dt="2022-09-05T04:43:04.442" v="29558" actId="1036"/>
          <ac:cxnSpMkLst>
            <pc:docMk/>
            <pc:sldMk cId="3491472721" sldId="597"/>
            <ac:cxnSpMk id="15" creationId="{F1C2FC5E-838F-A90E-37C4-E2CEC20344E5}"/>
          </ac:cxnSpMkLst>
        </pc:cxnChg>
        <pc:cxnChg chg="add mod">
          <ac:chgData name="Huang Jun" userId="6d9f7fb139a6a2df" providerId="LiveId" clId="{E7AA6358-6FF6-4FBD-B960-9F28FD5E6FCD}" dt="2022-09-05T04:43:04.442" v="29558" actId="1036"/>
          <ac:cxnSpMkLst>
            <pc:docMk/>
            <pc:sldMk cId="3491472721" sldId="597"/>
            <ac:cxnSpMk id="17" creationId="{F0108C9B-22D1-732B-1CF6-3E9F0D8BC964}"/>
          </ac:cxnSpMkLst>
        </pc:cxnChg>
        <pc:cxnChg chg="add mod">
          <ac:chgData name="Huang Jun" userId="6d9f7fb139a6a2df" providerId="LiveId" clId="{E7AA6358-6FF6-4FBD-B960-9F28FD5E6FCD}" dt="2022-09-05T04:43:04.442" v="29558" actId="1036"/>
          <ac:cxnSpMkLst>
            <pc:docMk/>
            <pc:sldMk cId="3491472721" sldId="597"/>
            <ac:cxnSpMk id="18" creationId="{9B8E4CCB-C69A-6F0B-A16C-F016D4C22AC4}"/>
          </ac:cxnSpMkLst>
        </pc:cxnChg>
      </pc:sldChg>
      <pc:sldChg chg="addSp delSp modSp new mod">
        <pc:chgData name="Huang Jun" userId="6d9f7fb139a6a2df" providerId="LiveId" clId="{E7AA6358-6FF6-4FBD-B960-9F28FD5E6FCD}" dt="2022-09-05T04:47:31.220" v="29717" actId="1035"/>
        <pc:sldMkLst>
          <pc:docMk/>
          <pc:sldMk cId="2710056129" sldId="598"/>
        </pc:sldMkLst>
        <pc:spChg chg="mod">
          <ac:chgData name="Huang Jun" userId="6d9f7fb139a6a2df" providerId="LiveId" clId="{E7AA6358-6FF6-4FBD-B960-9F28FD5E6FCD}" dt="2022-09-05T04:46:27.359" v="29685" actId="20577"/>
          <ac:spMkLst>
            <pc:docMk/>
            <pc:sldMk cId="2710056129" sldId="598"/>
            <ac:spMk id="2" creationId="{F3A70971-3A7E-5869-565D-2FEB87125E7B}"/>
          </ac:spMkLst>
        </pc:spChg>
        <pc:spChg chg="del">
          <ac:chgData name="Huang Jun" userId="6d9f7fb139a6a2df" providerId="LiveId" clId="{E7AA6358-6FF6-4FBD-B960-9F28FD5E6FCD}" dt="2022-09-05T04:43:50.021" v="29598" actId="478"/>
          <ac:spMkLst>
            <pc:docMk/>
            <pc:sldMk cId="2710056129" sldId="598"/>
            <ac:spMk id="3" creationId="{709ED084-CEB1-A314-E7F6-BE6A01F3062E}"/>
          </ac:spMkLst>
        </pc:spChg>
        <pc:graphicFrameChg chg="add mod">
          <ac:chgData name="Huang Jun" userId="6d9f7fb139a6a2df" providerId="LiveId" clId="{E7AA6358-6FF6-4FBD-B960-9F28FD5E6FCD}" dt="2022-09-05T04:47:05.741" v="29694" actId="1037"/>
          <ac:graphicFrameMkLst>
            <pc:docMk/>
            <pc:sldMk cId="2710056129" sldId="598"/>
            <ac:graphicFrameMk id="5" creationId="{C6F759AC-932C-3ED5-6887-6F7FBEAC0D74}"/>
          </ac:graphicFrameMkLst>
        </pc:graphicFrameChg>
        <pc:graphicFrameChg chg="add mod">
          <ac:chgData name="Huang Jun" userId="6d9f7fb139a6a2df" providerId="LiveId" clId="{E7AA6358-6FF6-4FBD-B960-9F28FD5E6FCD}" dt="2022-09-05T04:47:07.426" v="29699" actId="1037"/>
          <ac:graphicFrameMkLst>
            <pc:docMk/>
            <pc:sldMk cId="2710056129" sldId="598"/>
            <ac:graphicFrameMk id="6" creationId="{CBF521B5-BD7D-2A3E-DEC6-A97D8CC5E5D4}"/>
          </ac:graphicFrameMkLst>
        </pc:graphicFrameChg>
        <pc:cxnChg chg="add mod">
          <ac:chgData name="Huang Jun" userId="6d9f7fb139a6a2df" providerId="LiveId" clId="{E7AA6358-6FF6-4FBD-B960-9F28FD5E6FCD}" dt="2022-09-05T04:47:31.220" v="29717" actId="1035"/>
          <ac:cxnSpMkLst>
            <pc:docMk/>
            <pc:sldMk cId="2710056129" sldId="598"/>
            <ac:cxnSpMk id="8" creationId="{205B57C3-EB0E-0B0D-1595-2F9781A0856B}"/>
          </ac:cxnSpMkLst>
        </pc:cxnChg>
      </pc:sldChg>
      <pc:sldChg chg="addSp delSp modSp new mod">
        <pc:chgData name="Huang Jun" userId="6d9f7fb139a6a2df" providerId="LiveId" clId="{E7AA6358-6FF6-4FBD-B960-9F28FD5E6FCD}" dt="2022-09-05T04:55:08.109" v="29958" actId="14100"/>
        <pc:sldMkLst>
          <pc:docMk/>
          <pc:sldMk cId="107671535" sldId="599"/>
        </pc:sldMkLst>
        <pc:spChg chg="mod">
          <ac:chgData name="Huang Jun" userId="6d9f7fb139a6a2df" providerId="LiveId" clId="{E7AA6358-6FF6-4FBD-B960-9F28FD5E6FCD}" dt="2022-09-05T04:46:31.215" v="29686" actId="20577"/>
          <ac:spMkLst>
            <pc:docMk/>
            <pc:sldMk cId="107671535" sldId="599"/>
            <ac:spMk id="2" creationId="{7E1987CC-228A-ED4D-3767-416F67EBC6DA}"/>
          </ac:spMkLst>
        </pc:spChg>
        <pc:spChg chg="del">
          <ac:chgData name="Huang Jun" userId="6d9f7fb139a6a2df" providerId="LiveId" clId="{E7AA6358-6FF6-4FBD-B960-9F28FD5E6FCD}" dt="2022-09-05T04:45:34.120" v="29653" actId="478"/>
          <ac:spMkLst>
            <pc:docMk/>
            <pc:sldMk cId="107671535" sldId="599"/>
            <ac:spMk id="3" creationId="{8FE3E78E-4231-642E-8B41-E1B17AF43A3D}"/>
          </ac:spMkLst>
        </pc:spChg>
        <pc:spChg chg="add mod">
          <ac:chgData name="Huang Jun" userId="6d9f7fb139a6a2df" providerId="LiveId" clId="{E7AA6358-6FF6-4FBD-B960-9F28FD5E6FCD}" dt="2022-09-05T04:50:19.200" v="29783" actId="1035"/>
          <ac:spMkLst>
            <pc:docMk/>
            <pc:sldMk cId="107671535" sldId="599"/>
            <ac:spMk id="6" creationId="{6F197E26-DEB0-CF9C-6548-648216AE19F3}"/>
          </ac:spMkLst>
        </pc:spChg>
        <pc:spChg chg="add mod">
          <ac:chgData name="Huang Jun" userId="6d9f7fb139a6a2df" providerId="LiveId" clId="{E7AA6358-6FF6-4FBD-B960-9F28FD5E6FCD}" dt="2022-09-05T04:50:19.200" v="29783" actId="1035"/>
          <ac:spMkLst>
            <pc:docMk/>
            <pc:sldMk cId="107671535" sldId="599"/>
            <ac:spMk id="7" creationId="{7EC335A6-C17A-DF0E-31F6-412AE93D62E6}"/>
          </ac:spMkLst>
        </pc:spChg>
        <pc:spChg chg="add mod">
          <ac:chgData name="Huang Jun" userId="6d9f7fb139a6a2df" providerId="LiveId" clId="{E7AA6358-6FF6-4FBD-B960-9F28FD5E6FCD}" dt="2022-09-05T04:50:21.682" v="29790" actId="1035"/>
          <ac:spMkLst>
            <pc:docMk/>
            <pc:sldMk cId="107671535" sldId="599"/>
            <ac:spMk id="8" creationId="{F09692E8-2F26-2827-61DA-355B7B664BA8}"/>
          </ac:spMkLst>
        </pc:spChg>
        <pc:spChg chg="add mod">
          <ac:chgData name="Huang Jun" userId="6d9f7fb139a6a2df" providerId="LiveId" clId="{E7AA6358-6FF6-4FBD-B960-9F28FD5E6FCD}" dt="2022-09-05T04:50:19.200" v="29783" actId="1035"/>
          <ac:spMkLst>
            <pc:docMk/>
            <pc:sldMk cId="107671535" sldId="599"/>
            <ac:spMk id="9" creationId="{7FD6D091-411D-3022-92F0-61EB4EAEEBA6}"/>
          </ac:spMkLst>
        </pc:spChg>
        <pc:spChg chg="add mod">
          <ac:chgData name="Huang Jun" userId="6d9f7fb139a6a2df" providerId="LiveId" clId="{E7AA6358-6FF6-4FBD-B960-9F28FD5E6FCD}" dt="2022-09-05T04:50:19.200" v="29783" actId="1035"/>
          <ac:spMkLst>
            <pc:docMk/>
            <pc:sldMk cId="107671535" sldId="599"/>
            <ac:spMk id="10" creationId="{A21A18F3-B08D-37FD-BE27-65CC475289D3}"/>
          </ac:spMkLst>
        </pc:spChg>
        <pc:spChg chg="add mod">
          <ac:chgData name="Huang Jun" userId="6d9f7fb139a6a2df" providerId="LiveId" clId="{E7AA6358-6FF6-4FBD-B960-9F28FD5E6FCD}" dt="2022-09-05T04:50:19.200" v="29783" actId="1035"/>
          <ac:spMkLst>
            <pc:docMk/>
            <pc:sldMk cId="107671535" sldId="599"/>
            <ac:spMk id="11" creationId="{29FC1A56-0B38-4F15-5880-EBF68FEA2D6D}"/>
          </ac:spMkLst>
        </pc:spChg>
        <pc:spChg chg="add mod">
          <ac:chgData name="Huang Jun" userId="6d9f7fb139a6a2df" providerId="LiveId" clId="{E7AA6358-6FF6-4FBD-B960-9F28FD5E6FCD}" dt="2022-09-05T04:55:08.109" v="29958" actId="14100"/>
          <ac:spMkLst>
            <pc:docMk/>
            <pc:sldMk cId="107671535" sldId="599"/>
            <ac:spMk id="20" creationId="{3C03A8F7-61ED-3937-2415-E0089298EB33}"/>
          </ac:spMkLst>
        </pc:spChg>
        <pc:cxnChg chg="add mod">
          <ac:chgData name="Huang Jun" userId="6d9f7fb139a6a2df" providerId="LiveId" clId="{E7AA6358-6FF6-4FBD-B960-9F28FD5E6FCD}" dt="2022-09-05T04:50:37.793" v="29796" actId="1035"/>
          <ac:cxnSpMkLst>
            <pc:docMk/>
            <pc:sldMk cId="107671535" sldId="599"/>
            <ac:cxnSpMk id="5" creationId="{D543FA94-8735-DF15-EDAF-1685DC305230}"/>
          </ac:cxnSpMkLst>
        </pc:cxnChg>
        <pc:cxnChg chg="add del">
          <ac:chgData name="Huang Jun" userId="6d9f7fb139a6a2df" providerId="LiveId" clId="{E7AA6358-6FF6-4FBD-B960-9F28FD5E6FCD}" dt="2022-09-05T04:47:58.201" v="29726" actId="478"/>
          <ac:cxnSpMkLst>
            <pc:docMk/>
            <pc:sldMk cId="107671535" sldId="599"/>
            <ac:cxnSpMk id="13" creationId="{B8C7F02A-D979-A1BE-C7FB-414362B1B0BE}"/>
          </ac:cxnSpMkLst>
        </pc:cxnChg>
        <pc:cxnChg chg="add del mod">
          <ac:chgData name="Huang Jun" userId="6d9f7fb139a6a2df" providerId="LiveId" clId="{E7AA6358-6FF6-4FBD-B960-9F28FD5E6FCD}" dt="2022-09-05T04:48:12.704" v="29728" actId="11529"/>
          <ac:cxnSpMkLst>
            <pc:docMk/>
            <pc:sldMk cId="107671535" sldId="599"/>
            <ac:cxnSpMk id="15" creationId="{8AE1C1A6-290D-D990-525B-B255D9C4F54D}"/>
          </ac:cxnSpMkLst>
        </pc:cxnChg>
        <pc:cxnChg chg="add mod">
          <ac:chgData name="Huang Jun" userId="6d9f7fb139a6a2df" providerId="LiveId" clId="{E7AA6358-6FF6-4FBD-B960-9F28FD5E6FCD}" dt="2022-09-05T04:50:25.346" v="29791" actId="14100"/>
          <ac:cxnSpMkLst>
            <pc:docMk/>
            <pc:sldMk cId="107671535" sldId="599"/>
            <ac:cxnSpMk id="17" creationId="{43CF3640-A211-6C21-F897-B3B1CC7DB808}"/>
          </ac:cxnSpMkLst>
        </pc:cxnChg>
      </pc:sldChg>
      <pc:sldChg chg="addSp delSp modSp new mod">
        <pc:chgData name="Huang Jun" userId="6d9f7fb139a6a2df" providerId="LiveId" clId="{E7AA6358-6FF6-4FBD-B960-9F28FD5E6FCD}" dt="2022-09-05T06:26:03.703" v="31424" actId="14100"/>
        <pc:sldMkLst>
          <pc:docMk/>
          <pc:sldMk cId="364844568" sldId="600"/>
        </pc:sldMkLst>
        <pc:spChg chg="mod">
          <ac:chgData name="Huang Jun" userId="6d9f7fb139a6a2df" providerId="LiveId" clId="{E7AA6358-6FF6-4FBD-B960-9F28FD5E6FCD}" dt="2022-09-05T04:53:04.750" v="29848" actId="20577"/>
          <ac:spMkLst>
            <pc:docMk/>
            <pc:sldMk cId="364844568" sldId="600"/>
            <ac:spMk id="2" creationId="{CE3E3979-267B-1C72-976B-26D0D0D6A8BA}"/>
          </ac:spMkLst>
        </pc:spChg>
        <pc:spChg chg="del">
          <ac:chgData name="Huang Jun" userId="6d9f7fb139a6a2df" providerId="LiveId" clId="{E7AA6358-6FF6-4FBD-B960-9F28FD5E6FCD}" dt="2022-09-05T04:53:10.454" v="29849" actId="478"/>
          <ac:spMkLst>
            <pc:docMk/>
            <pc:sldMk cId="364844568" sldId="600"/>
            <ac:spMk id="3" creationId="{13020A0C-C929-04A4-2802-3B63A183F53C}"/>
          </ac:spMkLst>
        </pc:spChg>
        <pc:spChg chg="add mod">
          <ac:chgData name="Huang Jun" userId="6d9f7fb139a6a2df" providerId="LiveId" clId="{E7AA6358-6FF6-4FBD-B960-9F28FD5E6FCD}" dt="2022-09-05T06:26:03.703" v="31424" actId="14100"/>
          <ac:spMkLst>
            <pc:docMk/>
            <pc:sldMk cId="364844568" sldId="600"/>
            <ac:spMk id="5" creationId="{9E7A32A5-65CB-86D4-AE04-95D41BA8FD83}"/>
          </ac:spMkLst>
        </pc:spChg>
      </pc:sldChg>
      <pc:sldChg chg="modSp add mod">
        <pc:chgData name="Huang Jun" userId="6d9f7fb139a6a2df" providerId="LiveId" clId="{E7AA6358-6FF6-4FBD-B960-9F28FD5E6FCD}" dt="2022-09-05T04:58:20.281" v="29984" actId="2165"/>
        <pc:sldMkLst>
          <pc:docMk/>
          <pc:sldMk cId="1520998088" sldId="601"/>
        </pc:sldMkLst>
        <pc:graphicFrameChg chg="modGraphic">
          <ac:chgData name="Huang Jun" userId="6d9f7fb139a6a2df" providerId="LiveId" clId="{E7AA6358-6FF6-4FBD-B960-9F28FD5E6FCD}" dt="2022-09-05T04:58:20.281" v="29984" actId="2165"/>
          <ac:graphicFrameMkLst>
            <pc:docMk/>
            <pc:sldMk cId="1520998088" sldId="601"/>
            <ac:graphicFrameMk id="5" creationId="{E4F9382D-091F-6C90-D4DA-3B9E72772887}"/>
          </ac:graphicFrameMkLst>
        </pc:graphicFrameChg>
      </pc:sldChg>
      <pc:sldChg chg="addSp delSp add mod">
        <pc:chgData name="Huang Jun" userId="6d9f7fb139a6a2df" providerId="LiveId" clId="{E7AA6358-6FF6-4FBD-B960-9F28FD5E6FCD}" dt="2022-09-05T04:57:57.395" v="29982" actId="11529"/>
        <pc:sldMkLst>
          <pc:docMk/>
          <pc:sldMk cId="2553182969" sldId="602"/>
        </pc:sldMkLst>
        <pc:spChg chg="add del">
          <ac:chgData name="Huang Jun" userId="6d9f7fb139a6a2df" providerId="LiveId" clId="{E7AA6358-6FF6-4FBD-B960-9F28FD5E6FCD}" dt="2022-09-05T04:57:57.395" v="29982" actId="11529"/>
          <ac:spMkLst>
            <pc:docMk/>
            <pc:sldMk cId="2553182969" sldId="602"/>
            <ac:spMk id="3" creationId="{1BCA94C8-8B9C-AFC7-9DD2-10EFD6AE1DF4}"/>
          </ac:spMkLst>
        </pc:spChg>
      </pc:sldChg>
      <pc:sldChg chg="modSp add del mod">
        <pc:chgData name="Huang Jun" userId="6d9f7fb139a6a2df" providerId="LiveId" clId="{E7AA6358-6FF6-4FBD-B960-9F28FD5E6FCD}" dt="2022-09-05T05:05:36.593" v="30190" actId="47"/>
        <pc:sldMkLst>
          <pc:docMk/>
          <pc:sldMk cId="2584288807" sldId="603"/>
        </pc:sldMkLst>
        <pc:spChg chg="mod">
          <ac:chgData name="Huang Jun" userId="6d9f7fb139a6a2df" providerId="LiveId" clId="{E7AA6358-6FF6-4FBD-B960-9F28FD5E6FCD}" dt="2022-09-05T05:00:20.392" v="29986" actId="948"/>
          <ac:spMkLst>
            <pc:docMk/>
            <pc:sldMk cId="2584288807" sldId="603"/>
            <ac:spMk id="3" creationId="{CBA5744F-E8BD-F220-A556-A6E54B8CB643}"/>
          </ac:spMkLst>
        </pc:spChg>
      </pc:sldChg>
      <pc:sldChg chg="addSp delSp modSp add del mod">
        <pc:chgData name="Huang Jun" userId="6d9f7fb139a6a2df" providerId="LiveId" clId="{E7AA6358-6FF6-4FBD-B960-9F28FD5E6FCD}" dt="2022-09-05T06:41:09.127" v="31626" actId="47"/>
        <pc:sldMkLst>
          <pc:docMk/>
          <pc:sldMk cId="2818438589" sldId="603"/>
        </pc:sldMkLst>
        <pc:spChg chg="mod">
          <ac:chgData name="Huang Jun" userId="6d9f7fb139a6a2df" providerId="LiveId" clId="{E7AA6358-6FF6-4FBD-B960-9F28FD5E6FCD}" dt="2022-09-05T05:06:25.652" v="30200" actId="207"/>
          <ac:spMkLst>
            <pc:docMk/>
            <pc:sldMk cId="2818438589" sldId="603"/>
            <ac:spMk id="3" creationId="{BBAB890E-0CA4-142A-EEE7-5BB541005F24}"/>
          </ac:spMkLst>
        </pc:spChg>
        <pc:grpChg chg="add del">
          <ac:chgData name="Huang Jun" userId="6d9f7fb139a6a2df" providerId="LiveId" clId="{E7AA6358-6FF6-4FBD-B960-9F28FD5E6FCD}" dt="2022-09-05T06:39:30.148" v="31561" actId="478"/>
          <ac:grpSpMkLst>
            <pc:docMk/>
            <pc:sldMk cId="2818438589" sldId="603"/>
            <ac:grpSpMk id="5" creationId="{6B958F8B-E424-8D90-D574-AC4DC6FF52CE}"/>
          </ac:grpSpMkLst>
        </pc:grpChg>
        <pc:grpChg chg="add del mod">
          <ac:chgData name="Huang Jun" userId="6d9f7fb139a6a2df" providerId="LiveId" clId="{E7AA6358-6FF6-4FBD-B960-9F28FD5E6FCD}" dt="2022-09-05T06:38:40.155" v="31541"/>
          <ac:grpSpMkLst>
            <pc:docMk/>
            <pc:sldMk cId="2818438589" sldId="603"/>
            <ac:grpSpMk id="11" creationId="{0EB13E86-6966-25A6-DF92-82489939158E}"/>
          </ac:grpSpMkLst>
        </pc:grpChg>
        <pc:grpChg chg="add del mod">
          <ac:chgData name="Huang Jun" userId="6d9f7fb139a6a2df" providerId="LiveId" clId="{E7AA6358-6FF6-4FBD-B960-9F28FD5E6FCD}" dt="2022-09-05T06:38:36.997" v="31531"/>
          <ac:grpSpMkLst>
            <pc:docMk/>
            <pc:sldMk cId="2818438589" sldId="603"/>
            <ac:grpSpMk id="17" creationId="{2B8F9755-EDBF-082F-156C-8A15CF7FA336}"/>
          </ac:grpSpMkLst>
        </pc:grpChg>
        <pc:grpChg chg="add mod">
          <ac:chgData name="Huang Jun" userId="6d9f7fb139a6a2df" providerId="LiveId" clId="{E7AA6358-6FF6-4FBD-B960-9F28FD5E6FCD}" dt="2022-09-05T06:39:30.509" v="31562"/>
          <ac:grpSpMkLst>
            <pc:docMk/>
            <pc:sldMk cId="2818438589" sldId="603"/>
            <ac:grpSpMk id="23" creationId="{5091D50E-0618-35B6-C630-2D916984B4E8}"/>
          </ac:grpSpMkLst>
        </pc:grpChg>
        <pc:picChg chg="add del">
          <ac:chgData name="Huang Jun" userId="6d9f7fb139a6a2df" providerId="LiveId" clId="{E7AA6358-6FF6-4FBD-B960-9F28FD5E6FCD}" dt="2022-09-05T06:39:30.148" v="31561" actId="478"/>
          <ac:picMkLst>
            <pc:docMk/>
            <pc:sldMk cId="2818438589" sldId="603"/>
            <ac:picMk id="8" creationId="{A2EA99F4-A7AF-75D9-3309-2221D2C46129}"/>
          </ac:picMkLst>
        </pc:picChg>
        <pc:picChg chg="add del">
          <ac:chgData name="Huang Jun" userId="6d9f7fb139a6a2df" providerId="LiveId" clId="{E7AA6358-6FF6-4FBD-B960-9F28FD5E6FCD}" dt="2022-09-05T06:39:30.148" v="31561" actId="478"/>
          <ac:picMkLst>
            <pc:docMk/>
            <pc:sldMk cId="2818438589" sldId="603"/>
            <ac:picMk id="9" creationId="{321C2175-DA2E-3AB2-6FB8-750EC9E4B058}"/>
          </ac:picMkLst>
        </pc:picChg>
        <pc:picChg chg="add del">
          <ac:chgData name="Huang Jun" userId="6d9f7fb139a6a2df" providerId="LiveId" clId="{E7AA6358-6FF6-4FBD-B960-9F28FD5E6FCD}" dt="2022-09-05T06:39:30.148" v="31561" actId="478"/>
          <ac:picMkLst>
            <pc:docMk/>
            <pc:sldMk cId="2818438589" sldId="603"/>
            <ac:picMk id="10" creationId="{B032CB21-989A-A6FB-3C06-92BA8C26130A}"/>
          </ac:picMkLst>
        </pc:picChg>
        <pc:picChg chg="mod">
          <ac:chgData name="Huang Jun" userId="6d9f7fb139a6a2df" providerId="LiveId" clId="{E7AA6358-6FF6-4FBD-B960-9F28FD5E6FCD}" dt="2022-09-05T06:37:13.989" v="31483"/>
          <ac:picMkLst>
            <pc:docMk/>
            <pc:sldMk cId="2818438589" sldId="603"/>
            <ac:picMk id="12" creationId="{BFBA8B52-6BC9-A750-C9C6-AFA778C4E61A}"/>
          </ac:picMkLst>
        </pc:picChg>
        <pc:picChg chg="mod">
          <ac:chgData name="Huang Jun" userId="6d9f7fb139a6a2df" providerId="LiveId" clId="{E7AA6358-6FF6-4FBD-B960-9F28FD5E6FCD}" dt="2022-09-05T06:37:13.989" v="31483"/>
          <ac:picMkLst>
            <pc:docMk/>
            <pc:sldMk cId="2818438589" sldId="603"/>
            <ac:picMk id="13" creationId="{0779C741-E6C5-2BBB-B852-247BE0876C3B}"/>
          </ac:picMkLst>
        </pc:picChg>
        <pc:picChg chg="add del mod">
          <ac:chgData name="Huang Jun" userId="6d9f7fb139a6a2df" providerId="LiveId" clId="{E7AA6358-6FF6-4FBD-B960-9F28FD5E6FCD}" dt="2022-09-05T06:38:40.155" v="31541"/>
          <ac:picMkLst>
            <pc:docMk/>
            <pc:sldMk cId="2818438589" sldId="603"/>
            <ac:picMk id="14" creationId="{5CD7C4F9-A4C8-656A-310E-C4A2943D94F1}"/>
          </ac:picMkLst>
        </pc:picChg>
        <pc:picChg chg="add del mod">
          <ac:chgData name="Huang Jun" userId="6d9f7fb139a6a2df" providerId="LiveId" clId="{E7AA6358-6FF6-4FBD-B960-9F28FD5E6FCD}" dt="2022-09-05T06:38:40.155" v="31541"/>
          <ac:picMkLst>
            <pc:docMk/>
            <pc:sldMk cId="2818438589" sldId="603"/>
            <ac:picMk id="15" creationId="{A17C3AD7-DD85-F713-9D02-54A89C9CA93A}"/>
          </ac:picMkLst>
        </pc:picChg>
        <pc:picChg chg="add del mod">
          <ac:chgData name="Huang Jun" userId="6d9f7fb139a6a2df" providerId="LiveId" clId="{E7AA6358-6FF6-4FBD-B960-9F28FD5E6FCD}" dt="2022-09-05T06:38:40.155" v="31541"/>
          <ac:picMkLst>
            <pc:docMk/>
            <pc:sldMk cId="2818438589" sldId="603"/>
            <ac:picMk id="16" creationId="{71F1E896-9D5F-2BA3-3716-20D5FDE629D6}"/>
          </ac:picMkLst>
        </pc:picChg>
        <pc:picChg chg="mod">
          <ac:chgData name="Huang Jun" userId="6d9f7fb139a6a2df" providerId="LiveId" clId="{E7AA6358-6FF6-4FBD-B960-9F28FD5E6FCD}" dt="2022-09-05T06:38:27.459" v="31530"/>
          <ac:picMkLst>
            <pc:docMk/>
            <pc:sldMk cId="2818438589" sldId="603"/>
            <ac:picMk id="18" creationId="{9DEA66F1-D7A4-1409-9BD8-E2965EB1A694}"/>
          </ac:picMkLst>
        </pc:picChg>
        <pc:picChg chg="mod">
          <ac:chgData name="Huang Jun" userId="6d9f7fb139a6a2df" providerId="LiveId" clId="{E7AA6358-6FF6-4FBD-B960-9F28FD5E6FCD}" dt="2022-09-05T06:38:27.459" v="31530"/>
          <ac:picMkLst>
            <pc:docMk/>
            <pc:sldMk cId="2818438589" sldId="603"/>
            <ac:picMk id="19" creationId="{04666E43-804D-350F-76B2-D9AB7A0794E3}"/>
          </ac:picMkLst>
        </pc:picChg>
        <pc:picChg chg="add del mod">
          <ac:chgData name="Huang Jun" userId="6d9f7fb139a6a2df" providerId="LiveId" clId="{E7AA6358-6FF6-4FBD-B960-9F28FD5E6FCD}" dt="2022-09-05T06:38:36.997" v="31531"/>
          <ac:picMkLst>
            <pc:docMk/>
            <pc:sldMk cId="2818438589" sldId="603"/>
            <ac:picMk id="20" creationId="{9E53238A-0536-A7A6-36A8-7E1A0C63D69F}"/>
          </ac:picMkLst>
        </pc:picChg>
        <pc:picChg chg="add del mod">
          <ac:chgData name="Huang Jun" userId="6d9f7fb139a6a2df" providerId="LiveId" clId="{E7AA6358-6FF6-4FBD-B960-9F28FD5E6FCD}" dt="2022-09-05T06:38:36.997" v="31531"/>
          <ac:picMkLst>
            <pc:docMk/>
            <pc:sldMk cId="2818438589" sldId="603"/>
            <ac:picMk id="21" creationId="{807C25B0-A122-3A6A-E835-4EFAC413D81F}"/>
          </ac:picMkLst>
        </pc:picChg>
        <pc:picChg chg="add del mod">
          <ac:chgData name="Huang Jun" userId="6d9f7fb139a6a2df" providerId="LiveId" clId="{E7AA6358-6FF6-4FBD-B960-9F28FD5E6FCD}" dt="2022-09-05T06:38:36.997" v="31531"/>
          <ac:picMkLst>
            <pc:docMk/>
            <pc:sldMk cId="2818438589" sldId="603"/>
            <ac:picMk id="22" creationId="{2B106C5B-ACB9-9AD8-6B86-3FCA848CBE24}"/>
          </ac:picMkLst>
        </pc:picChg>
        <pc:picChg chg="mod">
          <ac:chgData name="Huang Jun" userId="6d9f7fb139a6a2df" providerId="LiveId" clId="{E7AA6358-6FF6-4FBD-B960-9F28FD5E6FCD}" dt="2022-09-05T06:39:30.509" v="31562"/>
          <ac:picMkLst>
            <pc:docMk/>
            <pc:sldMk cId="2818438589" sldId="603"/>
            <ac:picMk id="24" creationId="{BA5B35A9-A086-2CF4-D26F-7BB16971F413}"/>
          </ac:picMkLst>
        </pc:picChg>
        <pc:picChg chg="mod">
          <ac:chgData name="Huang Jun" userId="6d9f7fb139a6a2df" providerId="LiveId" clId="{E7AA6358-6FF6-4FBD-B960-9F28FD5E6FCD}" dt="2022-09-05T06:39:30.509" v="31562"/>
          <ac:picMkLst>
            <pc:docMk/>
            <pc:sldMk cId="2818438589" sldId="603"/>
            <ac:picMk id="25" creationId="{283B017D-C235-11F4-E4C6-5200B7144A7C}"/>
          </ac:picMkLst>
        </pc:picChg>
        <pc:picChg chg="add mod">
          <ac:chgData name="Huang Jun" userId="6d9f7fb139a6a2df" providerId="LiveId" clId="{E7AA6358-6FF6-4FBD-B960-9F28FD5E6FCD}" dt="2022-09-05T06:39:30.509" v="31562"/>
          <ac:picMkLst>
            <pc:docMk/>
            <pc:sldMk cId="2818438589" sldId="603"/>
            <ac:picMk id="26" creationId="{A292534D-3AF6-EB66-B7BE-1A17DD25BEC3}"/>
          </ac:picMkLst>
        </pc:picChg>
        <pc:picChg chg="add mod">
          <ac:chgData name="Huang Jun" userId="6d9f7fb139a6a2df" providerId="LiveId" clId="{E7AA6358-6FF6-4FBD-B960-9F28FD5E6FCD}" dt="2022-09-05T06:39:30.509" v="31562"/>
          <ac:picMkLst>
            <pc:docMk/>
            <pc:sldMk cId="2818438589" sldId="603"/>
            <ac:picMk id="27" creationId="{F35B361C-E2EA-8D26-3F69-7FCCB5A0DED8}"/>
          </ac:picMkLst>
        </pc:picChg>
        <pc:picChg chg="add mod">
          <ac:chgData name="Huang Jun" userId="6d9f7fb139a6a2df" providerId="LiveId" clId="{E7AA6358-6FF6-4FBD-B960-9F28FD5E6FCD}" dt="2022-09-05T06:39:30.509" v="31562"/>
          <ac:picMkLst>
            <pc:docMk/>
            <pc:sldMk cId="2818438589" sldId="603"/>
            <ac:picMk id="28" creationId="{2345A2E6-2DA6-D4BF-CF77-6911F6C8C824}"/>
          </ac:picMkLst>
        </pc:picChg>
      </pc:sldChg>
      <pc:sldChg chg="addSp modSp add mod">
        <pc:chgData name="Huang Jun" userId="6d9f7fb139a6a2df" providerId="LiveId" clId="{E7AA6358-6FF6-4FBD-B960-9F28FD5E6FCD}" dt="2022-09-05T06:41:43.687" v="31651" actId="1038"/>
        <pc:sldMkLst>
          <pc:docMk/>
          <pc:sldMk cId="3743085930" sldId="604"/>
        </pc:sldMkLst>
        <pc:spChg chg="mod">
          <ac:chgData name="Huang Jun" userId="6d9f7fb139a6a2df" providerId="LiveId" clId="{E7AA6358-6FF6-4FBD-B960-9F28FD5E6FCD}" dt="2022-09-05T06:40:34.103" v="31605" actId="1037"/>
          <ac:spMkLst>
            <pc:docMk/>
            <pc:sldMk cId="3743085930" sldId="604"/>
            <ac:spMk id="3" creationId="{BBAB890E-0CA4-142A-EEE7-5BB541005F24}"/>
          </ac:spMkLst>
        </pc:spChg>
        <pc:spChg chg="add mod">
          <ac:chgData name="Huang Jun" userId="6d9f7fb139a6a2df" providerId="LiveId" clId="{E7AA6358-6FF6-4FBD-B960-9F28FD5E6FCD}" dt="2022-09-05T06:40:37.199" v="31610" actId="1037"/>
          <ac:spMkLst>
            <pc:docMk/>
            <pc:sldMk cId="3743085930" sldId="604"/>
            <ac:spMk id="11" creationId="{F39C2880-E964-DA56-ACFA-48B89740557A}"/>
          </ac:spMkLst>
        </pc:spChg>
        <pc:grpChg chg="mod">
          <ac:chgData name="Huang Jun" userId="6d9f7fb139a6a2df" providerId="LiveId" clId="{E7AA6358-6FF6-4FBD-B960-9F28FD5E6FCD}" dt="2022-09-05T06:41:43.687" v="31651" actId="1038"/>
          <ac:grpSpMkLst>
            <pc:docMk/>
            <pc:sldMk cId="3743085930" sldId="604"/>
            <ac:grpSpMk id="5" creationId="{6B958F8B-E424-8D90-D574-AC4DC6FF52CE}"/>
          </ac:grpSpMkLst>
        </pc:grpChg>
        <pc:picChg chg="mod">
          <ac:chgData name="Huang Jun" userId="6d9f7fb139a6a2df" providerId="LiveId" clId="{E7AA6358-6FF6-4FBD-B960-9F28FD5E6FCD}" dt="2022-09-05T06:41:43.687" v="31651" actId="1038"/>
          <ac:picMkLst>
            <pc:docMk/>
            <pc:sldMk cId="3743085930" sldId="604"/>
            <ac:picMk id="8" creationId="{A2EA99F4-A7AF-75D9-3309-2221D2C46129}"/>
          </ac:picMkLst>
        </pc:picChg>
        <pc:picChg chg="mod">
          <ac:chgData name="Huang Jun" userId="6d9f7fb139a6a2df" providerId="LiveId" clId="{E7AA6358-6FF6-4FBD-B960-9F28FD5E6FCD}" dt="2022-09-05T06:41:43.687" v="31651" actId="1038"/>
          <ac:picMkLst>
            <pc:docMk/>
            <pc:sldMk cId="3743085930" sldId="604"/>
            <ac:picMk id="9" creationId="{321C2175-DA2E-3AB2-6FB8-750EC9E4B058}"/>
          </ac:picMkLst>
        </pc:picChg>
        <pc:picChg chg="mod">
          <ac:chgData name="Huang Jun" userId="6d9f7fb139a6a2df" providerId="LiveId" clId="{E7AA6358-6FF6-4FBD-B960-9F28FD5E6FCD}" dt="2022-09-05T06:41:43.687" v="31651" actId="1038"/>
          <ac:picMkLst>
            <pc:docMk/>
            <pc:sldMk cId="3743085930" sldId="604"/>
            <ac:picMk id="10" creationId="{B032CB21-989A-A6FB-3C06-92BA8C26130A}"/>
          </ac:picMkLst>
        </pc:picChg>
      </pc:sldChg>
      <pc:sldChg chg="addSp delSp modSp add del mod">
        <pc:chgData name="Huang Jun" userId="6d9f7fb139a6a2df" providerId="LiveId" clId="{E7AA6358-6FF6-4FBD-B960-9F28FD5E6FCD}" dt="2022-09-05T06:39:21.451" v="31558" actId="47"/>
        <pc:sldMkLst>
          <pc:docMk/>
          <pc:sldMk cId="2842488856" sldId="605"/>
        </pc:sldMkLst>
        <pc:spChg chg="mod">
          <ac:chgData name="Huang Jun" userId="6d9f7fb139a6a2df" providerId="LiveId" clId="{E7AA6358-6FF6-4FBD-B960-9F28FD5E6FCD}" dt="2022-09-05T05:07:49.591" v="30254" actId="207"/>
          <ac:spMkLst>
            <pc:docMk/>
            <pc:sldMk cId="2842488856" sldId="605"/>
            <ac:spMk id="3" creationId="{BBAB890E-0CA4-142A-EEE7-5BB541005F24}"/>
          </ac:spMkLst>
        </pc:spChg>
        <pc:grpChg chg="add del">
          <ac:chgData name="Huang Jun" userId="6d9f7fb139a6a2df" providerId="LiveId" clId="{E7AA6358-6FF6-4FBD-B960-9F28FD5E6FCD}" dt="2022-09-05T06:39:19.272" v="31556" actId="478"/>
          <ac:grpSpMkLst>
            <pc:docMk/>
            <pc:sldMk cId="2842488856" sldId="605"/>
            <ac:grpSpMk id="5" creationId="{6B958F8B-E424-8D90-D574-AC4DC6FF52CE}"/>
          </ac:grpSpMkLst>
        </pc:grpChg>
        <pc:grpChg chg="add del mod">
          <ac:chgData name="Huang Jun" userId="6d9f7fb139a6a2df" providerId="LiveId" clId="{E7AA6358-6FF6-4FBD-B960-9F28FD5E6FCD}" dt="2022-09-05T06:38:41.772" v="31545"/>
          <ac:grpSpMkLst>
            <pc:docMk/>
            <pc:sldMk cId="2842488856" sldId="605"/>
            <ac:grpSpMk id="11" creationId="{2168BB71-1BF9-FF6A-7194-2EB46CBD8B60}"/>
          </ac:grpSpMkLst>
        </pc:grpChg>
        <pc:grpChg chg="add mod">
          <ac:chgData name="Huang Jun" userId="6d9f7fb139a6a2df" providerId="LiveId" clId="{E7AA6358-6FF6-4FBD-B960-9F28FD5E6FCD}" dt="2022-09-05T06:39:19.728" v="31557"/>
          <ac:grpSpMkLst>
            <pc:docMk/>
            <pc:sldMk cId="2842488856" sldId="605"/>
            <ac:grpSpMk id="17" creationId="{28ABD6B4-68CA-1538-9D79-B582C95ECF78}"/>
          </ac:grpSpMkLst>
        </pc:grpChg>
        <pc:picChg chg="add del">
          <ac:chgData name="Huang Jun" userId="6d9f7fb139a6a2df" providerId="LiveId" clId="{E7AA6358-6FF6-4FBD-B960-9F28FD5E6FCD}" dt="2022-09-05T06:39:19.272" v="31556" actId="478"/>
          <ac:picMkLst>
            <pc:docMk/>
            <pc:sldMk cId="2842488856" sldId="605"/>
            <ac:picMk id="8" creationId="{A2EA99F4-A7AF-75D9-3309-2221D2C46129}"/>
          </ac:picMkLst>
        </pc:picChg>
        <pc:picChg chg="add del">
          <ac:chgData name="Huang Jun" userId="6d9f7fb139a6a2df" providerId="LiveId" clId="{E7AA6358-6FF6-4FBD-B960-9F28FD5E6FCD}" dt="2022-09-05T06:39:19.272" v="31556" actId="478"/>
          <ac:picMkLst>
            <pc:docMk/>
            <pc:sldMk cId="2842488856" sldId="605"/>
            <ac:picMk id="9" creationId="{321C2175-DA2E-3AB2-6FB8-750EC9E4B058}"/>
          </ac:picMkLst>
        </pc:picChg>
        <pc:picChg chg="add del">
          <ac:chgData name="Huang Jun" userId="6d9f7fb139a6a2df" providerId="LiveId" clId="{E7AA6358-6FF6-4FBD-B960-9F28FD5E6FCD}" dt="2022-09-05T06:39:19.272" v="31556" actId="478"/>
          <ac:picMkLst>
            <pc:docMk/>
            <pc:sldMk cId="2842488856" sldId="605"/>
            <ac:picMk id="10" creationId="{B032CB21-989A-A6FB-3C06-92BA8C26130A}"/>
          </ac:picMkLst>
        </pc:picChg>
        <pc:picChg chg="mod">
          <ac:chgData name="Huang Jun" userId="6d9f7fb139a6a2df" providerId="LiveId" clId="{E7AA6358-6FF6-4FBD-B960-9F28FD5E6FCD}" dt="2022-09-05T06:37:04.007" v="31479"/>
          <ac:picMkLst>
            <pc:docMk/>
            <pc:sldMk cId="2842488856" sldId="605"/>
            <ac:picMk id="12" creationId="{98106E24-6AF5-C2F1-61F4-759324821158}"/>
          </ac:picMkLst>
        </pc:picChg>
        <pc:picChg chg="mod">
          <ac:chgData name="Huang Jun" userId="6d9f7fb139a6a2df" providerId="LiveId" clId="{E7AA6358-6FF6-4FBD-B960-9F28FD5E6FCD}" dt="2022-09-05T06:37:04.007" v="31479"/>
          <ac:picMkLst>
            <pc:docMk/>
            <pc:sldMk cId="2842488856" sldId="605"/>
            <ac:picMk id="13" creationId="{FDAD6694-1AAC-EAFF-0567-B1C3A093FF92}"/>
          </ac:picMkLst>
        </pc:picChg>
        <pc:picChg chg="add del mod">
          <ac:chgData name="Huang Jun" userId="6d9f7fb139a6a2df" providerId="LiveId" clId="{E7AA6358-6FF6-4FBD-B960-9F28FD5E6FCD}" dt="2022-09-05T06:38:41.772" v="31545"/>
          <ac:picMkLst>
            <pc:docMk/>
            <pc:sldMk cId="2842488856" sldId="605"/>
            <ac:picMk id="14" creationId="{3A386BF5-8F18-A1D6-D8BA-99ECE5F35BAC}"/>
          </ac:picMkLst>
        </pc:picChg>
        <pc:picChg chg="add del mod">
          <ac:chgData name="Huang Jun" userId="6d9f7fb139a6a2df" providerId="LiveId" clId="{E7AA6358-6FF6-4FBD-B960-9F28FD5E6FCD}" dt="2022-09-05T06:38:41.772" v="31545"/>
          <ac:picMkLst>
            <pc:docMk/>
            <pc:sldMk cId="2842488856" sldId="605"/>
            <ac:picMk id="15" creationId="{279D50DD-5772-1C21-622F-67D575AB2A3C}"/>
          </ac:picMkLst>
        </pc:picChg>
        <pc:picChg chg="add del mod">
          <ac:chgData name="Huang Jun" userId="6d9f7fb139a6a2df" providerId="LiveId" clId="{E7AA6358-6FF6-4FBD-B960-9F28FD5E6FCD}" dt="2022-09-05T06:38:41.772" v="31545"/>
          <ac:picMkLst>
            <pc:docMk/>
            <pc:sldMk cId="2842488856" sldId="605"/>
            <ac:picMk id="16" creationId="{1D1AE5AD-7BD2-FCCE-1B8A-2C189159BC90}"/>
          </ac:picMkLst>
        </pc:picChg>
        <pc:picChg chg="mod">
          <ac:chgData name="Huang Jun" userId="6d9f7fb139a6a2df" providerId="LiveId" clId="{E7AA6358-6FF6-4FBD-B960-9F28FD5E6FCD}" dt="2022-09-05T06:39:19.728" v="31557"/>
          <ac:picMkLst>
            <pc:docMk/>
            <pc:sldMk cId="2842488856" sldId="605"/>
            <ac:picMk id="18" creationId="{C9D742FC-9228-D083-7C60-626B03200FCF}"/>
          </ac:picMkLst>
        </pc:picChg>
        <pc:picChg chg="mod">
          <ac:chgData name="Huang Jun" userId="6d9f7fb139a6a2df" providerId="LiveId" clId="{E7AA6358-6FF6-4FBD-B960-9F28FD5E6FCD}" dt="2022-09-05T06:39:19.728" v="31557"/>
          <ac:picMkLst>
            <pc:docMk/>
            <pc:sldMk cId="2842488856" sldId="605"/>
            <ac:picMk id="19" creationId="{1EA6F8EF-D0F3-79B3-E771-0C8724070488}"/>
          </ac:picMkLst>
        </pc:picChg>
        <pc:picChg chg="add mod">
          <ac:chgData name="Huang Jun" userId="6d9f7fb139a6a2df" providerId="LiveId" clId="{E7AA6358-6FF6-4FBD-B960-9F28FD5E6FCD}" dt="2022-09-05T06:39:19.728" v="31557"/>
          <ac:picMkLst>
            <pc:docMk/>
            <pc:sldMk cId="2842488856" sldId="605"/>
            <ac:picMk id="20" creationId="{C15FC609-76A0-500D-123A-CA3BC52FA3B5}"/>
          </ac:picMkLst>
        </pc:picChg>
        <pc:picChg chg="add mod">
          <ac:chgData name="Huang Jun" userId="6d9f7fb139a6a2df" providerId="LiveId" clId="{E7AA6358-6FF6-4FBD-B960-9F28FD5E6FCD}" dt="2022-09-05T06:39:19.728" v="31557"/>
          <ac:picMkLst>
            <pc:docMk/>
            <pc:sldMk cId="2842488856" sldId="605"/>
            <ac:picMk id="21" creationId="{396737A7-1C8B-4199-68A8-5EC498F4A8BB}"/>
          </ac:picMkLst>
        </pc:picChg>
        <pc:picChg chg="add mod">
          <ac:chgData name="Huang Jun" userId="6d9f7fb139a6a2df" providerId="LiveId" clId="{E7AA6358-6FF6-4FBD-B960-9F28FD5E6FCD}" dt="2022-09-05T06:39:19.728" v="31557"/>
          <ac:picMkLst>
            <pc:docMk/>
            <pc:sldMk cId="2842488856" sldId="605"/>
            <ac:picMk id="22" creationId="{F96EA7E4-C746-D274-8CE0-8BFCF3C89986}"/>
          </ac:picMkLst>
        </pc:picChg>
      </pc:sldChg>
      <pc:sldChg chg="modSp add mod ord">
        <pc:chgData name="Huang Jun" userId="6d9f7fb139a6a2df" providerId="LiveId" clId="{E7AA6358-6FF6-4FBD-B960-9F28FD5E6FCD}" dt="2022-09-05T05:12:40.142" v="30310" actId="115"/>
        <pc:sldMkLst>
          <pc:docMk/>
          <pc:sldMk cId="272086706" sldId="606"/>
        </pc:sldMkLst>
        <pc:spChg chg="mod">
          <ac:chgData name="Huang Jun" userId="6d9f7fb139a6a2df" providerId="LiveId" clId="{E7AA6358-6FF6-4FBD-B960-9F28FD5E6FCD}" dt="2022-09-05T05:12:40.142" v="30310" actId="115"/>
          <ac:spMkLst>
            <pc:docMk/>
            <pc:sldMk cId="272086706" sldId="606"/>
            <ac:spMk id="3" creationId="{4B388F1A-78A0-5879-0097-2B1B510CB62E}"/>
          </ac:spMkLst>
        </pc:spChg>
      </pc:sldChg>
      <pc:sldChg chg="modSp add mod">
        <pc:chgData name="Huang Jun" userId="6d9f7fb139a6a2df" providerId="LiveId" clId="{E7AA6358-6FF6-4FBD-B960-9F28FD5E6FCD}" dt="2022-09-05T05:12:28.362" v="30306" actId="20577"/>
        <pc:sldMkLst>
          <pc:docMk/>
          <pc:sldMk cId="2564695418" sldId="607"/>
        </pc:sldMkLst>
        <pc:spChg chg="mod">
          <ac:chgData name="Huang Jun" userId="6d9f7fb139a6a2df" providerId="LiveId" clId="{E7AA6358-6FF6-4FBD-B960-9F28FD5E6FCD}" dt="2022-09-05T05:12:28.362" v="30306" actId="20577"/>
          <ac:spMkLst>
            <pc:docMk/>
            <pc:sldMk cId="2564695418" sldId="607"/>
            <ac:spMk id="3" creationId="{4B388F1A-78A0-5879-0097-2B1B510CB62E}"/>
          </ac:spMkLst>
        </pc:spChg>
      </pc:sldChg>
      <pc:sldChg chg="add">
        <pc:chgData name="Huang Jun" userId="6d9f7fb139a6a2df" providerId="LiveId" clId="{E7AA6358-6FF6-4FBD-B960-9F28FD5E6FCD}" dt="2022-09-05T05:13:03.616" v="30311"/>
        <pc:sldMkLst>
          <pc:docMk/>
          <pc:sldMk cId="3974034260" sldId="608"/>
        </pc:sldMkLst>
      </pc:sldChg>
      <pc:sldChg chg="modSp add mod">
        <pc:chgData name="Huang Jun" userId="6d9f7fb139a6a2df" providerId="LiveId" clId="{E7AA6358-6FF6-4FBD-B960-9F28FD5E6FCD}" dt="2022-09-05T05:14:29.613" v="30318" actId="20577"/>
        <pc:sldMkLst>
          <pc:docMk/>
          <pc:sldMk cId="1950744510" sldId="609"/>
        </pc:sldMkLst>
        <pc:spChg chg="mod">
          <ac:chgData name="Huang Jun" userId="6d9f7fb139a6a2df" providerId="LiveId" clId="{E7AA6358-6FF6-4FBD-B960-9F28FD5E6FCD}" dt="2022-09-05T05:14:29.613" v="30318" actId="20577"/>
          <ac:spMkLst>
            <pc:docMk/>
            <pc:sldMk cId="1950744510" sldId="609"/>
            <ac:spMk id="3" creationId="{F0331FF5-6DBB-F1C4-A21E-602E499F5D96}"/>
          </ac:spMkLst>
        </pc:spChg>
      </pc:sldChg>
      <pc:sldChg chg="modSp add mod">
        <pc:chgData name="Huang Jun" userId="6d9f7fb139a6a2df" providerId="LiveId" clId="{E7AA6358-6FF6-4FBD-B960-9F28FD5E6FCD}" dt="2022-09-05T05:17:57.118" v="30373" actId="948"/>
        <pc:sldMkLst>
          <pc:docMk/>
          <pc:sldMk cId="4155190300" sldId="610"/>
        </pc:sldMkLst>
        <pc:spChg chg="mod">
          <ac:chgData name="Huang Jun" userId="6d9f7fb139a6a2df" providerId="LiveId" clId="{E7AA6358-6FF6-4FBD-B960-9F28FD5E6FCD}" dt="2022-09-05T05:17:57.118" v="30373" actId="948"/>
          <ac:spMkLst>
            <pc:docMk/>
            <pc:sldMk cId="4155190300" sldId="610"/>
            <ac:spMk id="3" creationId="{6EB08A15-9D57-8A94-7D6F-7E8D7DC0A945}"/>
          </ac:spMkLst>
        </pc:spChg>
      </pc:sldChg>
      <pc:sldChg chg="modSp add mod">
        <pc:chgData name="Huang Jun" userId="6d9f7fb139a6a2df" providerId="LiveId" clId="{E7AA6358-6FF6-4FBD-B960-9F28FD5E6FCD}" dt="2022-09-05T05:17:10.829" v="30345" actId="20577"/>
        <pc:sldMkLst>
          <pc:docMk/>
          <pc:sldMk cId="3086855415" sldId="611"/>
        </pc:sldMkLst>
        <pc:spChg chg="mod">
          <ac:chgData name="Huang Jun" userId="6d9f7fb139a6a2df" providerId="LiveId" clId="{E7AA6358-6FF6-4FBD-B960-9F28FD5E6FCD}" dt="2022-09-05T05:17:10.829" v="30345" actId="20577"/>
          <ac:spMkLst>
            <pc:docMk/>
            <pc:sldMk cId="3086855415" sldId="611"/>
            <ac:spMk id="3" creationId="{6EB08A15-9D57-8A94-7D6F-7E8D7DC0A945}"/>
          </ac:spMkLst>
        </pc:spChg>
      </pc:sldChg>
      <pc:sldChg chg="modSp add mod">
        <pc:chgData name="Huang Jun" userId="6d9f7fb139a6a2df" providerId="LiveId" clId="{E7AA6358-6FF6-4FBD-B960-9F28FD5E6FCD}" dt="2022-09-05T05:18:35.405" v="30375" actId="20577"/>
        <pc:sldMkLst>
          <pc:docMk/>
          <pc:sldMk cId="144147814" sldId="612"/>
        </pc:sldMkLst>
        <pc:spChg chg="mod">
          <ac:chgData name="Huang Jun" userId="6d9f7fb139a6a2df" providerId="LiveId" clId="{E7AA6358-6FF6-4FBD-B960-9F28FD5E6FCD}" dt="2022-09-05T05:18:35.405" v="30375" actId="20577"/>
          <ac:spMkLst>
            <pc:docMk/>
            <pc:sldMk cId="144147814" sldId="612"/>
            <ac:spMk id="3" creationId="{0C49EF37-0764-248F-D38B-941681213295}"/>
          </ac:spMkLst>
        </pc:spChg>
      </pc:sldChg>
      <pc:sldChg chg="modSp add mod">
        <pc:chgData name="Huang Jun" userId="6d9f7fb139a6a2df" providerId="LiveId" clId="{E7AA6358-6FF6-4FBD-B960-9F28FD5E6FCD}" dt="2022-09-05T05:21:19.465" v="30410" actId="115"/>
        <pc:sldMkLst>
          <pc:docMk/>
          <pc:sldMk cId="3652990277" sldId="613"/>
        </pc:sldMkLst>
        <pc:spChg chg="mod">
          <ac:chgData name="Huang Jun" userId="6d9f7fb139a6a2df" providerId="LiveId" clId="{E7AA6358-6FF6-4FBD-B960-9F28FD5E6FCD}" dt="2022-09-05T05:21:19.465" v="30410" actId="115"/>
          <ac:spMkLst>
            <pc:docMk/>
            <pc:sldMk cId="3652990277" sldId="613"/>
            <ac:spMk id="3" creationId="{C35C2E68-5973-AED3-3233-F50D0BF03622}"/>
          </ac:spMkLst>
        </pc:spChg>
      </pc:sldChg>
      <pc:sldChg chg="modSp add mod">
        <pc:chgData name="Huang Jun" userId="6d9f7fb139a6a2df" providerId="LiveId" clId="{E7AA6358-6FF6-4FBD-B960-9F28FD5E6FCD}" dt="2022-09-05T08:36:08.918" v="31817" actId="20577"/>
        <pc:sldMkLst>
          <pc:docMk/>
          <pc:sldMk cId="1219100491" sldId="614"/>
        </pc:sldMkLst>
        <pc:spChg chg="mod">
          <ac:chgData name="Huang Jun" userId="6d9f7fb139a6a2df" providerId="LiveId" clId="{E7AA6358-6FF6-4FBD-B960-9F28FD5E6FCD}" dt="2022-09-05T08:36:08.918" v="31817" actId="20577"/>
          <ac:spMkLst>
            <pc:docMk/>
            <pc:sldMk cId="1219100491" sldId="614"/>
            <ac:spMk id="3" creationId="{50C8901C-7034-CD91-5C65-A1C6BFDDC20F}"/>
          </ac:spMkLst>
        </pc:spChg>
      </pc:sldChg>
      <pc:sldChg chg="delSp modSp add mod">
        <pc:chgData name="Huang Jun" userId="6d9f7fb139a6a2df" providerId="LiveId" clId="{E7AA6358-6FF6-4FBD-B960-9F28FD5E6FCD}" dt="2022-09-05T08:36:54.656" v="31825" actId="20577"/>
        <pc:sldMkLst>
          <pc:docMk/>
          <pc:sldMk cId="701901443" sldId="615"/>
        </pc:sldMkLst>
        <pc:spChg chg="mod">
          <ac:chgData name="Huang Jun" userId="6d9f7fb139a6a2df" providerId="LiveId" clId="{E7AA6358-6FF6-4FBD-B960-9F28FD5E6FCD}" dt="2022-09-05T08:36:54.656" v="31825" actId="20577"/>
          <ac:spMkLst>
            <pc:docMk/>
            <pc:sldMk cId="701901443" sldId="615"/>
            <ac:spMk id="3" creationId="{50C8901C-7034-CD91-5C65-A1C6BFDDC20F}"/>
          </ac:spMkLst>
        </pc:spChg>
        <pc:spChg chg="del">
          <ac:chgData name="Huang Jun" userId="6d9f7fb139a6a2df" providerId="LiveId" clId="{E7AA6358-6FF6-4FBD-B960-9F28FD5E6FCD}" dt="2022-09-05T05:27:21.950" v="30651" actId="478"/>
          <ac:spMkLst>
            <pc:docMk/>
            <pc:sldMk cId="701901443" sldId="615"/>
            <ac:spMk id="11" creationId="{B8B4B803-3BFD-C302-C315-AE801DC0553D}"/>
          </ac:spMkLst>
        </pc:spChg>
      </pc:sldChg>
      <pc:sldChg chg="add del">
        <pc:chgData name="Huang Jun" userId="6d9f7fb139a6a2df" providerId="LiveId" clId="{E7AA6358-6FF6-4FBD-B960-9F28FD5E6FCD}" dt="2022-09-05T05:29:28.989" v="30663"/>
        <pc:sldMkLst>
          <pc:docMk/>
          <pc:sldMk cId="2659608757" sldId="616"/>
        </pc:sldMkLst>
      </pc:sldChg>
      <pc:sldChg chg="add del">
        <pc:chgData name="Huang Jun" userId="6d9f7fb139a6a2df" providerId="LiveId" clId="{E7AA6358-6FF6-4FBD-B960-9F28FD5E6FCD}" dt="2022-09-05T05:28:03.793" v="30654" actId="47"/>
        <pc:sldMkLst>
          <pc:docMk/>
          <pc:sldMk cId="2660276842" sldId="616"/>
        </pc:sldMkLst>
      </pc:sldChg>
      <pc:sldChg chg="addSp delSp modSp add mod">
        <pc:chgData name="Huang Jun" userId="6d9f7fb139a6a2df" providerId="LiveId" clId="{E7AA6358-6FF6-4FBD-B960-9F28FD5E6FCD}" dt="2022-09-05T05:33:29.447" v="30832" actId="113"/>
        <pc:sldMkLst>
          <pc:docMk/>
          <pc:sldMk cId="2841515596" sldId="616"/>
        </pc:sldMkLst>
        <pc:spChg chg="add del mod">
          <ac:chgData name="Huang Jun" userId="6d9f7fb139a6a2df" providerId="LiveId" clId="{E7AA6358-6FF6-4FBD-B960-9F28FD5E6FCD}" dt="2022-09-05T05:32:06.275" v="30814" actId="21"/>
          <ac:spMkLst>
            <pc:docMk/>
            <pc:sldMk cId="2841515596" sldId="616"/>
            <ac:spMk id="2" creationId="{C75A28F6-54E8-C1E5-DA5E-76DBBF804D5F}"/>
          </ac:spMkLst>
        </pc:spChg>
        <pc:spChg chg="mod">
          <ac:chgData name="Huang Jun" userId="6d9f7fb139a6a2df" providerId="LiveId" clId="{E7AA6358-6FF6-4FBD-B960-9F28FD5E6FCD}" dt="2022-09-05T05:33:29.447" v="30832" actId="113"/>
          <ac:spMkLst>
            <pc:docMk/>
            <pc:sldMk cId="2841515596" sldId="616"/>
            <ac:spMk id="5" creationId="{FF7DC65A-F2C0-5475-D69B-490A0A017781}"/>
          </ac:spMkLst>
        </pc:spChg>
      </pc:sldChg>
      <pc:sldChg chg="modSp add mod">
        <pc:chgData name="Huang Jun" userId="6d9f7fb139a6a2df" providerId="LiveId" clId="{E7AA6358-6FF6-4FBD-B960-9F28FD5E6FCD}" dt="2022-09-05T05:32:38.042" v="30822" actId="113"/>
        <pc:sldMkLst>
          <pc:docMk/>
          <pc:sldMk cId="1526969245" sldId="617"/>
        </pc:sldMkLst>
        <pc:spChg chg="mod">
          <ac:chgData name="Huang Jun" userId="6d9f7fb139a6a2df" providerId="LiveId" clId="{E7AA6358-6FF6-4FBD-B960-9F28FD5E6FCD}" dt="2022-09-05T05:32:38.042" v="30822" actId="113"/>
          <ac:spMkLst>
            <pc:docMk/>
            <pc:sldMk cId="1526969245" sldId="617"/>
            <ac:spMk id="5" creationId="{FF7DC65A-F2C0-5475-D69B-490A0A017781}"/>
          </ac:spMkLst>
        </pc:spChg>
      </pc:sldChg>
      <pc:sldChg chg="add">
        <pc:chgData name="Huang Jun" userId="6d9f7fb139a6a2df" providerId="LiveId" clId="{E7AA6358-6FF6-4FBD-B960-9F28FD5E6FCD}" dt="2022-09-05T05:33:53.723" v="30835"/>
        <pc:sldMkLst>
          <pc:docMk/>
          <pc:sldMk cId="817210660" sldId="618"/>
        </pc:sldMkLst>
      </pc:sldChg>
      <pc:sldChg chg="modSp add mod">
        <pc:chgData name="Huang Jun" userId="6d9f7fb139a6a2df" providerId="LiveId" clId="{E7AA6358-6FF6-4FBD-B960-9F28FD5E6FCD}" dt="2022-09-05T05:34:40.689" v="30840" actId="6549"/>
        <pc:sldMkLst>
          <pc:docMk/>
          <pc:sldMk cId="453150248" sldId="619"/>
        </pc:sldMkLst>
        <pc:spChg chg="mod">
          <ac:chgData name="Huang Jun" userId="6d9f7fb139a6a2df" providerId="LiveId" clId="{E7AA6358-6FF6-4FBD-B960-9F28FD5E6FCD}" dt="2022-09-05T05:34:40.689" v="30840" actId="6549"/>
          <ac:spMkLst>
            <pc:docMk/>
            <pc:sldMk cId="453150248" sldId="619"/>
            <ac:spMk id="3" creationId="{ECFD5FFC-2FB8-2BC6-B3BE-121F9E4C1FCB}"/>
          </ac:spMkLst>
        </pc:spChg>
      </pc:sldChg>
      <pc:sldChg chg="modSp add mod">
        <pc:chgData name="Huang Jun" userId="6d9f7fb139a6a2df" providerId="LiveId" clId="{E7AA6358-6FF6-4FBD-B960-9F28FD5E6FCD}" dt="2022-09-05T05:35:00.685" v="30842" actId="6549"/>
        <pc:sldMkLst>
          <pc:docMk/>
          <pc:sldMk cId="1636998527" sldId="620"/>
        </pc:sldMkLst>
        <pc:spChg chg="mod">
          <ac:chgData name="Huang Jun" userId="6d9f7fb139a6a2df" providerId="LiveId" clId="{E7AA6358-6FF6-4FBD-B960-9F28FD5E6FCD}" dt="2022-09-05T05:35:00.685" v="30842" actId="6549"/>
          <ac:spMkLst>
            <pc:docMk/>
            <pc:sldMk cId="1636998527" sldId="620"/>
            <ac:spMk id="3" creationId="{6AC62415-D2EE-6407-DDFA-BD879D445232}"/>
          </ac:spMkLst>
        </pc:spChg>
      </pc:sldChg>
      <pc:sldChg chg="modSp add mod">
        <pc:chgData name="Huang Jun" userId="6d9f7fb139a6a2df" providerId="LiveId" clId="{E7AA6358-6FF6-4FBD-B960-9F28FD5E6FCD}" dt="2022-09-05T05:35:09.035" v="30844" actId="6549"/>
        <pc:sldMkLst>
          <pc:docMk/>
          <pc:sldMk cId="1710720359" sldId="621"/>
        </pc:sldMkLst>
        <pc:spChg chg="mod">
          <ac:chgData name="Huang Jun" userId="6d9f7fb139a6a2df" providerId="LiveId" clId="{E7AA6358-6FF6-4FBD-B960-9F28FD5E6FCD}" dt="2022-09-05T05:35:09.035" v="30844" actId="6549"/>
          <ac:spMkLst>
            <pc:docMk/>
            <pc:sldMk cId="1710720359" sldId="621"/>
            <ac:spMk id="3" creationId="{6AC62415-D2EE-6407-DDFA-BD879D445232}"/>
          </ac:spMkLst>
        </pc:spChg>
      </pc:sldChg>
      <pc:sldChg chg="modSp add mod">
        <pc:chgData name="Huang Jun" userId="6d9f7fb139a6a2df" providerId="LiveId" clId="{E7AA6358-6FF6-4FBD-B960-9F28FD5E6FCD}" dt="2022-09-05T05:35:13.800" v="30846" actId="6549"/>
        <pc:sldMkLst>
          <pc:docMk/>
          <pc:sldMk cId="3378522218" sldId="622"/>
        </pc:sldMkLst>
        <pc:spChg chg="mod">
          <ac:chgData name="Huang Jun" userId="6d9f7fb139a6a2df" providerId="LiveId" clId="{E7AA6358-6FF6-4FBD-B960-9F28FD5E6FCD}" dt="2022-09-05T05:35:13.800" v="30846" actId="6549"/>
          <ac:spMkLst>
            <pc:docMk/>
            <pc:sldMk cId="3378522218" sldId="622"/>
            <ac:spMk id="3" creationId="{6AC62415-D2EE-6407-DDFA-BD879D445232}"/>
          </ac:spMkLst>
        </pc:spChg>
      </pc:sldChg>
      <pc:sldChg chg="modSp add mod">
        <pc:chgData name="Huang Jun" userId="6d9f7fb139a6a2df" providerId="LiveId" clId="{E7AA6358-6FF6-4FBD-B960-9F28FD5E6FCD}" dt="2022-09-05T05:35:49.558" v="30891" actId="6549"/>
        <pc:sldMkLst>
          <pc:docMk/>
          <pc:sldMk cId="1549964257" sldId="623"/>
        </pc:sldMkLst>
        <pc:spChg chg="mod">
          <ac:chgData name="Huang Jun" userId="6d9f7fb139a6a2df" providerId="LiveId" clId="{E7AA6358-6FF6-4FBD-B960-9F28FD5E6FCD}" dt="2022-09-05T05:35:49.558" v="30891" actId="6549"/>
          <ac:spMkLst>
            <pc:docMk/>
            <pc:sldMk cId="1549964257" sldId="623"/>
            <ac:spMk id="3" creationId="{C4756644-2C14-A1B2-652C-15840B65CA42}"/>
          </ac:spMkLst>
        </pc:spChg>
      </pc:sldChg>
      <pc:sldChg chg="modSp add mod">
        <pc:chgData name="Huang Jun" userId="6d9f7fb139a6a2df" providerId="LiveId" clId="{E7AA6358-6FF6-4FBD-B960-9F28FD5E6FCD}" dt="2022-09-05T05:36:31.823" v="30906" actId="6549"/>
        <pc:sldMkLst>
          <pc:docMk/>
          <pc:sldMk cId="2962849592" sldId="624"/>
        </pc:sldMkLst>
        <pc:spChg chg="mod">
          <ac:chgData name="Huang Jun" userId="6d9f7fb139a6a2df" providerId="LiveId" clId="{E7AA6358-6FF6-4FBD-B960-9F28FD5E6FCD}" dt="2022-09-05T05:36:31.823" v="30906" actId="6549"/>
          <ac:spMkLst>
            <pc:docMk/>
            <pc:sldMk cId="2962849592" sldId="624"/>
            <ac:spMk id="3" creationId="{85EBF5E8-B4C5-FFE7-90B6-E9843A3CA229}"/>
          </ac:spMkLst>
        </pc:spChg>
      </pc:sldChg>
      <pc:sldChg chg="delSp add mod">
        <pc:chgData name="Huang Jun" userId="6d9f7fb139a6a2df" providerId="LiveId" clId="{E7AA6358-6FF6-4FBD-B960-9F28FD5E6FCD}" dt="2022-09-05T05:39:00.818" v="30932" actId="478"/>
        <pc:sldMkLst>
          <pc:docMk/>
          <pc:sldMk cId="1126376636" sldId="625"/>
        </pc:sldMkLst>
        <pc:spChg chg="del">
          <ac:chgData name="Huang Jun" userId="6d9f7fb139a6a2df" providerId="LiveId" clId="{E7AA6358-6FF6-4FBD-B960-9F28FD5E6FCD}" dt="2022-09-05T05:39:00.818" v="30932" actId="478"/>
          <ac:spMkLst>
            <pc:docMk/>
            <pc:sldMk cId="1126376636" sldId="625"/>
            <ac:spMk id="8" creationId="{8B5092CD-CF1B-95C1-C7AE-49A1110C1354}"/>
          </ac:spMkLst>
        </pc:spChg>
        <pc:spChg chg="del">
          <ac:chgData name="Huang Jun" userId="6d9f7fb139a6a2df" providerId="LiveId" clId="{E7AA6358-6FF6-4FBD-B960-9F28FD5E6FCD}" dt="2022-09-05T05:39:00.818" v="30932" actId="478"/>
          <ac:spMkLst>
            <pc:docMk/>
            <pc:sldMk cId="1126376636" sldId="625"/>
            <ac:spMk id="9" creationId="{81598BD6-A384-D394-62D4-B558A1EF4503}"/>
          </ac:spMkLst>
        </pc:spChg>
      </pc:sldChg>
      <pc:sldChg chg="delSp modSp add mod">
        <pc:chgData name="Huang Jun" userId="6d9f7fb139a6a2df" providerId="LiveId" clId="{E7AA6358-6FF6-4FBD-B960-9F28FD5E6FCD}" dt="2022-09-05T06:04:15.976" v="31015" actId="20577"/>
        <pc:sldMkLst>
          <pc:docMk/>
          <pc:sldMk cId="3011095437" sldId="626"/>
        </pc:sldMkLst>
        <pc:spChg chg="mod">
          <ac:chgData name="Huang Jun" userId="6d9f7fb139a6a2df" providerId="LiveId" clId="{E7AA6358-6FF6-4FBD-B960-9F28FD5E6FCD}" dt="2022-09-05T06:04:15.976" v="31015" actId="20577"/>
          <ac:spMkLst>
            <pc:docMk/>
            <pc:sldMk cId="3011095437" sldId="626"/>
            <ac:spMk id="8" creationId="{8B5092CD-CF1B-95C1-C7AE-49A1110C1354}"/>
          </ac:spMkLst>
        </pc:spChg>
        <pc:spChg chg="del">
          <ac:chgData name="Huang Jun" userId="6d9f7fb139a6a2df" providerId="LiveId" clId="{E7AA6358-6FF6-4FBD-B960-9F28FD5E6FCD}" dt="2022-09-05T05:39:05.721" v="30934" actId="478"/>
          <ac:spMkLst>
            <pc:docMk/>
            <pc:sldMk cId="3011095437" sldId="626"/>
            <ac:spMk id="9" creationId="{81598BD6-A384-D394-62D4-B558A1EF4503}"/>
          </ac:spMkLst>
        </pc:spChg>
      </pc:sldChg>
      <pc:sldChg chg="modSp add mod">
        <pc:chgData name="Huang Jun" userId="6d9f7fb139a6a2df" providerId="LiveId" clId="{E7AA6358-6FF6-4FBD-B960-9F28FD5E6FCD}" dt="2022-09-05T06:05:21.374" v="31059" actId="207"/>
        <pc:sldMkLst>
          <pc:docMk/>
          <pc:sldMk cId="2868074602" sldId="627"/>
        </pc:sldMkLst>
        <pc:spChg chg="mod">
          <ac:chgData name="Huang Jun" userId="6d9f7fb139a6a2df" providerId="LiveId" clId="{E7AA6358-6FF6-4FBD-B960-9F28FD5E6FCD}" dt="2022-09-05T06:05:21.374" v="31059" actId="207"/>
          <ac:spMkLst>
            <pc:docMk/>
            <pc:sldMk cId="2868074602" sldId="627"/>
            <ac:spMk id="4" creationId="{00000000-0000-0000-0000-000000000000}"/>
          </ac:spMkLst>
        </pc:spChg>
      </pc:sldChg>
      <pc:sldChg chg="modSp add mod">
        <pc:chgData name="Huang Jun" userId="6d9f7fb139a6a2df" providerId="LiveId" clId="{E7AA6358-6FF6-4FBD-B960-9F28FD5E6FCD}" dt="2022-09-05T06:10:47.307" v="31163" actId="207"/>
        <pc:sldMkLst>
          <pc:docMk/>
          <pc:sldMk cId="3455972773" sldId="628"/>
        </pc:sldMkLst>
        <pc:spChg chg="mod">
          <ac:chgData name="Huang Jun" userId="6d9f7fb139a6a2df" providerId="LiveId" clId="{E7AA6358-6FF6-4FBD-B960-9F28FD5E6FCD}" dt="2022-09-05T06:09:06.982" v="31149" actId="20577"/>
          <ac:spMkLst>
            <pc:docMk/>
            <pc:sldMk cId="3455972773" sldId="628"/>
            <ac:spMk id="3" creationId="{C64FC7DB-934F-C7DE-B115-6FDC5BDF0638}"/>
          </ac:spMkLst>
        </pc:spChg>
        <pc:graphicFrameChg chg="modGraphic">
          <ac:chgData name="Huang Jun" userId="6d9f7fb139a6a2df" providerId="LiveId" clId="{E7AA6358-6FF6-4FBD-B960-9F28FD5E6FCD}" dt="2022-09-05T06:10:47.307" v="31163" actId="207"/>
          <ac:graphicFrameMkLst>
            <pc:docMk/>
            <pc:sldMk cId="3455972773" sldId="628"/>
            <ac:graphicFrameMk id="7" creationId="{0E6FA57D-9669-7041-839A-5C40B8F2CFE9}"/>
          </ac:graphicFrameMkLst>
        </pc:graphicFrameChg>
      </pc:sldChg>
      <pc:sldChg chg="modSp add mod">
        <pc:chgData name="Huang Jun" userId="6d9f7fb139a6a2df" providerId="LiveId" clId="{E7AA6358-6FF6-4FBD-B960-9F28FD5E6FCD}" dt="2022-09-05T06:10:55.715" v="31165" actId="113"/>
        <pc:sldMkLst>
          <pc:docMk/>
          <pc:sldMk cId="1757491134" sldId="629"/>
        </pc:sldMkLst>
        <pc:spChg chg="mod">
          <ac:chgData name="Huang Jun" userId="6d9f7fb139a6a2df" providerId="LiveId" clId="{E7AA6358-6FF6-4FBD-B960-9F28FD5E6FCD}" dt="2022-09-05T06:10:06.892" v="31161" actId="207"/>
          <ac:spMkLst>
            <pc:docMk/>
            <pc:sldMk cId="1757491134" sldId="629"/>
            <ac:spMk id="3" creationId="{C64FC7DB-934F-C7DE-B115-6FDC5BDF0638}"/>
          </ac:spMkLst>
        </pc:spChg>
        <pc:graphicFrameChg chg="modGraphic">
          <ac:chgData name="Huang Jun" userId="6d9f7fb139a6a2df" providerId="LiveId" clId="{E7AA6358-6FF6-4FBD-B960-9F28FD5E6FCD}" dt="2022-09-05T06:10:55.715" v="31165" actId="113"/>
          <ac:graphicFrameMkLst>
            <pc:docMk/>
            <pc:sldMk cId="1757491134" sldId="629"/>
            <ac:graphicFrameMk id="7" creationId="{0E6FA57D-9669-7041-839A-5C40B8F2CFE9}"/>
          </ac:graphicFrameMkLst>
        </pc:graphicFrameChg>
      </pc:sldChg>
      <pc:sldChg chg="modSp add mod">
        <pc:chgData name="Huang Jun" userId="6d9f7fb139a6a2df" providerId="LiveId" clId="{E7AA6358-6FF6-4FBD-B960-9F28FD5E6FCD}" dt="2022-09-05T06:12:37.781" v="31183" actId="20577"/>
        <pc:sldMkLst>
          <pc:docMk/>
          <pc:sldMk cId="2157194907" sldId="630"/>
        </pc:sldMkLst>
        <pc:spChg chg="mod">
          <ac:chgData name="Huang Jun" userId="6d9f7fb139a6a2df" providerId="LiveId" clId="{E7AA6358-6FF6-4FBD-B960-9F28FD5E6FCD}" dt="2022-09-05T06:11:35.847" v="31169" actId="20577"/>
          <ac:spMkLst>
            <pc:docMk/>
            <pc:sldMk cId="2157194907" sldId="630"/>
            <ac:spMk id="3" creationId="{C64FC7DB-934F-C7DE-B115-6FDC5BDF0638}"/>
          </ac:spMkLst>
        </pc:spChg>
        <pc:graphicFrameChg chg="modGraphic">
          <ac:chgData name="Huang Jun" userId="6d9f7fb139a6a2df" providerId="LiveId" clId="{E7AA6358-6FF6-4FBD-B960-9F28FD5E6FCD}" dt="2022-09-05T06:12:37.781" v="31183" actId="20577"/>
          <ac:graphicFrameMkLst>
            <pc:docMk/>
            <pc:sldMk cId="2157194907" sldId="630"/>
            <ac:graphicFrameMk id="7" creationId="{0E6FA57D-9669-7041-839A-5C40B8F2CFE9}"/>
          </ac:graphicFrameMkLst>
        </pc:graphicFrameChg>
      </pc:sldChg>
      <pc:sldChg chg="modSp add mod">
        <pc:chgData name="Huang Jun" userId="6d9f7fb139a6a2df" providerId="LiveId" clId="{E7AA6358-6FF6-4FBD-B960-9F28FD5E6FCD}" dt="2022-09-05T06:13:36.494" v="31193" actId="2165"/>
        <pc:sldMkLst>
          <pc:docMk/>
          <pc:sldMk cId="3908409746" sldId="631"/>
        </pc:sldMkLst>
        <pc:graphicFrameChg chg="modGraphic">
          <ac:chgData name="Huang Jun" userId="6d9f7fb139a6a2df" providerId="LiveId" clId="{E7AA6358-6FF6-4FBD-B960-9F28FD5E6FCD}" dt="2022-09-05T06:13:36.494" v="31193" actId="2165"/>
          <ac:graphicFrameMkLst>
            <pc:docMk/>
            <pc:sldMk cId="3908409746" sldId="631"/>
            <ac:graphicFrameMk id="6" creationId="{7350936E-C1BC-4225-98E0-9F8795AA3F81}"/>
          </ac:graphicFrameMkLst>
        </pc:graphicFrameChg>
      </pc:sldChg>
      <pc:sldChg chg="modSp add mod">
        <pc:chgData name="Huang Jun" userId="6d9f7fb139a6a2df" providerId="LiveId" clId="{E7AA6358-6FF6-4FBD-B960-9F28FD5E6FCD}" dt="2022-09-05T06:13:43.706" v="31194" actId="2165"/>
        <pc:sldMkLst>
          <pc:docMk/>
          <pc:sldMk cId="1817092261" sldId="632"/>
        </pc:sldMkLst>
        <pc:graphicFrameChg chg="modGraphic">
          <ac:chgData name="Huang Jun" userId="6d9f7fb139a6a2df" providerId="LiveId" clId="{E7AA6358-6FF6-4FBD-B960-9F28FD5E6FCD}" dt="2022-09-05T06:13:43.706" v="31194" actId="2165"/>
          <ac:graphicFrameMkLst>
            <pc:docMk/>
            <pc:sldMk cId="1817092261" sldId="632"/>
            <ac:graphicFrameMk id="6" creationId="{7350936E-C1BC-4225-98E0-9F8795AA3F81}"/>
          </ac:graphicFrameMkLst>
        </pc:graphicFrameChg>
      </pc:sldChg>
      <pc:sldChg chg="addSp modSp add mod">
        <pc:chgData name="Huang Jun" userId="6d9f7fb139a6a2df" providerId="LiveId" clId="{E7AA6358-6FF6-4FBD-B960-9F28FD5E6FCD}" dt="2022-09-05T06:20:57.083" v="31396" actId="207"/>
        <pc:sldMkLst>
          <pc:docMk/>
          <pc:sldMk cId="988502155" sldId="633"/>
        </pc:sldMkLst>
        <pc:spChg chg="add mod">
          <ac:chgData name="Huang Jun" userId="6d9f7fb139a6a2df" providerId="LiveId" clId="{E7AA6358-6FF6-4FBD-B960-9F28FD5E6FCD}" dt="2022-09-05T06:20:57.083" v="31396" actId="207"/>
          <ac:spMkLst>
            <pc:docMk/>
            <pc:sldMk cId="988502155" sldId="633"/>
            <ac:spMk id="4" creationId="{1FF7A3A5-C926-28B3-46C8-2C1FF9DCD254}"/>
          </ac:spMkLst>
        </pc:spChg>
      </pc:sldChg>
      <pc:sldChg chg="modSp add del mod">
        <pc:chgData name="Huang Jun" userId="6d9f7fb139a6a2df" providerId="LiveId" clId="{E7AA6358-6FF6-4FBD-B960-9F28FD5E6FCD}" dt="2022-09-05T06:15:46.539" v="31240" actId="47"/>
        <pc:sldMkLst>
          <pc:docMk/>
          <pc:sldMk cId="1227521970" sldId="633"/>
        </pc:sldMkLst>
        <pc:spChg chg="mod">
          <ac:chgData name="Huang Jun" userId="6d9f7fb139a6a2df" providerId="LiveId" clId="{E7AA6358-6FF6-4FBD-B960-9F28FD5E6FCD}" dt="2022-09-05T06:15:44.702" v="31239" actId="20577"/>
          <ac:spMkLst>
            <pc:docMk/>
            <pc:sldMk cId="1227521970" sldId="633"/>
            <ac:spMk id="3" creationId="{58450D47-66E0-4F29-ECD3-A04369D2B9E2}"/>
          </ac:spMkLst>
        </pc:spChg>
      </pc:sldChg>
      <pc:sldChg chg="addSp delSp modSp add mod">
        <pc:chgData name="Huang Jun" userId="6d9f7fb139a6a2df" providerId="LiveId" clId="{E7AA6358-6FF6-4FBD-B960-9F28FD5E6FCD}" dt="2022-09-05T06:21:41.029" v="31405" actId="14100"/>
        <pc:sldMkLst>
          <pc:docMk/>
          <pc:sldMk cId="3451174976" sldId="634"/>
        </pc:sldMkLst>
        <pc:spChg chg="add mod">
          <ac:chgData name="Huang Jun" userId="6d9f7fb139a6a2df" providerId="LiveId" clId="{E7AA6358-6FF6-4FBD-B960-9F28FD5E6FCD}" dt="2022-09-05T06:21:41.029" v="31405" actId="14100"/>
          <ac:spMkLst>
            <pc:docMk/>
            <pc:sldMk cId="3451174976" sldId="634"/>
            <ac:spMk id="4" creationId="{D73B0AEF-4CCB-7FEB-B6B4-2089B756C0AD}"/>
          </ac:spMkLst>
        </pc:spChg>
        <pc:spChg chg="del">
          <ac:chgData name="Huang Jun" userId="6d9f7fb139a6a2df" providerId="LiveId" clId="{E7AA6358-6FF6-4FBD-B960-9F28FD5E6FCD}" dt="2022-09-05T06:19:17.043" v="31271" actId="478"/>
          <ac:spMkLst>
            <pc:docMk/>
            <pc:sldMk cId="3451174976" sldId="634"/>
            <ac:spMk id="6" creationId="{1DEC5AF0-0E4C-C2F8-AC3B-B40419DC1B52}"/>
          </ac:spMkLst>
        </pc:spChg>
      </pc:sldChg>
      <pc:sldChg chg="delSp add mod">
        <pc:chgData name="Huang Jun" userId="6d9f7fb139a6a2df" providerId="LiveId" clId="{E7AA6358-6FF6-4FBD-B960-9F28FD5E6FCD}" dt="2022-09-05T06:26:36.760" v="31428" actId="478"/>
        <pc:sldMkLst>
          <pc:docMk/>
          <pc:sldMk cId="934428515" sldId="635"/>
        </pc:sldMkLst>
        <pc:spChg chg="del">
          <ac:chgData name="Huang Jun" userId="6d9f7fb139a6a2df" providerId="LiveId" clId="{E7AA6358-6FF6-4FBD-B960-9F28FD5E6FCD}" dt="2022-09-05T06:26:34.177" v="31427" actId="478"/>
          <ac:spMkLst>
            <pc:docMk/>
            <pc:sldMk cId="934428515" sldId="635"/>
            <ac:spMk id="5" creationId="{BF741710-5F9E-BCEF-9C82-6FACC94E7674}"/>
          </ac:spMkLst>
        </pc:spChg>
        <pc:spChg chg="del">
          <ac:chgData name="Huang Jun" userId="6d9f7fb139a6a2df" providerId="LiveId" clId="{E7AA6358-6FF6-4FBD-B960-9F28FD5E6FCD}" dt="2022-09-05T06:26:36.760" v="31428" actId="478"/>
          <ac:spMkLst>
            <pc:docMk/>
            <pc:sldMk cId="934428515" sldId="635"/>
            <ac:spMk id="8" creationId="{25DE8435-328A-11D8-1CDD-8A53DEE4D047}"/>
          </ac:spMkLst>
        </pc:spChg>
        <pc:spChg chg="del">
          <ac:chgData name="Huang Jun" userId="6d9f7fb139a6a2df" providerId="LiveId" clId="{E7AA6358-6FF6-4FBD-B960-9F28FD5E6FCD}" dt="2022-09-05T06:26:36.760" v="31428" actId="478"/>
          <ac:spMkLst>
            <pc:docMk/>
            <pc:sldMk cId="934428515" sldId="635"/>
            <ac:spMk id="9" creationId="{D2ADF55F-4C64-3A29-516E-A3526475198B}"/>
          </ac:spMkLst>
        </pc:spChg>
        <pc:cxnChg chg="del">
          <ac:chgData name="Huang Jun" userId="6d9f7fb139a6a2df" providerId="LiveId" clId="{E7AA6358-6FF6-4FBD-B960-9F28FD5E6FCD}" dt="2022-09-05T06:26:32.356" v="31426" actId="478"/>
          <ac:cxnSpMkLst>
            <pc:docMk/>
            <pc:sldMk cId="934428515" sldId="635"/>
            <ac:cxnSpMk id="7" creationId="{83416800-BE0B-E56F-1D14-3B70028C504E}"/>
          </ac:cxnSpMkLst>
        </pc:cxnChg>
      </pc:sldChg>
      <pc:sldChg chg="modSp new del mod">
        <pc:chgData name="Huang Jun" userId="6d9f7fb139a6a2df" providerId="LiveId" clId="{E7AA6358-6FF6-4FBD-B960-9F28FD5E6FCD}" dt="2022-09-05T06:23:07.249" v="31423" actId="47"/>
        <pc:sldMkLst>
          <pc:docMk/>
          <pc:sldMk cId="1606230486" sldId="635"/>
        </pc:sldMkLst>
        <pc:spChg chg="mod">
          <ac:chgData name="Huang Jun" userId="6d9f7fb139a6a2df" providerId="LiveId" clId="{E7AA6358-6FF6-4FBD-B960-9F28FD5E6FCD}" dt="2022-09-05T06:23:00.206" v="31422" actId="20577"/>
          <ac:spMkLst>
            <pc:docMk/>
            <pc:sldMk cId="1606230486" sldId="635"/>
            <ac:spMk id="2" creationId="{29DC91B4-9FB8-AF6A-6942-18EAD3F181A0}"/>
          </ac:spMkLst>
        </pc:spChg>
      </pc:sldChg>
      <pc:sldChg chg="addSp delSp modSp add mod">
        <pc:chgData name="Huang Jun" userId="6d9f7fb139a6a2df" providerId="LiveId" clId="{E7AA6358-6FF6-4FBD-B960-9F28FD5E6FCD}" dt="2022-09-05T06:41:53.814" v="31655"/>
        <pc:sldMkLst>
          <pc:docMk/>
          <pc:sldMk cId="623699508" sldId="636"/>
        </pc:sldMkLst>
        <pc:spChg chg="mod">
          <ac:chgData name="Huang Jun" userId="6d9f7fb139a6a2df" providerId="LiveId" clId="{E7AA6358-6FF6-4FBD-B960-9F28FD5E6FCD}" dt="2022-09-05T06:41:24.572" v="31638" actId="20577"/>
          <ac:spMkLst>
            <pc:docMk/>
            <pc:sldMk cId="623699508" sldId="636"/>
            <ac:spMk id="3" creationId="{BBAB890E-0CA4-142A-EEE7-5BB541005F24}"/>
          </ac:spMkLst>
        </pc:spChg>
        <pc:spChg chg="del">
          <ac:chgData name="Huang Jun" userId="6d9f7fb139a6a2df" providerId="LiveId" clId="{E7AA6358-6FF6-4FBD-B960-9F28FD5E6FCD}" dt="2022-09-05T06:41:22.063" v="31632" actId="478"/>
          <ac:spMkLst>
            <pc:docMk/>
            <pc:sldMk cId="623699508" sldId="636"/>
            <ac:spMk id="11" creationId="{F39C2880-E964-DA56-ACFA-48B89740557A}"/>
          </ac:spMkLst>
        </pc:spChg>
        <pc:grpChg chg="del">
          <ac:chgData name="Huang Jun" userId="6d9f7fb139a6a2df" providerId="LiveId" clId="{E7AA6358-6FF6-4FBD-B960-9F28FD5E6FCD}" dt="2022-09-05T06:41:53.516" v="31654" actId="478"/>
          <ac:grpSpMkLst>
            <pc:docMk/>
            <pc:sldMk cId="623699508" sldId="636"/>
            <ac:grpSpMk id="5" creationId="{6B958F8B-E424-8D90-D574-AC4DC6FF52CE}"/>
          </ac:grpSpMkLst>
        </pc:grpChg>
        <pc:grpChg chg="add mod">
          <ac:chgData name="Huang Jun" userId="6d9f7fb139a6a2df" providerId="LiveId" clId="{E7AA6358-6FF6-4FBD-B960-9F28FD5E6FCD}" dt="2022-09-05T06:41:53.814" v="31655"/>
          <ac:grpSpMkLst>
            <pc:docMk/>
            <pc:sldMk cId="623699508" sldId="636"/>
            <ac:grpSpMk id="12" creationId="{6A4C5BE5-1ABB-D14A-8E7D-C684A96DF4CA}"/>
          </ac:grpSpMkLst>
        </pc:grpChg>
        <pc:picChg chg="del">
          <ac:chgData name="Huang Jun" userId="6d9f7fb139a6a2df" providerId="LiveId" clId="{E7AA6358-6FF6-4FBD-B960-9F28FD5E6FCD}" dt="2022-09-05T06:41:53.516" v="31654" actId="478"/>
          <ac:picMkLst>
            <pc:docMk/>
            <pc:sldMk cId="623699508" sldId="636"/>
            <ac:picMk id="8" creationId="{A2EA99F4-A7AF-75D9-3309-2221D2C46129}"/>
          </ac:picMkLst>
        </pc:picChg>
        <pc:picChg chg="del">
          <ac:chgData name="Huang Jun" userId="6d9f7fb139a6a2df" providerId="LiveId" clId="{E7AA6358-6FF6-4FBD-B960-9F28FD5E6FCD}" dt="2022-09-05T06:41:53.516" v="31654" actId="478"/>
          <ac:picMkLst>
            <pc:docMk/>
            <pc:sldMk cId="623699508" sldId="636"/>
            <ac:picMk id="9" creationId="{321C2175-DA2E-3AB2-6FB8-750EC9E4B058}"/>
          </ac:picMkLst>
        </pc:picChg>
        <pc:picChg chg="del">
          <ac:chgData name="Huang Jun" userId="6d9f7fb139a6a2df" providerId="LiveId" clId="{E7AA6358-6FF6-4FBD-B960-9F28FD5E6FCD}" dt="2022-09-05T06:41:53.516" v="31654" actId="478"/>
          <ac:picMkLst>
            <pc:docMk/>
            <pc:sldMk cId="623699508" sldId="636"/>
            <ac:picMk id="10" creationId="{B032CB21-989A-A6FB-3C06-92BA8C26130A}"/>
          </ac:picMkLst>
        </pc:picChg>
        <pc:picChg chg="mod">
          <ac:chgData name="Huang Jun" userId="6d9f7fb139a6a2df" providerId="LiveId" clId="{E7AA6358-6FF6-4FBD-B960-9F28FD5E6FCD}" dt="2022-09-05T06:41:53.814" v="31655"/>
          <ac:picMkLst>
            <pc:docMk/>
            <pc:sldMk cId="623699508" sldId="636"/>
            <ac:picMk id="13" creationId="{FF0824DD-B796-C2E7-4D44-9D513C1C4340}"/>
          </ac:picMkLst>
        </pc:picChg>
        <pc:picChg chg="mod">
          <ac:chgData name="Huang Jun" userId="6d9f7fb139a6a2df" providerId="LiveId" clId="{E7AA6358-6FF6-4FBD-B960-9F28FD5E6FCD}" dt="2022-09-05T06:41:53.814" v="31655"/>
          <ac:picMkLst>
            <pc:docMk/>
            <pc:sldMk cId="623699508" sldId="636"/>
            <ac:picMk id="14" creationId="{8959D2BE-1CD2-695B-B757-3B76EFCF0A64}"/>
          </ac:picMkLst>
        </pc:picChg>
        <pc:picChg chg="add mod">
          <ac:chgData name="Huang Jun" userId="6d9f7fb139a6a2df" providerId="LiveId" clId="{E7AA6358-6FF6-4FBD-B960-9F28FD5E6FCD}" dt="2022-09-05T06:41:53.814" v="31655"/>
          <ac:picMkLst>
            <pc:docMk/>
            <pc:sldMk cId="623699508" sldId="636"/>
            <ac:picMk id="15" creationId="{6069439F-AD3E-394C-8A5A-DB37E6F027F3}"/>
          </ac:picMkLst>
        </pc:picChg>
        <pc:picChg chg="add mod">
          <ac:chgData name="Huang Jun" userId="6d9f7fb139a6a2df" providerId="LiveId" clId="{E7AA6358-6FF6-4FBD-B960-9F28FD5E6FCD}" dt="2022-09-05T06:41:53.814" v="31655"/>
          <ac:picMkLst>
            <pc:docMk/>
            <pc:sldMk cId="623699508" sldId="636"/>
            <ac:picMk id="16" creationId="{DA42A03E-38E9-47D3-B7C6-B4F49C7FEEED}"/>
          </ac:picMkLst>
        </pc:picChg>
        <pc:picChg chg="add mod">
          <ac:chgData name="Huang Jun" userId="6d9f7fb139a6a2df" providerId="LiveId" clId="{E7AA6358-6FF6-4FBD-B960-9F28FD5E6FCD}" dt="2022-09-05T06:41:53.814" v="31655"/>
          <ac:picMkLst>
            <pc:docMk/>
            <pc:sldMk cId="623699508" sldId="636"/>
            <ac:picMk id="17" creationId="{67E60C6C-5B3C-4D9F-A619-E611209D8593}"/>
          </ac:picMkLst>
        </pc:picChg>
      </pc:sldChg>
      <pc:sldChg chg="addSp delSp modSp add mod">
        <pc:chgData name="Huang Jun" userId="6d9f7fb139a6a2df" providerId="LiveId" clId="{E7AA6358-6FF6-4FBD-B960-9F28FD5E6FCD}" dt="2022-09-05T06:41:49.165" v="31653"/>
        <pc:sldMkLst>
          <pc:docMk/>
          <pc:sldMk cId="3657804417" sldId="637"/>
        </pc:sldMkLst>
        <pc:spChg chg="mod">
          <ac:chgData name="Huang Jun" userId="6d9f7fb139a6a2df" providerId="LiveId" clId="{E7AA6358-6FF6-4FBD-B960-9F28FD5E6FCD}" dt="2022-09-05T06:41:18.176" v="31631" actId="20577"/>
          <ac:spMkLst>
            <pc:docMk/>
            <pc:sldMk cId="3657804417" sldId="637"/>
            <ac:spMk id="3" creationId="{BBAB890E-0CA4-142A-EEE7-5BB541005F24}"/>
          </ac:spMkLst>
        </pc:spChg>
        <pc:spChg chg="del">
          <ac:chgData name="Huang Jun" userId="6d9f7fb139a6a2df" providerId="LiveId" clId="{E7AA6358-6FF6-4FBD-B960-9F28FD5E6FCD}" dt="2022-09-05T06:41:13.373" v="31628" actId="478"/>
          <ac:spMkLst>
            <pc:docMk/>
            <pc:sldMk cId="3657804417" sldId="637"/>
            <ac:spMk id="11" creationId="{F39C2880-E964-DA56-ACFA-48B89740557A}"/>
          </ac:spMkLst>
        </pc:spChg>
        <pc:grpChg chg="del">
          <ac:chgData name="Huang Jun" userId="6d9f7fb139a6a2df" providerId="LiveId" clId="{E7AA6358-6FF6-4FBD-B960-9F28FD5E6FCD}" dt="2022-09-05T06:41:48.727" v="31652" actId="478"/>
          <ac:grpSpMkLst>
            <pc:docMk/>
            <pc:sldMk cId="3657804417" sldId="637"/>
            <ac:grpSpMk id="5" creationId="{6B958F8B-E424-8D90-D574-AC4DC6FF52CE}"/>
          </ac:grpSpMkLst>
        </pc:grpChg>
        <pc:grpChg chg="add mod">
          <ac:chgData name="Huang Jun" userId="6d9f7fb139a6a2df" providerId="LiveId" clId="{E7AA6358-6FF6-4FBD-B960-9F28FD5E6FCD}" dt="2022-09-05T06:41:49.165" v="31653"/>
          <ac:grpSpMkLst>
            <pc:docMk/>
            <pc:sldMk cId="3657804417" sldId="637"/>
            <ac:grpSpMk id="12" creationId="{E87FBA30-6A18-B7E4-F988-362D4E69AD1F}"/>
          </ac:grpSpMkLst>
        </pc:grpChg>
        <pc:picChg chg="del">
          <ac:chgData name="Huang Jun" userId="6d9f7fb139a6a2df" providerId="LiveId" clId="{E7AA6358-6FF6-4FBD-B960-9F28FD5E6FCD}" dt="2022-09-05T06:41:48.727" v="31652" actId="478"/>
          <ac:picMkLst>
            <pc:docMk/>
            <pc:sldMk cId="3657804417" sldId="637"/>
            <ac:picMk id="8" creationId="{A2EA99F4-A7AF-75D9-3309-2221D2C46129}"/>
          </ac:picMkLst>
        </pc:picChg>
        <pc:picChg chg="del">
          <ac:chgData name="Huang Jun" userId="6d9f7fb139a6a2df" providerId="LiveId" clId="{E7AA6358-6FF6-4FBD-B960-9F28FD5E6FCD}" dt="2022-09-05T06:41:48.727" v="31652" actId="478"/>
          <ac:picMkLst>
            <pc:docMk/>
            <pc:sldMk cId="3657804417" sldId="637"/>
            <ac:picMk id="9" creationId="{321C2175-DA2E-3AB2-6FB8-750EC9E4B058}"/>
          </ac:picMkLst>
        </pc:picChg>
        <pc:picChg chg="del">
          <ac:chgData name="Huang Jun" userId="6d9f7fb139a6a2df" providerId="LiveId" clId="{E7AA6358-6FF6-4FBD-B960-9F28FD5E6FCD}" dt="2022-09-05T06:41:48.727" v="31652" actId="478"/>
          <ac:picMkLst>
            <pc:docMk/>
            <pc:sldMk cId="3657804417" sldId="637"/>
            <ac:picMk id="10" creationId="{B032CB21-989A-A6FB-3C06-92BA8C26130A}"/>
          </ac:picMkLst>
        </pc:picChg>
        <pc:picChg chg="mod">
          <ac:chgData name="Huang Jun" userId="6d9f7fb139a6a2df" providerId="LiveId" clId="{E7AA6358-6FF6-4FBD-B960-9F28FD5E6FCD}" dt="2022-09-05T06:41:49.165" v="31653"/>
          <ac:picMkLst>
            <pc:docMk/>
            <pc:sldMk cId="3657804417" sldId="637"/>
            <ac:picMk id="13" creationId="{22C7C7EE-925E-21FF-CE47-5B7677619BB4}"/>
          </ac:picMkLst>
        </pc:picChg>
        <pc:picChg chg="mod">
          <ac:chgData name="Huang Jun" userId="6d9f7fb139a6a2df" providerId="LiveId" clId="{E7AA6358-6FF6-4FBD-B960-9F28FD5E6FCD}" dt="2022-09-05T06:41:49.165" v="31653"/>
          <ac:picMkLst>
            <pc:docMk/>
            <pc:sldMk cId="3657804417" sldId="637"/>
            <ac:picMk id="14" creationId="{E9327694-60C8-DD2C-C6FC-BB9AE59B42BF}"/>
          </ac:picMkLst>
        </pc:picChg>
        <pc:picChg chg="add mod">
          <ac:chgData name="Huang Jun" userId="6d9f7fb139a6a2df" providerId="LiveId" clId="{E7AA6358-6FF6-4FBD-B960-9F28FD5E6FCD}" dt="2022-09-05T06:41:49.165" v="31653"/>
          <ac:picMkLst>
            <pc:docMk/>
            <pc:sldMk cId="3657804417" sldId="637"/>
            <ac:picMk id="15" creationId="{441124B6-5507-FEF5-0E71-034F76C888A1}"/>
          </ac:picMkLst>
        </pc:picChg>
        <pc:picChg chg="add mod">
          <ac:chgData name="Huang Jun" userId="6d9f7fb139a6a2df" providerId="LiveId" clId="{E7AA6358-6FF6-4FBD-B960-9F28FD5E6FCD}" dt="2022-09-05T06:41:49.165" v="31653"/>
          <ac:picMkLst>
            <pc:docMk/>
            <pc:sldMk cId="3657804417" sldId="637"/>
            <ac:picMk id="16" creationId="{F85675F6-6E5B-1EA5-9981-6449D1913B5E}"/>
          </ac:picMkLst>
        </pc:picChg>
        <pc:picChg chg="add mod">
          <ac:chgData name="Huang Jun" userId="6d9f7fb139a6a2df" providerId="LiveId" clId="{E7AA6358-6FF6-4FBD-B960-9F28FD5E6FCD}" dt="2022-09-05T06:41:49.165" v="31653"/>
          <ac:picMkLst>
            <pc:docMk/>
            <pc:sldMk cId="3657804417" sldId="637"/>
            <ac:picMk id="17" creationId="{0B4807F4-1742-CD7C-8D31-361EEE7B1CC9}"/>
          </ac:picMkLst>
        </pc:picChg>
      </pc:sldChg>
      <pc:sldChg chg="modSp new del mod">
        <pc:chgData name="Huang Jun" userId="6d9f7fb139a6a2df" providerId="LiveId" clId="{E7AA6358-6FF6-4FBD-B960-9F28FD5E6FCD}" dt="2022-09-05T09:44:34.048" v="32164" actId="47"/>
        <pc:sldMkLst>
          <pc:docMk/>
          <pc:sldMk cId="238866722" sldId="638"/>
        </pc:sldMkLst>
        <pc:spChg chg="mod">
          <ac:chgData name="Huang Jun" userId="6d9f7fb139a6a2df" providerId="LiveId" clId="{E7AA6358-6FF6-4FBD-B960-9F28FD5E6FCD}" dt="2022-09-05T09:44:29.290" v="32163" actId="20577"/>
          <ac:spMkLst>
            <pc:docMk/>
            <pc:sldMk cId="238866722" sldId="638"/>
            <ac:spMk id="3" creationId="{19223654-87B9-7CF5-483C-C7314FF2DCC7}"/>
          </ac:spMkLst>
        </pc:spChg>
      </pc:sldChg>
      <pc:sldChg chg="modSp new del mod">
        <pc:chgData name="Huang Jun" userId="6d9f7fb139a6a2df" providerId="LiveId" clId="{E7AA6358-6FF6-4FBD-B960-9F28FD5E6FCD}" dt="2022-09-05T09:43:12.578" v="32155" actId="47"/>
        <pc:sldMkLst>
          <pc:docMk/>
          <pc:sldMk cId="3272596214" sldId="638"/>
        </pc:sldMkLst>
        <pc:spChg chg="mod">
          <ac:chgData name="Huang Jun" userId="6d9f7fb139a6a2df" providerId="LiveId" clId="{E7AA6358-6FF6-4FBD-B960-9F28FD5E6FCD}" dt="2022-09-05T09:42:41.904" v="32154" actId="20577"/>
          <ac:spMkLst>
            <pc:docMk/>
            <pc:sldMk cId="3272596214" sldId="638"/>
            <ac:spMk id="3" creationId="{57B60C4D-D25E-D2A3-874A-9F700FD8FECC}"/>
          </ac:spMkLst>
        </pc:spChg>
      </pc:sldChg>
      <pc:sldMasterChg chg="delSldLayout modSldLayout">
        <pc:chgData name="Huang Jun" userId="6d9f7fb139a6a2df" providerId="LiveId" clId="{E7AA6358-6FF6-4FBD-B960-9F28FD5E6FCD}" dt="2022-09-04T02:40:25.513" v="7813" actId="255"/>
        <pc:sldMasterMkLst>
          <pc:docMk/>
          <pc:sldMasterMk cId="3487193113" sldId="2147483648"/>
        </pc:sldMasterMkLst>
        <pc:sldLayoutChg chg="modSp mod">
          <pc:chgData name="Huang Jun" userId="6d9f7fb139a6a2df" providerId="LiveId" clId="{E7AA6358-6FF6-4FBD-B960-9F28FD5E6FCD}" dt="2022-09-04T02:40:25.513" v="7813" actId="255"/>
          <pc:sldLayoutMkLst>
            <pc:docMk/>
            <pc:sldMasterMk cId="3487193113" sldId="2147483648"/>
            <pc:sldLayoutMk cId="935245204" sldId="2147483650"/>
          </pc:sldLayoutMkLst>
          <pc:spChg chg="mod">
            <ac:chgData name="Huang Jun" userId="6d9f7fb139a6a2df" providerId="LiveId" clId="{E7AA6358-6FF6-4FBD-B960-9F28FD5E6FCD}" dt="2022-09-04T02:40:25.513" v="7813" actId="255"/>
            <ac:spMkLst>
              <pc:docMk/>
              <pc:sldMasterMk cId="3487193113" sldId="2147483648"/>
              <pc:sldLayoutMk cId="935245204" sldId="2147483650"/>
              <ac:spMk id="3" creationId="{BD239389-0F0C-C83F-D7CF-03F4A2C9257F}"/>
            </ac:spMkLst>
          </pc:spChg>
        </pc:sldLayoutChg>
        <pc:sldLayoutChg chg="del">
          <pc:chgData name="Huang Jun" userId="6d9f7fb139a6a2df" providerId="LiveId" clId="{E7AA6358-6FF6-4FBD-B960-9F28FD5E6FCD}" dt="2022-09-03T08:37:44.226" v="6184" actId="47"/>
          <pc:sldLayoutMkLst>
            <pc:docMk/>
            <pc:sldMasterMk cId="3487193113" sldId="2147483648"/>
            <pc:sldLayoutMk cId="2880963301" sldId="2147483660"/>
          </pc:sldLayoutMkLst>
        </pc:sldLayoutChg>
      </pc:sldMasterChg>
    </pc:docChg>
  </pc:docChgLst>
  <pc:docChgLst>
    <pc:chgData name="Huang Jun" userId="6d9f7fb139a6a2df" providerId="LiveId" clId="{D3A53282-87DC-4210-BE8D-3C7B631B9320}"/>
    <pc:docChg chg="undo custSel addSld modSld modMainMaster">
      <pc:chgData name="Huang Jun" userId="6d9f7fb139a6a2df" providerId="LiveId" clId="{D3A53282-87DC-4210-BE8D-3C7B631B9320}" dt="2022-08-22T23:00:45.310" v="209" actId="20577"/>
      <pc:docMkLst>
        <pc:docMk/>
      </pc:docMkLst>
      <pc:sldChg chg="modSp new mod">
        <pc:chgData name="Huang Jun" userId="6d9f7fb139a6a2df" providerId="LiveId" clId="{D3A53282-87DC-4210-BE8D-3C7B631B9320}" dt="2022-08-22T23:00:29.396" v="192" actId="207"/>
        <pc:sldMkLst>
          <pc:docMk/>
          <pc:sldMk cId="3976346194" sldId="256"/>
        </pc:sldMkLst>
        <pc:spChg chg="mod">
          <ac:chgData name="Huang Jun" userId="6d9f7fb139a6a2df" providerId="LiveId" clId="{D3A53282-87DC-4210-BE8D-3C7B631B9320}" dt="2022-08-22T22:56:27.814" v="35" actId="14100"/>
          <ac:spMkLst>
            <pc:docMk/>
            <pc:sldMk cId="3976346194" sldId="256"/>
            <ac:spMk id="2" creationId="{D943F064-8AD5-E2E7-0693-D589609A68D2}"/>
          </ac:spMkLst>
        </pc:spChg>
        <pc:spChg chg="mod">
          <ac:chgData name="Huang Jun" userId="6d9f7fb139a6a2df" providerId="LiveId" clId="{D3A53282-87DC-4210-BE8D-3C7B631B9320}" dt="2022-08-22T23:00:29.396" v="192" actId="207"/>
          <ac:spMkLst>
            <pc:docMk/>
            <pc:sldMk cId="3976346194" sldId="256"/>
            <ac:spMk id="3" creationId="{65BAFB4A-6998-4C69-52B2-F0A2B45C7001}"/>
          </ac:spMkLst>
        </pc:spChg>
      </pc:sldChg>
      <pc:sldChg chg="modSp new mod">
        <pc:chgData name="Huang Jun" userId="6d9f7fb139a6a2df" providerId="LiveId" clId="{D3A53282-87DC-4210-BE8D-3C7B631B9320}" dt="2022-08-22T23:00:45.310" v="209" actId="20577"/>
        <pc:sldMkLst>
          <pc:docMk/>
          <pc:sldMk cId="3573085725" sldId="257"/>
        </pc:sldMkLst>
        <pc:spChg chg="mod">
          <ac:chgData name="Huang Jun" userId="6d9f7fb139a6a2df" providerId="LiveId" clId="{D3A53282-87DC-4210-BE8D-3C7B631B9320}" dt="2022-08-22T23:00:45.310" v="209" actId="20577"/>
          <ac:spMkLst>
            <pc:docMk/>
            <pc:sldMk cId="3573085725" sldId="257"/>
            <ac:spMk id="2" creationId="{36558CFB-D69E-53FA-A75E-3CC7782CE0DB}"/>
          </ac:spMkLst>
        </pc:spChg>
      </pc:sldChg>
      <pc:sldMasterChg chg="modSldLayout">
        <pc:chgData name="Huang Jun" userId="6d9f7fb139a6a2df" providerId="LiveId" clId="{D3A53282-87DC-4210-BE8D-3C7B631B9320}" dt="2022-08-22T23:00:11.462" v="191" actId="14100"/>
        <pc:sldMasterMkLst>
          <pc:docMk/>
          <pc:sldMasterMk cId="3487193113" sldId="2147483648"/>
        </pc:sldMasterMkLst>
        <pc:sldLayoutChg chg="addSp delSp modSp mod">
          <pc:chgData name="Huang Jun" userId="6d9f7fb139a6a2df" providerId="LiveId" clId="{D3A53282-87DC-4210-BE8D-3C7B631B9320}" dt="2022-08-22T23:00:11.462" v="191" actId="14100"/>
          <pc:sldLayoutMkLst>
            <pc:docMk/>
            <pc:sldMasterMk cId="3487193113" sldId="2147483648"/>
            <pc:sldLayoutMk cId="1430659479" sldId="2147483649"/>
          </pc:sldLayoutMkLst>
          <pc:spChg chg="mod">
            <ac:chgData name="Huang Jun" userId="6d9f7fb139a6a2df" providerId="LiveId" clId="{D3A53282-87DC-4210-BE8D-3C7B631B9320}" dt="2022-08-22T22:59:54.595" v="186" actId="14100"/>
            <ac:spMkLst>
              <pc:docMk/>
              <pc:sldMasterMk cId="3487193113" sldId="2147483648"/>
              <pc:sldLayoutMk cId="1430659479" sldId="2147483649"/>
              <ac:spMk id="2" creationId="{4F68662B-96C1-13B9-3E30-820AE06B689A}"/>
            </ac:spMkLst>
          </pc:spChg>
          <pc:spChg chg="mod">
            <ac:chgData name="Huang Jun" userId="6d9f7fb139a6a2df" providerId="LiveId" clId="{D3A53282-87DC-4210-BE8D-3C7B631B9320}" dt="2022-08-22T23:00:11.462" v="191" actId="14100"/>
            <ac:spMkLst>
              <pc:docMk/>
              <pc:sldMasterMk cId="3487193113" sldId="2147483648"/>
              <pc:sldLayoutMk cId="1430659479" sldId="2147483649"/>
              <ac:spMk id="3" creationId="{22F2E1E9-CF30-A768-57BA-0B3DBE80E72C}"/>
            </ac:spMkLst>
          </pc:spChg>
          <pc:spChg chg="add del mod">
            <ac:chgData name="Huang Jun" userId="6d9f7fb139a6a2df" providerId="LiveId" clId="{D3A53282-87DC-4210-BE8D-3C7B631B9320}" dt="2022-08-22T22:58:06.678" v="83" actId="478"/>
            <ac:spMkLst>
              <pc:docMk/>
              <pc:sldMasterMk cId="3487193113" sldId="2147483648"/>
              <pc:sldLayoutMk cId="1430659479" sldId="2147483649"/>
              <ac:spMk id="7" creationId="{B10FDEB4-A00C-9588-D6AF-9CFB33F7D6B4}"/>
            </ac:spMkLst>
          </pc:spChg>
        </pc:sldLayoutChg>
        <pc:sldLayoutChg chg="modSp">
          <pc:chgData name="Huang Jun" userId="6d9f7fb139a6a2df" providerId="LiveId" clId="{D3A53282-87DC-4210-BE8D-3C7B631B9320}" dt="2022-08-22T22:55:37.727" v="6" actId="207"/>
          <pc:sldLayoutMkLst>
            <pc:docMk/>
            <pc:sldMasterMk cId="3487193113" sldId="2147483648"/>
            <pc:sldLayoutMk cId="935245204" sldId="2147483650"/>
          </pc:sldLayoutMkLst>
          <pc:spChg chg="mod">
            <ac:chgData name="Huang Jun" userId="6d9f7fb139a6a2df" providerId="LiveId" clId="{D3A53282-87DC-4210-BE8D-3C7B631B9320}" dt="2022-08-22T22:55:34.556" v="5" actId="113"/>
            <ac:spMkLst>
              <pc:docMk/>
              <pc:sldMasterMk cId="3487193113" sldId="2147483648"/>
              <pc:sldLayoutMk cId="935245204" sldId="2147483650"/>
              <ac:spMk id="2" creationId="{233E8121-89A3-5D95-924A-CA50A606CDDE}"/>
            </ac:spMkLst>
          </pc:spChg>
          <pc:spChg chg="mod">
            <ac:chgData name="Huang Jun" userId="6d9f7fb139a6a2df" providerId="LiveId" clId="{D3A53282-87DC-4210-BE8D-3C7B631B9320}" dt="2022-08-22T22:55:37.727" v="6" actId="207"/>
            <ac:spMkLst>
              <pc:docMk/>
              <pc:sldMasterMk cId="3487193113" sldId="2147483648"/>
              <pc:sldLayoutMk cId="935245204" sldId="2147483650"/>
              <ac:spMk id="3" creationId="{BD239389-0F0C-C83F-D7CF-03F4A2C9257F}"/>
            </ac:spMkLst>
          </pc:spChg>
        </pc:sldLayoutChg>
      </pc:sldMaster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HK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BF59E5A-A5CA-48C3-8947-B63D6FC29ED6}" type="datetimeFigureOut">
              <a:rPr lang="en-HK" smtClean="0"/>
              <a:t>2/2/2023</a:t>
            </a:fld>
            <a:endParaRPr lang="en-HK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HK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HK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HK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EB037D6-FFFE-496E-B8D5-94FEC7104931}" type="slidenum">
              <a:rPr lang="en-HK" smtClean="0"/>
              <a:t>‹#›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37389630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EB037D6-FFFE-496E-B8D5-94FEC7104931}" type="slidenum">
              <a:rPr lang="en-HK" smtClean="0"/>
              <a:t>2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99404044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H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EB037D6-FFFE-496E-B8D5-94FEC7104931}" type="slidenum">
              <a:rPr lang="en-HK" smtClean="0"/>
              <a:t>13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129276859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57200" y="719138"/>
            <a:ext cx="6400800" cy="36004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66E60E-3DBB-4900-A03C-5A1932870983}" type="slidenum">
              <a:rPr lang="zh-TW" altLang="en-US" smtClean="0"/>
              <a:pPr>
                <a:defRPr/>
              </a:pPr>
              <a:t>2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09621854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H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EB037D6-FFFE-496E-B8D5-94FEC7104931}" type="slidenum">
              <a:rPr lang="en-HK" smtClean="0"/>
              <a:t>41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349277725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57200" y="719138"/>
            <a:ext cx="6400800" cy="36004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66E60E-3DBB-4900-A03C-5A1932870983}" type="slidenum">
              <a:rPr lang="zh-TW" altLang="en-US" smtClean="0"/>
              <a:pPr>
                <a:defRPr/>
              </a:pPr>
              <a:t>5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79004202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H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EB037D6-FFFE-496E-B8D5-94FEC7104931}" type="slidenum">
              <a:rPr lang="en-HK" smtClean="0"/>
              <a:t>56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47756157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57200" y="719138"/>
            <a:ext cx="6400800" cy="36004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66E60E-3DBB-4900-A03C-5A1932870983}" type="slidenum">
              <a:rPr lang="zh-TW" altLang="en-US" smtClean="0"/>
              <a:pPr>
                <a:defRPr/>
              </a:pPr>
              <a:t>6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89223581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57200" y="719138"/>
            <a:ext cx="6400800" cy="36004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66E60E-3DBB-4900-A03C-5A1932870983}" type="slidenum">
              <a:rPr lang="zh-TW" altLang="en-US" smtClean="0"/>
              <a:pPr>
                <a:defRPr/>
              </a:pPr>
              <a:t>6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12146410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57200" y="719138"/>
            <a:ext cx="6400800" cy="36004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66E60E-3DBB-4900-A03C-5A1932870983}" type="slidenum">
              <a:rPr lang="zh-TW" altLang="en-US" smtClean="0"/>
              <a:pPr>
                <a:defRPr/>
              </a:pPr>
              <a:t>6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94858125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57200" y="719138"/>
            <a:ext cx="6400800" cy="36004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66E60E-3DBB-4900-A03C-5A1932870983}" type="slidenum">
              <a:rPr lang="zh-TW" altLang="en-US" smtClean="0"/>
              <a:pPr>
                <a:defRPr/>
              </a:pPr>
              <a:t>6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30269833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57200" y="719138"/>
            <a:ext cx="6400800" cy="36004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66E60E-3DBB-4900-A03C-5A1932870983}" type="slidenum">
              <a:rPr lang="zh-TW" altLang="en-US" smtClean="0"/>
              <a:pPr>
                <a:defRPr/>
              </a:pPr>
              <a:t>6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73133710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EB037D6-FFFE-496E-B8D5-94FEC7104931}" type="slidenum">
              <a:rPr lang="en-HK" smtClean="0"/>
              <a:t>3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269097996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EB037D6-FFFE-496E-B8D5-94FEC7104931}" type="slidenum">
              <a:rPr lang="en-HK" smtClean="0"/>
              <a:t>4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12265664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EB037D6-FFFE-496E-B8D5-94FEC7104931}" type="slidenum">
              <a:rPr lang="en-HK" smtClean="0"/>
              <a:t>5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361318137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EB037D6-FFFE-496E-B8D5-94FEC7104931}" type="slidenum">
              <a:rPr lang="en-HK" smtClean="0"/>
              <a:t>6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414950041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EB037D6-FFFE-496E-B8D5-94FEC7104931}" type="slidenum">
              <a:rPr lang="en-HK" smtClean="0"/>
              <a:t>7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179375068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EB037D6-FFFE-496E-B8D5-94FEC7104931}" type="slidenum">
              <a:rPr lang="en-HK" smtClean="0"/>
              <a:t>8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157452503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EB037D6-FFFE-496E-B8D5-94FEC7104931}" type="slidenum">
              <a:rPr lang="en-HK" smtClean="0"/>
              <a:t>11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325083623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H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EB037D6-FFFE-496E-B8D5-94FEC7104931}" type="slidenum">
              <a:rPr lang="en-HK" smtClean="0"/>
              <a:t>12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204522872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F68662B-96C1-13B9-3E30-820AE06B689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838200" y="968462"/>
            <a:ext cx="10515600" cy="1955807"/>
          </a:xfrm>
        </p:spPr>
        <p:txBody>
          <a:bodyPr anchor="b"/>
          <a:lstStyle>
            <a:lvl1pPr algn="ctr">
              <a:defRPr sz="6000" b="1">
                <a:solidFill>
                  <a:srgbClr val="FF0000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en-HK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2F2E1E9-CF30-A768-57BA-0B3DBE80E72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838199" y="3078178"/>
            <a:ext cx="10515599" cy="2408222"/>
          </a:xfrm>
        </p:spPr>
        <p:txBody>
          <a:bodyPr>
            <a:normAutofit/>
          </a:bodyPr>
          <a:lstStyle>
            <a:lvl1pPr marL="0" indent="0" algn="ctr">
              <a:buNone/>
              <a:defRPr sz="4000" b="1">
                <a:solidFill>
                  <a:srgbClr val="FF0000"/>
                </a:solidFill>
                <a:latin typeface="+mj-lt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Master subtitle style</a:t>
            </a:r>
            <a:endParaRPr lang="en-HK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BC9D7E1-FC0D-D93E-6088-9E61F699390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05EE96-B1BE-49DB-A7BF-39EE3C1EF641}" type="datetime1">
              <a:rPr lang="en-HK" smtClean="0"/>
              <a:t>2/2/2023</a:t>
            </a:fld>
            <a:endParaRPr lang="en-HK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F1975D4-9439-CB48-A54B-BE26368331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HK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26D8326-1A5E-4AB1-3AB2-2A5963C557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‹#›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143065947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8DEC6B0-4DF6-9D81-CD12-9FEEA5D293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HK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5F0048E5-19ED-6AA6-1646-4B4DC54F032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HK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DFF1127-7184-9878-1640-3A5AFA3A305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AE3901-29F4-4DDC-A018-1F64571CBB4D}" type="datetime1">
              <a:rPr lang="en-HK" smtClean="0"/>
              <a:t>2/2/2023</a:t>
            </a:fld>
            <a:endParaRPr lang="en-HK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1D27C7A-6D05-51AC-8467-9F579743CE8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HK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99978E1-E10C-ABBD-F9EA-979D99C5E2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‹#›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160462032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79F2EEF7-B6FA-2DE1-0D6A-5DE3C051A601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HK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8922931D-4A50-715F-2AC0-B0C970B0504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HK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3ABA89C-FEEE-579C-6592-B700354A930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E59F05-B5BB-4214-8641-D85010D34700}" type="datetime1">
              <a:rPr lang="en-HK" smtClean="0"/>
              <a:t>2/2/2023</a:t>
            </a:fld>
            <a:endParaRPr lang="en-HK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8343EE3-982F-ECA2-2DCE-4C70571896D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HK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EDA1C79-5CC3-5CBB-B4C1-887BCF94EF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‹#›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18365447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33E8121-89A3-5D95-924A-CA50A606CDD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007841"/>
          </a:xfrm>
        </p:spPr>
        <p:txBody>
          <a:bodyPr>
            <a:normAutofit/>
          </a:bodyPr>
          <a:lstStyle>
            <a:lvl1pPr>
              <a:defRPr sz="4800" b="1">
                <a:solidFill>
                  <a:srgbClr val="FF0000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en-HK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D239389-0F0C-C83F-D7CF-03F4A2C9257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9097" y="1443790"/>
            <a:ext cx="11185451" cy="4604837"/>
          </a:xfrm>
        </p:spPr>
        <p:txBody>
          <a:bodyPr/>
          <a:lstStyle>
            <a:lvl1pPr>
              <a:lnSpc>
                <a:spcPct val="100000"/>
              </a:lnSpc>
              <a:spcBef>
                <a:spcPts val="1800"/>
              </a:spcBef>
              <a:defRPr sz="2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lnSpc>
                <a:spcPct val="100000"/>
              </a:lnSpc>
              <a:spcBef>
                <a:spcPts val="6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lnSpc>
                <a:spcPct val="100000"/>
              </a:lnSpc>
              <a:spcBef>
                <a:spcPts val="6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lnSpc>
                <a:spcPct val="100000"/>
              </a:lnSpc>
              <a:spcBef>
                <a:spcPts val="600"/>
              </a:spcBef>
              <a:defRPr sz="1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lnSpc>
                <a:spcPct val="100000"/>
              </a:lnSpc>
              <a:spcBef>
                <a:spcPts val="600"/>
              </a:spcBef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HK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FA02B0E-3B80-3568-DD40-7A27AF0FCAB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46FB88-F2B0-4E1A-BBCB-E387E8891287}" type="datetime1">
              <a:rPr lang="en-HK" smtClean="0"/>
              <a:t>2/2/2023</a:t>
            </a:fld>
            <a:endParaRPr lang="en-HK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7892E65-5198-2DB6-6606-39C6220CF4C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HK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8A47DD6-2891-63D5-7613-2953E46C40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‹#›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93524520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392C692-5BA3-81B7-E851-8C7018FDD7C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HK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01D9B0F-9FDE-CE71-948D-4ECC5658709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FAF0E84-9FBD-8EEB-0B88-BE81EDED76B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FCDFC6-C7EB-40FB-8C16-F2BAE0E45D16}" type="datetime1">
              <a:rPr lang="en-HK" smtClean="0"/>
              <a:t>2/2/2023</a:t>
            </a:fld>
            <a:endParaRPr lang="en-HK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B953623-48B4-B77B-555F-14B898FB93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HK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BDAE492-36A2-1C68-F3C8-22E7E65098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‹#›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369960884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58F99EC-8E2E-C6FF-E34B-3FB438AA352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HK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1F77D39-BEF8-C036-5F0C-16B8F12BA07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HK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DB5B1E57-022E-341B-C47D-616FB022C75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HK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364CF53-0249-5746-6990-A504E068A60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09C421-F801-4E13-A316-D2DE389869A0}" type="datetime1">
              <a:rPr lang="en-HK" smtClean="0"/>
              <a:t>2/2/2023</a:t>
            </a:fld>
            <a:endParaRPr lang="en-HK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1A977DD-775B-50DF-2C19-39DC7599013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HK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C538CFF-5619-29CD-D8F3-C79E9FEC4F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‹#›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307094477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946E01C-EF7A-ACB3-8DBA-7B256E586B8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HK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0B6EA38-57B4-192C-0B27-7BF2E1D9612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30FDEC5-5C40-E1A0-AC8B-C4E32E50B19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HK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9727C1D9-FB01-F1EF-FFE3-2B1E94A67E57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68EC3E16-9101-0384-2EF1-25AFC618429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HK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E229CA77-BA08-E07B-41A1-E56DBEE2367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083623-9601-428C-AF76-5FE2EAB5FD3D}" type="datetime1">
              <a:rPr lang="en-HK" smtClean="0"/>
              <a:t>2/2/2023</a:t>
            </a:fld>
            <a:endParaRPr lang="en-HK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2CE217A2-3105-8876-5996-2ECBECE87E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HK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47853069-366C-7C7C-1C30-22C10F0A92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‹#›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375651685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757D840-3F11-58AC-7BBA-A6683426B4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HK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8BF269DA-9CE2-20AA-8CDF-7016EFAE0FD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B0B29F-413F-4324-8316-C2035FAD7338}" type="datetime1">
              <a:rPr lang="en-HK" smtClean="0"/>
              <a:t>2/2/2023</a:t>
            </a:fld>
            <a:endParaRPr lang="en-HK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A997D31-0777-3CE0-A385-1481246763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HK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F59E066-6363-5A85-E6FA-6C264931F8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‹#›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165231920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C01558F5-AC3F-5203-B57B-F5DA3C5F81C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6BD37D-036D-4022-816F-FEEF08357569}" type="datetime1">
              <a:rPr lang="en-HK" smtClean="0"/>
              <a:t>2/2/2023</a:t>
            </a:fld>
            <a:endParaRPr lang="en-HK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9165A14-5C29-E7C8-4A82-6AF16FA1100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HK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53F06B6-86B6-7BBF-24EF-43473D4C3E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‹#›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43794070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999519F-62D0-01AB-866F-A7F5D01545A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HK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8EF0788-58EA-4757-B79A-B0699B353E5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HK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E042165-C415-DD7F-4010-0105A249681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6102A97-B677-6247-41E7-F581A5B6366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31D460-B93F-47B7-8E2D-0DE00495AD02}" type="datetime1">
              <a:rPr lang="en-HK" smtClean="0"/>
              <a:t>2/2/2023</a:t>
            </a:fld>
            <a:endParaRPr lang="en-HK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269FE38-089C-380C-EF32-974A239815B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HK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61D3500-298D-9349-83F3-B1D2438AF6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‹#›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29413505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E1F4B18-5699-F35E-9815-2086D08B67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HK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019B91B5-452B-C8A1-CCBB-EFF454AF3606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HK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E5B2522-151E-4C0D-DE7D-35CC3744975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392774A-CF94-7459-B6D0-B5F21FA6038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F7AFE8-72F8-458B-83E8-3F5396B7E79C}" type="datetime1">
              <a:rPr lang="en-HK" smtClean="0"/>
              <a:t>2/2/2023</a:t>
            </a:fld>
            <a:endParaRPr lang="en-HK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AF18EA2-83E9-A0CB-67B7-4B0B237F43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HK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953C4FC-63B0-00DE-0EE3-A1FE900467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‹#›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234844412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A8FC1151-E5C6-508D-119B-15B9C057EE3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HK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2160FEE-67CA-F199-1962-3260201C963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HK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8501BA4-D4D9-2704-8DED-C3406775A75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16F6158-1135-4111-9AD1-86A2C1FE0DFE}" type="datetime1">
              <a:rPr lang="en-HK" smtClean="0"/>
              <a:t>2/2/2023</a:t>
            </a:fld>
            <a:endParaRPr lang="en-HK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725B5AE-2E67-4060-F690-1D312AEDC78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HK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93123EA-2E13-CDB4-1CFE-3DB2D49E179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7F2C890-5AF9-447F-A82B-5028F6B5393B}" type="slidenum">
              <a:rPr lang="en-HK" smtClean="0"/>
              <a:t>‹#›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34871931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943F064-8AD5-E2E7-0693-D589609A68D2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HK" dirty="0"/>
              <a:t>CS2311 Computer Programming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65BAFB4A-6998-4C69-52B2-F0A2B45C700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838199" y="3204927"/>
            <a:ext cx="10515599" cy="2073243"/>
          </a:xfrm>
        </p:spPr>
        <p:txBody>
          <a:bodyPr>
            <a:normAutofit lnSpcReduction="10000"/>
          </a:bodyPr>
          <a:lstStyle/>
          <a:p>
            <a:r>
              <a:rPr lang="en-HK" dirty="0">
                <a:solidFill>
                  <a:srgbClr val="C00000"/>
                </a:solidFill>
              </a:rPr>
              <a:t>LT03: Control Flow - </a:t>
            </a:r>
            <a:r>
              <a:rPr lang="en-HK" altLang="zh-CN" dirty="0">
                <a:solidFill>
                  <a:srgbClr val="C00000"/>
                </a:solidFill>
              </a:rPr>
              <a:t>Condition</a:t>
            </a:r>
            <a:endParaRPr lang="en-HK" dirty="0">
              <a:solidFill>
                <a:srgbClr val="C00000"/>
              </a:solidFill>
            </a:endParaRPr>
          </a:p>
          <a:p>
            <a:endParaRPr lang="en-HK" dirty="0"/>
          </a:p>
          <a:p>
            <a:r>
              <a:rPr lang="en-HK" sz="2400" i="1" dirty="0">
                <a:solidFill>
                  <a:schemeClr val="tx1"/>
                </a:solidFill>
              </a:rPr>
              <a:t>Computer Science, City University of Hong Kong</a:t>
            </a:r>
          </a:p>
          <a:p>
            <a:r>
              <a:rPr lang="en-HK" sz="2400" i="1" dirty="0">
                <a:solidFill>
                  <a:schemeClr val="tx1"/>
                </a:solidFill>
              </a:rPr>
              <a:t>Semester B 2022-23</a:t>
            </a:r>
          </a:p>
        </p:txBody>
      </p:sp>
    </p:spTree>
    <p:extLst>
      <p:ext uri="{BB962C8B-B14F-4D97-AF65-F5344CB8AC3E}">
        <p14:creationId xmlns:p14="http://schemas.microsoft.com/office/powerpoint/2010/main" val="397634619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16491BC-F36A-8D82-B8AE-F5E8801FCB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Today’s Out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008FB51-471E-E142-E0D3-ABFCB98C383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11007"/>
            <a:ext cx="11185451" cy="4604837"/>
          </a:xfrm>
        </p:spPr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Logical data type, operators and expressions</a:t>
            </a:r>
            <a:endParaRPr lang="en-HK" dirty="0">
              <a:solidFill>
                <a:srgbClr val="FF0000"/>
              </a:solidFill>
            </a:endParaRPr>
          </a:p>
          <a:p>
            <a:r>
              <a:rPr lang="en-HK" dirty="0"/>
              <a:t>If statement</a:t>
            </a:r>
          </a:p>
          <a:p>
            <a:pPr lvl="1"/>
            <a:r>
              <a:rPr lang="en-HK" dirty="0"/>
              <a:t>Simple</a:t>
            </a:r>
          </a:p>
          <a:p>
            <a:pPr lvl="1"/>
            <a:r>
              <a:rPr lang="en-HK" dirty="0"/>
              <a:t>Nested</a:t>
            </a:r>
          </a:p>
          <a:p>
            <a:r>
              <a:rPr lang="en-HK" dirty="0"/>
              <a:t>Switch statemen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235DA64-ABCF-9665-EFBC-1AF43C766C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10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51234332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BA833D9-94BD-E17C-30B3-475F49BF1F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Logical Data Type: </a:t>
            </a:r>
            <a:r>
              <a:rPr lang="en-HK" i="1" dirty="0">
                <a:solidFill>
                  <a:srgbClr val="0000FF"/>
                </a:solidFill>
              </a:rPr>
              <a:t>boo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E03AC01-D855-DA15-B73D-D5E3FB0C0F9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1" y="1545390"/>
            <a:ext cx="6549879" cy="5176085"/>
          </a:xfrm>
        </p:spPr>
        <p:txBody>
          <a:bodyPr>
            <a:normAutofit/>
          </a:bodyPr>
          <a:lstStyle/>
          <a:p>
            <a:pPr>
              <a:spcBef>
                <a:spcPts val="1200"/>
              </a:spcBef>
            </a:pPr>
            <a:r>
              <a:rPr lang="en-HK" dirty="0"/>
              <a:t>Takes only two values: </a:t>
            </a:r>
            <a:r>
              <a:rPr lang="en-HK" i="1" dirty="0">
                <a:solidFill>
                  <a:srgbClr val="FF0000"/>
                </a:solidFill>
              </a:rPr>
              <a:t>true</a:t>
            </a:r>
            <a:r>
              <a:rPr lang="en-HK" dirty="0"/>
              <a:t> and </a:t>
            </a:r>
            <a:r>
              <a:rPr lang="en-HK" i="1" dirty="0">
                <a:solidFill>
                  <a:srgbClr val="FF0000"/>
                </a:solidFill>
              </a:rPr>
              <a:t>false</a:t>
            </a:r>
          </a:p>
          <a:p>
            <a:pPr>
              <a:spcBef>
                <a:spcPts val="1200"/>
              </a:spcBef>
            </a:pPr>
            <a:r>
              <a:rPr lang="en-HK" dirty="0"/>
              <a:t>Numeric values are </a:t>
            </a:r>
            <a:r>
              <a:rPr lang="en-HK" i="1" dirty="0">
                <a:solidFill>
                  <a:srgbClr val="FF0000"/>
                </a:solidFill>
              </a:rPr>
              <a:t>1</a:t>
            </a:r>
            <a:r>
              <a:rPr lang="en-HK" dirty="0"/>
              <a:t> (true) and </a:t>
            </a:r>
            <a:r>
              <a:rPr lang="en-HK" i="1" dirty="0">
                <a:solidFill>
                  <a:srgbClr val="FF0000"/>
                </a:solidFill>
              </a:rPr>
              <a:t>0</a:t>
            </a:r>
            <a:r>
              <a:rPr lang="en-HK" dirty="0"/>
              <a:t> (false)</a:t>
            </a:r>
          </a:p>
          <a:p>
            <a:pPr>
              <a:spcBef>
                <a:spcPts val="1200"/>
              </a:spcBef>
            </a:pPr>
            <a:r>
              <a:rPr lang="en-HK" dirty="0"/>
              <a:t>the </a:t>
            </a:r>
            <a:r>
              <a:rPr lang="en-HK" i="1" dirty="0">
                <a:solidFill>
                  <a:srgbClr val="FF0000"/>
                </a:solidFill>
              </a:rPr>
              <a:t>lowest-ranked</a:t>
            </a:r>
            <a:r>
              <a:rPr lang="en-HK" dirty="0"/>
              <a:t> data type</a:t>
            </a:r>
          </a:p>
          <a:p>
            <a:pPr>
              <a:spcBef>
                <a:spcPts val="1200"/>
              </a:spcBef>
            </a:pPr>
            <a:r>
              <a:rPr lang="en-HK" dirty="0"/>
              <a:t>Length: 1 byte</a:t>
            </a:r>
          </a:p>
          <a:p>
            <a:pPr>
              <a:spcBef>
                <a:spcPts val="1200"/>
              </a:spcBef>
            </a:pPr>
            <a:endParaRPr lang="en-HK" dirty="0"/>
          </a:p>
          <a:p>
            <a:pPr marL="0" indent="0">
              <a:buNone/>
            </a:pPr>
            <a:endParaRPr lang="en-HK" dirty="0"/>
          </a:p>
          <a:p>
            <a:endParaRPr lang="en-HK" dirty="0"/>
          </a:p>
          <a:p>
            <a:pPr marL="457200" lvl="1" indent="0">
              <a:buNone/>
            </a:pPr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9F52723-D3AF-9CD9-DD83-986581108B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11</a:t>
            </a:fld>
            <a:endParaRPr lang="en-HK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5CD9540B-1518-CD74-FEA3-315DE1124790}"/>
              </a:ext>
            </a:extLst>
          </p:cNvPr>
          <p:cNvSpPr txBox="1"/>
          <p:nvPr/>
        </p:nvSpPr>
        <p:spPr>
          <a:xfrm>
            <a:off x="1303274" y="3989088"/>
            <a:ext cx="7235177" cy="1800493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marL="0" indent="0">
              <a:spcBef>
                <a:spcPts val="600"/>
              </a:spcBef>
              <a:buNone/>
            </a:pPr>
            <a:r>
              <a:rPr lang="en-HK" sz="24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ool</a:t>
            </a:r>
            <a:r>
              <a:rPr lang="en-HK" sz="2400" dirty="0">
                <a:latin typeface="Arial" panose="020B0604020202020204" pitchFamily="34" charset="0"/>
                <a:cs typeface="Arial" panose="020B0604020202020204" pitchFamily="34" charset="0"/>
              </a:rPr>
              <a:t> x = </a:t>
            </a:r>
            <a:r>
              <a:rPr lang="en-HK" sz="24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lse</a:t>
            </a:r>
            <a:r>
              <a:rPr lang="en-HK" sz="2400" dirty="0">
                <a:latin typeface="Arial" panose="020B0604020202020204" pitchFamily="34" charset="0"/>
                <a:cs typeface="Arial" panose="020B0604020202020204" pitchFamily="34" charset="0"/>
              </a:rPr>
              <a:t>, y = </a:t>
            </a:r>
            <a:r>
              <a:rPr lang="en-HK" sz="24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ue</a:t>
            </a:r>
            <a:r>
              <a:rPr lang="en-HK" sz="2400" dirty="0"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HK" sz="2400" dirty="0" err="1">
                <a:latin typeface="Arial" panose="020B0604020202020204" pitchFamily="34" charset="0"/>
                <a:cs typeface="Arial" panose="020B0604020202020204" pitchFamily="34" charset="0"/>
              </a:rPr>
              <a:t>cout</a:t>
            </a:r>
            <a:r>
              <a:rPr lang="en-HK" sz="2400" dirty="0">
                <a:latin typeface="Arial" panose="020B0604020202020204" pitchFamily="34" charset="0"/>
                <a:cs typeface="Arial" panose="020B0604020202020204" pitchFamily="34" charset="0"/>
              </a:rPr>
              <a:t> &lt;&lt; </a:t>
            </a:r>
            <a:r>
              <a:rPr lang="en-HK" sz="2400" dirty="0" err="1">
                <a:latin typeface="Arial" panose="020B0604020202020204" pitchFamily="34" charset="0"/>
                <a:cs typeface="Arial" panose="020B0604020202020204" pitchFamily="34" charset="0"/>
              </a:rPr>
              <a:t>sizeof</a:t>
            </a:r>
            <a:r>
              <a:rPr lang="en-HK" sz="2400" dirty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HK" sz="24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ool</a:t>
            </a:r>
            <a:r>
              <a:rPr lang="en-HK" sz="2400" dirty="0">
                <a:latin typeface="Arial" panose="020B0604020202020204" pitchFamily="34" charset="0"/>
                <a:cs typeface="Arial" panose="020B0604020202020204" pitchFamily="34" charset="0"/>
              </a:rPr>
              <a:t>) &lt;&lt; </a:t>
            </a:r>
            <a:r>
              <a:rPr lang="en-HK" sz="2400" dirty="0" err="1">
                <a:latin typeface="Arial" panose="020B0604020202020204" pitchFamily="34" charset="0"/>
                <a:cs typeface="Arial" panose="020B0604020202020204" pitchFamily="34" charset="0"/>
              </a:rPr>
              <a:t>endl</a:t>
            </a:r>
            <a:r>
              <a:rPr lang="en-HK" sz="2400" dirty="0">
                <a:latin typeface="Arial" panose="020B0604020202020204" pitchFamily="34" charset="0"/>
                <a:cs typeface="Arial" panose="020B0604020202020204" pitchFamily="34" charset="0"/>
              </a:rPr>
              <a:t>; </a:t>
            </a:r>
            <a:r>
              <a:rPr lang="en-HK" sz="2400" i="1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// 1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HK" sz="2400" dirty="0" err="1">
                <a:latin typeface="Arial" panose="020B0604020202020204" pitchFamily="34" charset="0"/>
                <a:cs typeface="Arial" panose="020B0604020202020204" pitchFamily="34" charset="0"/>
              </a:rPr>
              <a:t>cout</a:t>
            </a:r>
            <a:r>
              <a:rPr lang="en-HK" sz="2400" dirty="0">
                <a:latin typeface="Arial" panose="020B0604020202020204" pitchFamily="34" charset="0"/>
                <a:cs typeface="Arial" panose="020B0604020202020204" pitchFamily="34" charset="0"/>
              </a:rPr>
              <a:t> &lt;&lt; x &lt;&lt; “ ” &lt;&lt; y &lt;&lt; </a:t>
            </a:r>
            <a:r>
              <a:rPr lang="en-HK" sz="2400" dirty="0" err="1">
                <a:latin typeface="Arial" panose="020B0604020202020204" pitchFamily="34" charset="0"/>
                <a:cs typeface="Arial" panose="020B0604020202020204" pitchFamily="34" charset="0"/>
              </a:rPr>
              <a:t>endl</a:t>
            </a:r>
            <a:r>
              <a:rPr lang="en-HK" sz="2400" dirty="0">
                <a:latin typeface="Arial" panose="020B0604020202020204" pitchFamily="34" charset="0"/>
                <a:cs typeface="Arial" panose="020B0604020202020204" pitchFamily="34" charset="0"/>
              </a:rPr>
              <a:t>; </a:t>
            </a:r>
            <a:r>
              <a:rPr lang="en-HK" sz="2400" i="1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// 0 1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HK" sz="2400" dirty="0" err="1">
                <a:latin typeface="Arial" panose="020B0604020202020204" pitchFamily="34" charset="0"/>
                <a:cs typeface="Arial" panose="020B0604020202020204" pitchFamily="34" charset="0"/>
              </a:rPr>
              <a:t>cout</a:t>
            </a:r>
            <a:r>
              <a:rPr lang="en-HK" sz="2400" dirty="0">
                <a:latin typeface="Arial" panose="020B0604020202020204" pitchFamily="34" charset="0"/>
                <a:cs typeface="Arial" panose="020B0604020202020204" pitchFamily="34" charset="0"/>
              </a:rPr>
              <a:t> &lt;&lt; x + </a:t>
            </a:r>
            <a:r>
              <a:rPr lang="en-HK" sz="24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6</a:t>
            </a:r>
            <a:r>
              <a:rPr lang="en-HK" sz="2400" dirty="0">
                <a:latin typeface="Arial" panose="020B0604020202020204" pitchFamily="34" charset="0"/>
                <a:cs typeface="Arial" panose="020B0604020202020204" pitchFamily="34" charset="0"/>
              </a:rPr>
              <a:t> &lt;&lt; “ ” &lt;&lt; y + </a:t>
            </a:r>
            <a:r>
              <a:rPr lang="en-HK" sz="24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.14</a:t>
            </a:r>
            <a:r>
              <a:rPr lang="en-HK" sz="2400" dirty="0">
                <a:latin typeface="Arial" panose="020B0604020202020204" pitchFamily="34" charset="0"/>
                <a:cs typeface="Arial" panose="020B0604020202020204" pitchFamily="34" charset="0"/>
              </a:rPr>
              <a:t>; </a:t>
            </a:r>
            <a:r>
              <a:rPr lang="en-HK" sz="2400" i="1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// 6 4.14 </a:t>
            </a: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760D9A73-D2F2-F521-1494-FF5A28154C66}"/>
              </a:ext>
            </a:extLst>
          </p:cNvPr>
          <p:cNvSpPr/>
          <p:nvPr/>
        </p:nvSpPr>
        <p:spPr>
          <a:xfrm>
            <a:off x="1062643" y="3916896"/>
            <a:ext cx="7475808" cy="2101056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HK" sz="2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57EEBFFE-DAB8-6CE5-6A19-6BB1569A2146}"/>
              </a:ext>
            </a:extLst>
          </p:cNvPr>
          <p:cNvSpPr/>
          <p:nvPr/>
        </p:nvSpPr>
        <p:spPr>
          <a:xfrm>
            <a:off x="8971550" y="1131929"/>
            <a:ext cx="2743200" cy="1360967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9. long double</a:t>
            </a:r>
          </a:p>
          <a:p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8. double</a:t>
            </a:r>
          </a:p>
          <a:p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7. float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D4B7818-ACE0-B321-F339-2A45172EB269}"/>
              </a:ext>
            </a:extLst>
          </p:cNvPr>
          <p:cNvSpPr/>
          <p:nvPr/>
        </p:nvSpPr>
        <p:spPr>
          <a:xfrm>
            <a:off x="8971550" y="2636159"/>
            <a:ext cx="2743200" cy="1829512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6. long </a:t>
            </a:r>
            <a:r>
              <a:rPr lang="en-HK" sz="24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ong</a:t>
            </a:r>
            <a:endParaRPr lang="en-HK" sz="2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5. long</a:t>
            </a:r>
          </a:p>
          <a:p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4. int</a:t>
            </a:r>
          </a:p>
          <a:p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3. short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9EBBD9DF-0992-CD48-9855-1432C7F3322D}"/>
              </a:ext>
            </a:extLst>
          </p:cNvPr>
          <p:cNvSpPr/>
          <p:nvPr/>
        </p:nvSpPr>
        <p:spPr>
          <a:xfrm>
            <a:off x="8971550" y="4634476"/>
            <a:ext cx="2743200" cy="61800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2. char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7282C1E2-4314-3481-BBF7-A5B5F4CD36EA}"/>
              </a:ext>
            </a:extLst>
          </p:cNvPr>
          <p:cNvSpPr/>
          <p:nvPr/>
        </p:nvSpPr>
        <p:spPr>
          <a:xfrm>
            <a:off x="8971550" y="5399947"/>
            <a:ext cx="2743200" cy="618005"/>
          </a:xfrm>
          <a:prstGeom prst="rect">
            <a:avLst/>
          </a:prstGeom>
          <a:solidFill>
            <a:schemeClr val="bg1"/>
          </a:solidFill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1. bool</a:t>
            </a:r>
          </a:p>
        </p:txBody>
      </p:sp>
    </p:spTree>
    <p:extLst>
      <p:ext uri="{BB962C8B-B14F-4D97-AF65-F5344CB8AC3E}">
        <p14:creationId xmlns:p14="http://schemas.microsoft.com/office/powerpoint/2010/main" val="130460362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BA833D9-94BD-E17C-30B3-475F49BF1F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Logical Data Type: </a:t>
            </a:r>
            <a:r>
              <a:rPr lang="en-HK" i="1" dirty="0">
                <a:solidFill>
                  <a:srgbClr val="0000FF"/>
                </a:solidFill>
              </a:rPr>
              <a:t>boo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E03AC01-D855-DA15-B73D-D5E3FB0C0F9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1" y="1594748"/>
            <a:ext cx="7302388" cy="4134414"/>
          </a:xfrm>
        </p:spPr>
        <p:txBody>
          <a:bodyPr>
            <a:normAutofit/>
          </a:bodyPr>
          <a:lstStyle/>
          <a:p>
            <a:r>
              <a:rPr lang="en-HK" dirty="0"/>
              <a:t>when a </a:t>
            </a:r>
            <a:r>
              <a:rPr lang="en-HK" i="1" dirty="0"/>
              <a:t>higher-ranked</a:t>
            </a:r>
            <a:r>
              <a:rPr lang="en-HK" dirty="0"/>
              <a:t> type is casted to </a:t>
            </a:r>
            <a:r>
              <a:rPr lang="en-HK" i="1" dirty="0">
                <a:solidFill>
                  <a:srgbClr val="0000FF"/>
                </a:solidFill>
              </a:rPr>
              <a:t>bool</a:t>
            </a:r>
            <a:r>
              <a:rPr lang="en-HK" dirty="0"/>
              <a:t>, only </a:t>
            </a:r>
            <a:r>
              <a:rPr lang="en-HK" dirty="0">
                <a:solidFill>
                  <a:srgbClr val="FF0000"/>
                </a:solidFill>
              </a:rPr>
              <a:t>0</a:t>
            </a:r>
            <a:r>
              <a:rPr lang="en-HK" dirty="0"/>
              <a:t> is converted to </a:t>
            </a:r>
            <a:r>
              <a:rPr lang="en-HK" dirty="0">
                <a:solidFill>
                  <a:srgbClr val="FF0000"/>
                </a:solidFill>
              </a:rPr>
              <a:t>false</a:t>
            </a:r>
            <a:r>
              <a:rPr lang="en-HK" dirty="0"/>
              <a:t>, all non-zero values are converted to </a:t>
            </a:r>
            <a:r>
              <a:rPr lang="en-HK" dirty="0">
                <a:solidFill>
                  <a:srgbClr val="FF0000"/>
                </a:solidFill>
              </a:rPr>
              <a:t>true</a:t>
            </a:r>
          </a:p>
          <a:p>
            <a:pPr marL="0" indent="0">
              <a:buNone/>
            </a:pPr>
            <a:endParaRPr lang="en-HK" dirty="0">
              <a:solidFill>
                <a:srgbClr val="FF0000"/>
              </a:solidFill>
            </a:endParaRPr>
          </a:p>
          <a:p>
            <a:endParaRPr lang="en-HK" dirty="0"/>
          </a:p>
          <a:p>
            <a:pPr>
              <a:spcBef>
                <a:spcPts val="1200"/>
              </a:spcBef>
            </a:pPr>
            <a:endParaRPr lang="en-HK" dirty="0"/>
          </a:p>
          <a:p>
            <a:pPr marL="0" indent="0">
              <a:buNone/>
            </a:pPr>
            <a:endParaRPr lang="en-HK" dirty="0"/>
          </a:p>
          <a:p>
            <a:endParaRPr lang="en-HK" dirty="0"/>
          </a:p>
          <a:p>
            <a:pPr marL="457200" lvl="1" indent="0">
              <a:buNone/>
            </a:pPr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9F52723-D3AF-9CD9-DD83-986581108B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12</a:t>
            </a:fld>
            <a:endParaRPr lang="en-HK" dirty="0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E8B813C5-2411-271F-90CD-522DF45E6271}"/>
              </a:ext>
            </a:extLst>
          </p:cNvPr>
          <p:cNvSpPr/>
          <p:nvPr/>
        </p:nvSpPr>
        <p:spPr>
          <a:xfrm>
            <a:off x="8971550" y="1131929"/>
            <a:ext cx="2743200" cy="1360967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9. long double</a:t>
            </a:r>
          </a:p>
          <a:p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8. double</a:t>
            </a:r>
          </a:p>
          <a:p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7. float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71A0F5EE-A64B-748F-A93B-53B48CF4F513}"/>
              </a:ext>
            </a:extLst>
          </p:cNvPr>
          <p:cNvSpPr/>
          <p:nvPr/>
        </p:nvSpPr>
        <p:spPr>
          <a:xfrm>
            <a:off x="8971550" y="2636159"/>
            <a:ext cx="2743200" cy="1829512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6. long </a:t>
            </a:r>
            <a:r>
              <a:rPr lang="en-HK" sz="24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ong</a:t>
            </a:r>
            <a:endParaRPr lang="en-HK" sz="2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5. long</a:t>
            </a:r>
          </a:p>
          <a:p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4. int</a:t>
            </a:r>
          </a:p>
          <a:p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3. short</a:t>
            </a: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A1FAFB1B-65E7-AB01-632D-C0706906BE2E}"/>
              </a:ext>
            </a:extLst>
          </p:cNvPr>
          <p:cNvSpPr/>
          <p:nvPr/>
        </p:nvSpPr>
        <p:spPr>
          <a:xfrm>
            <a:off x="8971550" y="4634476"/>
            <a:ext cx="2743200" cy="61800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2. char</a:t>
            </a: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05C2DE5B-49F0-6DA9-687D-16C3DEC82CE6}"/>
              </a:ext>
            </a:extLst>
          </p:cNvPr>
          <p:cNvSpPr/>
          <p:nvPr/>
        </p:nvSpPr>
        <p:spPr>
          <a:xfrm>
            <a:off x="8971550" y="5399947"/>
            <a:ext cx="2743200" cy="618005"/>
          </a:xfrm>
          <a:prstGeom prst="rect">
            <a:avLst/>
          </a:prstGeom>
          <a:solidFill>
            <a:schemeClr val="bg1"/>
          </a:solidFill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1. bool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9CE25DE7-5667-1AFE-EA39-68CA14AAA46C}"/>
              </a:ext>
            </a:extLst>
          </p:cNvPr>
          <p:cNvSpPr txBox="1"/>
          <p:nvPr/>
        </p:nvSpPr>
        <p:spPr>
          <a:xfrm>
            <a:off x="1255106" y="3560272"/>
            <a:ext cx="7235177" cy="907941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marL="0" indent="0">
              <a:spcBef>
                <a:spcPts val="600"/>
              </a:spcBef>
              <a:buNone/>
            </a:pPr>
            <a:r>
              <a:rPr lang="en-HK" sz="24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ool</a:t>
            </a:r>
            <a:r>
              <a:rPr lang="en-HK" sz="2400" dirty="0">
                <a:latin typeface="Arial" panose="020B0604020202020204" pitchFamily="34" charset="0"/>
                <a:cs typeface="Arial" panose="020B0604020202020204" pitchFamily="34" charset="0"/>
              </a:rPr>
              <a:t> x = </a:t>
            </a:r>
            <a:r>
              <a:rPr lang="en-HK" sz="24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r>
              <a:rPr lang="en-HK" sz="2400" dirty="0">
                <a:latin typeface="Arial" panose="020B0604020202020204" pitchFamily="34" charset="0"/>
                <a:cs typeface="Arial" panose="020B0604020202020204" pitchFamily="34" charset="0"/>
              </a:rPr>
              <a:t>, y = </a:t>
            </a:r>
            <a:r>
              <a:rPr lang="en-HK" sz="24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.14</a:t>
            </a:r>
            <a:r>
              <a:rPr lang="en-HK" sz="2400" dirty="0">
                <a:latin typeface="Arial" panose="020B0604020202020204" pitchFamily="34" charset="0"/>
                <a:cs typeface="Arial" panose="020B0604020202020204" pitchFamily="34" charset="0"/>
              </a:rPr>
              <a:t>,</a:t>
            </a:r>
            <a:r>
              <a:rPr lang="en-HK" sz="24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HK" sz="2400" dirty="0">
                <a:latin typeface="Arial" panose="020B0604020202020204" pitchFamily="34" charset="0"/>
                <a:cs typeface="Arial" panose="020B0604020202020204" pitchFamily="34" charset="0"/>
              </a:rPr>
              <a:t>z =</a:t>
            </a:r>
            <a:r>
              <a:rPr lang="en-HK" sz="24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0x1100</a:t>
            </a:r>
            <a:r>
              <a:rPr lang="en-HK" sz="2400" dirty="0"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HK" sz="2400" dirty="0" err="1">
                <a:latin typeface="Arial" panose="020B0604020202020204" pitchFamily="34" charset="0"/>
                <a:cs typeface="Arial" panose="020B0604020202020204" pitchFamily="34" charset="0"/>
              </a:rPr>
              <a:t>cout</a:t>
            </a:r>
            <a:r>
              <a:rPr lang="en-HK" sz="2400" dirty="0">
                <a:latin typeface="Arial" panose="020B0604020202020204" pitchFamily="34" charset="0"/>
                <a:cs typeface="Arial" panose="020B0604020202020204" pitchFamily="34" charset="0"/>
              </a:rPr>
              <a:t> &lt;&lt; x &lt;&lt; “ ” &lt;&lt; y &lt;&lt; “ ” &lt;&lt; z &lt;&lt; </a:t>
            </a:r>
            <a:r>
              <a:rPr lang="en-HK" sz="2400" dirty="0" err="1">
                <a:latin typeface="Arial" panose="020B0604020202020204" pitchFamily="34" charset="0"/>
                <a:cs typeface="Arial" panose="020B0604020202020204" pitchFamily="34" charset="0"/>
              </a:rPr>
              <a:t>endl</a:t>
            </a:r>
            <a:r>
              <a:rPr lang="en-HK" sz="2400" dirty="0">
                <a:latin typeface="Arial" panose="020B0604020202020204" pitchFamily="34" charset="0"/>
                <a:cs typeface="Arial" panose="020B0604020202020204" pitchFamily="34" charset="0"/>
              </a:rPr>
              <a:t>; </a:t>
            </a:r>
            <a:r>
              <a:rPr lang="en-HK" sz="2400" i="1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// 0 1 1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D968DCE3-40AF-5308-39BD-779D4BB60B67}"/>
              </a:ext>
            </a:extLst>
          </p:cNvPr>
          <p:cNvSpPr/>
          <p:nvPr/>
        </p:nvSpPr>
        <p:spPr>
          <a:xfrm>
            <a:off x="1134791" y="3512933"/>
            <a:ext cx="7475809" cy="1045416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HK" sz="2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3458322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BA833D9-94BD-E17C-30B3-475F49BF1F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Logical Data Type: </a:t>
            </a:r>
            <a:r>
              <a:rPr lang="en-HK" i="1" dirty="0">
                <a:solidFill>
                  <a:srgbClr val="0000FF"/>
                </a:solidFill>
              </a:rPr>
              <a:t>boo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E03AC01-D855-DA15-B73D-D5E3FB0C0F9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1" y="1372966"/>
            <a:ext cx="7570304" cy="5176085"/>
          </a:xfrm>
        </p:spPr>
        <p:txBody>
          <a:bodyPr>
            <a:normAutofit/>
          </a:bodyPr>
          <a:lstStyle/>
          <a:p>
            <a:r>
              <a:rPr lang="en-HK" dirty="0"/>
              <a:t>when a </a:t>
            </a:r>
            <a:r>
              <a:rPr lang="en-HK" i="1" dirty="0"/>
              <a:t>higher-ranked</a:t>
            </a:r>
            <a:r>
              <a:rPr lang="en-HK" dirty="0"/>
              <a:t> type is casted to </a:t>
            </a:r>
            <a:r>
              <a:rPr lang="en-HK" i="1" dirty="0">
                <a:solidFill>
                  <a:srgbClr val="0000FF"/>
                </a:solidFill>
              </a:rPr>
              <a:t>bool</a:t>
            </a:r>
            <a:r>
              <a:rPr lang="en-HK" dirty="0"/>
              <a:t>, only </a:t>
            </a:r>
            <a:r>
              <a:rPr lang="en-HK" dirty="0">
                <a:solidFill>
                  <a:srgbClr val="FF0000"/>
                </a:solidFill>
              </a:rPr>
              <a:t>0</a:t>
            </a:r>
            <a:r>
              <a:rPr lang="en-HK" dirty="0"/>
              <a:t> is converted to </a:t>
            </a:r>
            <a:r>
              <a:rPr lang="en-HK" dirty="0">
                <a:solidFill>
                  <a:srgbClr val="FF0000"/>
                </a:solidFill>
              </a:rPr>
              <a:t>false</a:t>
            </a:r>
            <a:r>
              <a:rPr lang="en-HK" dirty="0"/>
              <a:t>, all non-zero values are converted to </a:t>
            </a:r>
            <a:r>
              <a:rPr lang="en-HK" dirty="0">
                <a:solidFill>
                  <a:srgbClr val="FF0000"/>
                </a:solidFill>
              </a:rPr>
              <a:t>true</a:t>
            </a:r>
          </a:p>
          <a:p>
            <a:pPr marL="0" indent="0">
              <a:buNone/>
            </a:pPr>
            <a:endParaRPr lang="en-HK" dirty="0">
              <a:solidFill>
                <a:srgbClr val="FF0000"/>
              </a:solidFill>
            </a:endParaRPr>
          </a:p>
          <a:p>
            <a:endParaRPr lang="en-HK" dirty="0"/>
          </a:p>
          <a:p>
            <a:r>
              <a:rPr lang="en-HK" dirty="0"/>
              <a:t>different with demoted conversion of numeric types, which is </a:t>
            </a:r>
            <a:r>
              <a:rPr lang="en-HK" i="1" dirty="0"/>
              <a:t>direct cut</a:t>
            </a:r>
          </a:p>
          <a:p>
            <a:pPr>
              <a:spcBef>
                <a:spcPts val="1200"/>
              </a:spcBef>
            </a:pPr>
            <a:endParaRPr lang="en-HK" dirty="0"/>
          </a:p>
          <a:p>
            <a:pPr marL="457200" lvl="1" indent="0">
              <a:buNone/>
            </a:pPr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9F52723-D3AF-9CD9-DD83-986581108B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13</a:t>
            </a:fld>
            <a:endParaRPr lang="en-HK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5CD9540B-1518-CD74-FEA3-315DE1124790}"/>
              </a:ext>
            </a:extLst>
          </p:cNvPr>
          <p:cNvSpPr txBox="1"/>
          <p:nvPr/>
        </p:nvSpPr>
        <p:spPr>
          <a:xfrm>
            <a:off x="958515" y="5253935"/>
            <a:ext cx="7235177" cy="984885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marL="0" indent="0">
              <a:spcBef>
                <a:spcPts val="1800"/>
              </a:spcBef>
              <a:spcAft>
                <a:spcPts val="600"/>
              </a:spcAft>
              <a:buNone/>
            </a:pPr>
            <a:r>
              <a:rPr lang="en-HK" sz="24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hort</a:t>
            </a:r>
            <a:r>
              <a:rPr lang="en-HK" sz="2400" dirty="0">
                <a:latin typeface="Arial" panose="020B0604020202020204" pitchFamily="34" charset="0"/>
                <a:cs typeface="Arial" panose="020B0604020202020204" pitchFamily="34" charset="0"/>
              </a:rPr>
              <a:t> a = </a:t>
            </a:r>
            <a:r>
              <a:rPr lang="en-HK" sz="24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xab11</a:t>
            </a:r>
            <a:r>
              <a:rPr lang="en-HK" sz="2400" dirty="0"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HK" sz="2400" dirty="0" err="1">
                <a:latin typeface="Arial" panose="020B0604020202020204" pitchFamily="34" charset="0"/>
                <a:cs typeface="Arial" panose="020B0604020202020204" pitchFamily="34" charset="0"/>
              </a:rPr>
              <a:t>cout</a:t>
            </a:r>
            <a:r>
              <a:rPr lang="en-HK" sz="2400" dirty="0">
                <a:latin typeface="Arial" panose="020B0604020202020204" pitchFamily="34" charset="0"/>
                <a:cs typeface="Arial" panose="020B0604020202020204" pitchFamily="34" charset="0"/>
              </a:rPr>
              <a:t> &lt;&lt; a; </a:t>
            </a:r>
            <a:r>
              <a:rPr lang="en-HK" sz="2400" i="1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// 3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E8B813C5-2411-271F-90CD-522DF45E6271}"/>
              </a:ext>
            </a:extLst>
          </p:cNvPr>
          <p:cNvSpPr/>
          <p:nvPr/>
        </p:nvSpPr>
        <p:spPr>
          <a:xfrm>
            <a:off x="8971550" y="1131929"/>
            <a:ext cx="2743200" cy="1360967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9. long double</a:t>
            </a:r>
          </a:p>
          <a:p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8. double</a:t>
            </a:r>
          </a:p>
          <a:p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7. float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71A0F5EE-A64B-748F-A93B-53B48CF4F513}"/>
              </a:ext>
            </a:extLst>
          </p:cNvPr>
          <p:cNvSpPr/>
          <p:nvPr/>
        </p:nvSpPr>
        <p:spPr>
          <a:xfrm>
            <a:off x="8971550" y="2636159"/>
            <a:ext cx="2743200" cy="1829512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6. long </a:t>
            </a:r>
            <a:r>
              <a:rPr lang="en-HK" sz="24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ong</a:t>
            </a:r>
            <a:endParaRPr lang="en-HK" sz="2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5. long</a:t>
            </a:r>
          </a:p>
          <a:p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4. int</a:t>
            </a:r>
          </a:p>
          <a:p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3. short</a:t>
            </a: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A1FAFB1B-65E7-AB01-632D-C0706906BE2E}"/>
              </a:ext>
            </a:extLst>
          </p:cNvPr>
          <p:cNvSpPr/>
          <p:nvPr/>
        </p:nvSpPr>
        <p:spPr>
          <a:xfrm>
            <a:off x="8971550" y="4634476"/>
            <a:ext cx="2743200" cy="61800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2. char</a:t>
            </a: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05C2DE5B-49F0-6DA9-687D-16C3DEC82CE6}"/>
              </a:ext>
            </a:extLst>
          </p:cNvPr>
          <p:cNvSpPr/>
          <p:nvPr/>
        </p:nvSpPr>
        <p:spPr>
          <a:xfrm>
            <a:off x="8971550" y="5399947"/>
            <a:ext cx="2743200" cy="618005"/>
          </a:xfrm>
          <a:prstGeom prst="rect">
            <a:avLst/>
          </a:prstGeom>
          <a:solidFill>
            <a:schemeClr val="bg1"/>
          </a:solidFill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1. bool</a:t>
            </a: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760D9A73-D2F2-F521-1494-FF5A28154C66}"/>
              </a:ext>
            </a:extLst>
          </p:cNvPr>
          <p:cNvSpPr/>
          <p:nvPr/>
        </p:nvSpPr>
        <p:spPr>
          <a:xfrm>
            <a:off x="838200" y="5206596"/>
            <a:ext cx="7475809" cy="114975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HK" sz="2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9CE25DE7-5667-1AFE-EA39-68CA14AAA46C}"/>
              </a:ext>
            </a:extLst>
          </p:cNvPr>
          <p:cNvSpPr txBox="1"/>
          <p:nvPr/>
        </p:nvSpPr>
        <p:spPr>
          <a:xfrm>
            <a:off x="958515" y="2863748"/>
            <a:ext cx="7235177" cy="907941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marL="0" indent="0">
              <a:spcBef>
                <a:spcPts val="600"/>
              </a:spcBef>
              <a:buNone/>
            </a:pPr>
            <a:r>
              <a:rPr lang="en-HK" sz="24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ool</a:t>
            </a:r>
            <a:r>
              <a:rPr lang="en-HK" sz="2400" dirty="0">
                <a:latin typeface="Arial" panose="020B0604020202020204" pitchFamily="34" charset="0"/>
                <a:cs typeface="Arial" panose="020B0604020202020204" pitchFamily="34" charset="0"/>
              </a:rPr>
              <a:t> x = </a:t>
            </a:r>
            <a:r>
              <a:rPr lang="en-HK" sz="24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r>
              <a:rPr lang="en-HK" sz="2400" dirty="0">
                <a:latin typeface="Arial" panose="020B0604020202020204" pitchFamily="34" charset="0"/>
                <a:cs typeface="Arial" panose="020B0604020202020204" pitchFamily="34" charset="0"/>
              </a:rPr>
              <a:t>, y = </a:t>
            </a:r>
            <a:r>
              <a:rPr lang="en-HK" sz="24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.14</a:t>
            </a:r>
            <a:r>
              <a:rPr lang="en-HK" sz="2400" dirty="0">
                <a:latin typeface="Arial" panose="020B0604020202020204" pitchFamily="34" charset="0"/>
                <a:cs typeface="Arial" panose="020B0604020202020204" pitchFamily="34" charset="0"/>
              </a:rPr>
              <a:t>,</a:t>
            </a:r>
            <a:r>
              <a:rPr lang="en-HK" sz="24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HK" sz="2400" dirty="0">
                <a:latin typeface="Arial" panose="020B0604020202020204" pitchFamily="34" charset="0"/>
                <a:cs typeface="Arial" panose="020B0604020202020204" pitchFamily="34" charset="0"/>
              </a:rPr>
              <a:t>z =</a:t>
            </a:r>
            <a:r>
              <a:rPr lang="en-HK" sz="24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0x1100</a:t>
            </a:r>
            <a:r>
              <a:rPr lang="en-HK" sz="2400" dirty="0"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HK" sz="2400" dirty="0" err="1">
                <a:latin typeface="Arial" panose="020B0604020202020204" pitchFamily="34" charset="0"/>
                <a:cs typeface="Arial" panose="020B0604020202020204" pitchFamily="34" charset="0"/>
              </a:rPr>
              <a:t>cout</a:t>
            </a:r>
            <a:r>
              <a:rPr lang="en-HK" sz="2400" dirty="0">
                <a:latin typeface="Arial" panose="020B0604020202020204" pitchFamily="34" charset="0"/>
                <a:cs typeface="Arial" panose="020B0604020202020204" pitchFamily="34" charset="0"/>
              </a:rPr>
              <a:t> &lt;&lt; x &lt;&lt; “ ” &lt;&lt; y &lt;&lt; “ ” &lt;&lt; z &lt;&lt; </a:t>
            </a:r>
            <a:r>
              <a:rPr lang="en-HK" sz="2400" dirty="0" err="1">
                <a:latin typeface="Arial" panose="020B0604020202020204" pitchFamily="34" charset="0"/>
                <a:cs typeface="Arial" panose="020B0604020202020204" pitchFamily="34" charset="0"/>
              </a:rPr>
              <a:t>endl</a:t>
            </a:r>
            <a:r>
              <a:rPr lang="en-HK" sz="2400" dirty="0">
                <a:latin typeface="Arial" panose="020B0604020202020204" pitchFamily="34" charset="0"/>
                <a:cs typeface="Arial" panose="020B0604020202020204" pitchFamily="34" charset="0"/>
              </a:rPr>
              <a:t>; </a:t>
            </a:r>
            <a:r>
              <a:rPr lang="en-HK" sz="2400" i="1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// 0 1 1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D968DCE3-40AF-5308-39BD-779D4BB60B67}"/>
              </a:ext>
            </a:extLst>
          </p:cNvPr>
          <p:cNvSpPr/>
          <p:nvPr/>
        </p:nvSpPr>
        <p:spPr>
          <a:xfrm>
            <a:off x="838200" y="2816409"/>
            <a:ext cx="7475809" cy="1045416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HK" sz="2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1358720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E71BBEB-48FA-8C03-A813-3C0434554F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Comparative Operato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4C0943D-7F06-0588-9F99-9DFC7413CBC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71190"/>
            <a:ext cx="11185451" cy="4604837"/>
          </a:xfrm>
        </p:spPr>
        <p:txBody>
          <a:bodyPr/>
          <a:lstStyle/>
          <a:p>
            <a:r>
              <a:rPr lang="en-HK" dirty="0"/>
              <a:t>Binary operators which accept </a:t>
            </a:r>
            <a:r>
              <a:rPr lang="en-HK" dirty="0">
                <a:solidFill>
                  <a:srgbClr val="FF0000"/>
                </a:solidFill>
              </a:rPr>
              <a:t>two</a:t>
            </a:r>
            <a:r>
              <a:rPr lang="en-HK" dirty="0"/>
              <a:t> operands and </a:t>
            </a:r>
            <a:r>
              <a:rPr lang="en-HK" dirty="0">
                <a:solidFill>
                  <a:srgbClr val="FF0000"/>
                </a:solidFill>
              </a:rPr>
              <a:t>compare</a:t>
            </a:r>
            <a:r>
              <a:rPr lang="en-HK" dirty="0"/>
              <a:t> them</a:t>
            </a:r>
          </a:p>
          <a:p>
            <a:pPr marL="0" indent="0">
              <a:buNone/>
            </a:pPr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62272BC-BEDF-DD4F-904A-20C2539240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14</a:t>
            </a:fld>
            <a:endParaRPr lang="en-HK"/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9922D488-C02E-CB3B-1783-17E2D6763AF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77264550"/>
              </p:ext>
            </p:extLst>
          </p:nvPr>
        </p:nvGraphicFramePr>
        <p:xfrm>
          <a:off x="1697041" y="2260566"/>
          <a:ext cx="8329863" cy="2286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768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7692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07607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400" b="0" i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elational</a:t>
                      </a:r>
                      <a:r>
                        <a:rPr lang="en-US" sz="2400" b="0" baseline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operators</a:t>
                      </a:r>
                      <a:endParaRPr lang="en-US" sz="2400" b="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ynta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xampl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b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ess tha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0" dirty="0">
                          <a:latin typeface="Consolas" panose="020B0609020204030204" pitchFamily="49" charset="0"/>
                          <a:cs typeface="Arial" panose="020B0604020202020204" pitchFamily="34" charset="0"/>
                        </a:rPr>
                        <a:t>&lt;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0" dirty="0">
                          <a:latin typeface="Consolas" panose="020B0609020204030204" pitchFamily="49" charset="0"/>
                          <a:cs typeface="Arial" panose="020B0604020202020204" pitchFamily="34" charset="0"/>
                        </a:rPr>
                        <a:t>x &lt; y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b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Greater tha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0" dirty="0">
                          <a:latin typeface="Consolas" panose="020B0609020204030204" pitchFamily="49" charset="0"/>
                          <a:cs typeface="Arial" panose="020B0604020202020204" pitchFamily="34" charset="0"/>
                        </a:rPr>
                        <a:t>&gt;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0" dirty="0">
                          <a:latin typeface="Consolas" panose="020B0609020204030204" pitchFamily="49" charset="0"/>
                          <a:cs typeface="Arial" panose="020B0604020202020204" pitchFamily="34" charset="0"/>
                        </a:rPr>
                        <a:t>z &gt; 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b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ot greater tha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0" dirty="0">
                          <a:latin typeface="Consolas" panose="020B0609020204030204" pitchFamily="49" charset="0"/>
                          <a:cs typeface="Arial" panose="020B0604020202020204" pitchFamily="34" charset="0"/>
                        </a:rPr>
                        <a:t>&lt;=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0" dirty="0">
                          <a:latin typeface="Consolas" panose="020B0609020204030204" pitchFamily="49" charset="0"/>
                          <a:cs typeface="Arial" panose="020B0604020202020204" pitchFamily="34" charset="0"/>
                        </a:rPr>
                        <a:t>b &lt;= 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b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ot less tha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0" dirty="0">
                          <a:latin typeface="Consolas" panose="020B0609020204030204" pitchFamily="49" charset="0"/>
                          <a:cs typeface="Arial" panose="020B0604020202020204" pitchFamily="34" charset="0"/>
                        </a:rPr>
                        <a:t>&gt;=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0" dirty="0">
                          <a:latin typeface="Consolas" panose="020B0609020204030204" pitchFamily="49" charset="0"/>
                          <a:cs typeface="Arial" panose="020B0604020202020204" pitchFamily="34" charset="0"/>
                        </a:rPr>
                        <a:t>c &gt;= 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9271DA6B-61A1-D7D8-12D7-2CE089277DC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53354250"/>
              </p:ext>
            </p:extLst>
          </p:nvPr>
        </p:nvGraphicFramePr>
        <p:xfrm>
          <a:off x="1697041" y="4807253"/>
          <a:ext cx="8329863" cy="13716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6082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7692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09211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946">
                <a:tc>
                  <a:txBody>
                    <a:bodyPr/>
                    <a:lstStyle/>
                    <a:p>
                      <a:r>
                        <a:rPr lang="en-US" sz="2400" b="0" i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quality</a:t>
                      </a:r>
                      <a:r>
                        <a:rPr lang="en-US" sz="2400" b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400" b="0" baseline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perators</a:t>
                      </a:r>
                      <a:endParaRPr lang="en-US" sz="2400" b="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r>
                        <a:rPr lang="en-US" sz="2400" b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yntax</a:t>
                      </a: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r>
                        <a:rPr lang="en-US" sz="2400" b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xample</a:t>
                      </a:r>
                    </a:p>
                  </a:txBody>
                  <a:tcPr marT="45733" marB="45733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r>
                        <a:rPr lang="en-US" sz="2400" b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qual to</a:t>
                      </a: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r>
                        <a:rPr lang="en-US" sz="2400" b="0" dirty="0">
                          <a:solidFill>
                            <a:srgbClr val="0070C0"/>
                          </a:solidFill>
                          <a:latin typeface="Consolas" panose="020B0609020204030204" pitchFamily="49" charset="0"/>
                          <a:cs typeface="Arial" panose="020B0604020202020204" pitchFamily="34" charset="0"/>
                        </a:rPr>
                        <a:t>=</a:t>
                      </a:r>
                      <a:r>
                        <a:rPr lang="en-US" sz="2400" b="0" dirty="0">
                          <a:latin typeface="Consolas" panose="020B0609020204030204" pitchFamily="49" charset="0"/>
                          <a:cs typeface="Arial" panose="020B0604020202020204" pitchFamily="34" charset="0"/>
                        </a:rPr>
                        <a:t>=</a:t>
                      </a: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r>
                        <a:rPr lang="en-US" sz="2400" b="0" dirty="0">
                          <a:latin typeface="Consolas" panose="020B0609020204030204" pitchFamily="49" charset="0"/>
                          <a:cs typeface="Arial" panose="020B0604020202020204" pitchFamily="34" charset="0"/>
                        </a:rPr>
                        <a:t>a == b</a:t>
                      </a:r>
                    </a:p>
                  </a:txBody>
                  <a:tcPr marT="45733" marB="45733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r>
                        <a:rPr lang="en-US" sz="2400" b="0" dirty="0">
                          <a:solidFill>
                            <a:srgbClr val="0070C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ot</a:t>
                      </a:r>
                      <a:r>
                        <a:rPr lang="en-US" sz="2400" b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equal to</a:t>
                      </a: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r>
                        <a:rPr lang="en-US" sz="2400" b="0" dirty="0">
                          <a:solidFill>
                            <a:srgbClr val="0070C0"/>
                          </a:solidFill>
                          <a:latin typeface="Consolas" panose="020B0609020204030204" pitchFamily="49" charset="0"/>
                          <a:cs typeface="Arial" panose="020B0604020202020204" pitchFamily="34" charset="0"/>
                        </a:rPr>
                        <a:t>!</a:t>
                      </a:r>
                      <a:r>
                        <a:rPr lang="en-US" sz="2400" b="0" dirty="0">
                          <a:latin typeface="Consolas" panose="020B0609020204030204" pitchFamily="49" charset="0"/>
                          <a:cs typeface="Arial" panose="020B0604020202020204" pitchFamily="34" charset="0"/>
                        </a:rPr>
                        <a:t>=</a:t>
                      </a: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r>
                        <a:rPr lang="en-US" sz="2400" b="0" dirty="0">
                          <a:latin typeface="Consolas" panose="020B0609020204030204" pitchFamily="49" charset="0"/>
                          <a:cs typeface="Arial" panose="020B0604020202020204" pitchFamily="34" charset="0"/>
                        </a:rPr>
                        <a:t>B != 3</a:t>
                      </a:r>
                    </a:p>
                  </a:txBody>
                  <a:tcPr marT="45733" marB="45733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8479006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489549-5149-DF50-1FA7-EF9DA1FADC8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Logical Operators: AND (&amp;&amp;) and OR (||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0D56B76-6D9B-438D-C1BA-EC34C99BA5A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74479"/>
            <a:ext cx="6821557" cy="5137484"/>
          </a:xfrm>
        </p:spPr>
        <p:txBody>
          <a:bodyPr>
            <a:normAutofit/>
          </a:bodyPr>
          <a:lstStyle/>
          <a:p>
            <a:r>
              <a:rPr lang="en-HK" dirty="0"/>
              <a:t>Used for </a:t>
            </a:r>
            <a:r>
              <a:rPr lang="en-HK" i="1" u="sng" dirty="0">
                <a:solidFill>
                  <a:srgbClr val="FF0000"/>
                </a:solidFill>
              </a:rPr>
              <a:t>combining</a:t>
            </a:r>
            <a:r>
              <a:rPr lang="en-HK" dirty="0">
                <a:solidFill>
                  <a:srgbClr val="FF0000"/>
                </a:solidFill>
              </a:rPr>
              <a:t> two logical values </a:t>
            </a:r>
            <a:r>
              <a:rPr lang="en-HK" dirty="0"/>
              <a:t>and </a:t>
            </a:r>
            <a:r>
              <a:rPr lang="en-HK" i="1" u="sng" dirty="0">
                <a:solidFill>
                  <a:srgbClr val="FF0000"/>
                </a:solidFill>
              </a:rPr>
              <a:t>create</a:t>
            </a:r>
            <a:r>
              <a:rPr lang="en-HK" dirty="0">
                <a:solidFill>
                  <a:srgbClr val="FF0000"/>
                </a:solidFill>
              </a:rPr>
              <a:t> a new logical values</a:t>
            </a:r>
          </a:p>
          <a:p>
            <a:r>
              <a:rPr lang="en-HK" dirty="0"/>
              <a:t>Logical AND (</a:t>
            </a:r>
            <a:r>
              <a:rPr lang="en-HK" dirty="0">
                <a:solidFill>
                  <a:srgbClr val="FF0000"/>
                </a:solidFill>
              </a:rPr>
              <a:t>&amp;&amp;</a:t>
            </a:r>
            <a:r>
              <a:rPr lang="en-HK" dirty="0"/>
              <a:t>)</a:t>
            </a:r>
          </a:p>
          <a:p>
            <a:pPr lvl="1"/>
            <a:r>
              <a:rPr lang="en-HK" dirty="0"/>
              <a:t>return true if both operands are true</a:t>
            </a:r>
          </a:p>
          <a:p>
            <a:pPr lvl="1"/>
            <a:r>
              <a:rPr lang="en-HK" dirty="0"/>
              <a:t>otherwise return false</a:t>
            </a:r>
          </a:p>
          <a:p>
            <a:pPr lvl="1"/>
            <a:r>
              <a:rPr lang="en-HK" dirty="0"/>
              <a:t>example: 18 &lt; age &amp;&amp; age &lt; 60</a:t>
            </a:r>
          </a:p>
          <a:p>
            <a:r>
              <a:rPr lang="en-HK" dirty="0"/>
              <a:t>Logical OR (</a:t>
            </a:r>
            <a:r>
              <a:rPr lang="en-HK" dirty="0">
                <a:solidFill>
                  <a:srgbClr val="FF0000"/>
                </a:solidFill>
              </a:rPr>
              <a:t>||</a:t>
            </a:r>
            <a:r>
              <a:rPr lang="en-HK" dirty="0"/>
              <a:t>)</a:t>
            </a:r>
          </a:p>
          <a:p>
            <a:pPr lvl="1"/>
            <a:r>
              <a:rPr lang="en-HK" dirty="0"/>
              <a:t>return false if both operands are false</a:t>
            </a:r>
          </a:p>
          <a:p>
            <a:pPr lvl="1"/>
            <a:r>
              <a:rPr lang="en-HK" dirty="0"/>
              <a:t>otherwise return true</a:t>
            </a:r>
          </a:p>
        </p:txBody>
      </p:sp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F1EF1C52-EE9C-EAC7-2C7B-E96DEB08F3B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67082301"/>
              </p:ext>
            </p:extLst>
          </p:nvPr>
        </p:nvGraphicFramePr>
        <p:xfrm>
          <a:off x="8273708" y="1574479"/>
          <a:ext cx="3200400" cy="2286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x</a:t>
                      </a:r>
                      <a:r>
                        <a:rPr lang="en-US" sz="2400" dirty="0">
                          <a:solidFill>
                            <a:srgbClr val="99FF66"/>
                          </a:solidFill>
                        </a:rPr>
                        <a:t>&amp;&amp;</a:t>
                      </a:r>
                      <a:r>
                        <a:rPr lang="en-US" sz="2400" dirty="0"/>
                        <a:t>y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>
                          <a:solidFill>
                            <a:srgbClr val="FF0000"/>
                          </a:solidFill>
                        </a:rPr>
                        <a:t>tru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solidFill>
                            <a:srgbClr val="FF0000"/>
                          </a:solidFill>
                        </a:rPr>
                        <a:t>tru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solidFill>
                            <a:srgbClr val="FF0000"/>
                          </a:solidFill>
                        </a:rPr>
                        <a:t>tru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ru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fals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fals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fals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tru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fals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fals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fals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fals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9" name="Table 8">
            <a:extLst>
              <a:ext uri="{FF2B5EF4-FFF2-40B4-BE49-F238E27FC236}">
                <a16:creationId xmlns:a16="http://schemas.microsoft.com/office/drawing/2014/main" id="{268E4B40-8C5C-00F9-5EBE-783FEDFB3E8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26432133"/>
              </p:ext>
            </p:extLst>
          </p:nvPr>
        </p:nvGraphicFramePr>
        <p:xfrm>
          <a:off x="8273708" y="4103453"/>
          <a:ext cx="3200400" cy="2286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x</a:t>
                      </a:r>
                      <a:r>
                        <a:rPr lang="en-US" sz="2400" dirty="0">
                          <a:solidFill>
                            <a:srgbClr val="99FF66"/>
                          </a:solidFill>
                        </a:rPr>
                        <a:t>||</a:t>
                      </a:r>
                      <a:r>
                        <a:rPr lang="en-US" sz="2400" dirty="0"/>
                        <a:t>y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ru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tru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tru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ru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fals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tru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fals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tru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tru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>
                          <a:solidFill>
                            <a:srgbClr val="FF0000"/>
                          </a:solidFill>
                        </a:rPr>
                        <a:t>fals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solidFill>
                            <a:srgbClr val="FF0000"/>
                          </a:solidFill>
                        </a:rPr>
                        <a:t>fals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solidFill>
                            <a:srgbClr val="FF0000"/>
                          </a:solidFill>
                        </a:rPr>
                        <a:t>fals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1848464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FEE7DD-9BF0-2987-54A5-1B1C192D30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Logical Operator: NOT (!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F73FF58-8031-9132-7932-0D27BC22EDA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1" y="1543181"/>
            <a:ext cx="7104694" cy="4604837"/>
          </a:xfrm>
        </p:spPr>
        <p:txBody>
          <a:bodyPr/>
          <a:lstStyle/>
          <a:p>
            <a:r>
              <a:rPr lang="en-US" altLang="en-US" dirty="0"/>
              <a:t>Logical-NOT (!) is a </a:t>
            </a:r>
            <a:r>
              <a:rPr lang="en-US" altLang="en-US" i="1" dirty="0"/>
              <a:t>unary</a:t>
            </a:r>
            <a:r>
              <a:rPr lang="en-US" altLang="en-US" dirty="0"/>
              <a:t> operator that </a:t>
            </a:r>
            <a:r>
              <a:rPr lang="en-US" altLang="en-US" i="1" dirty="0">
                <a:solidFill>
                  <a:srgbClr val="FF0000"/>
                </a:solidFill>
              </a:rPr>
              <a:t>takes one operand</a:t>
            </a:r>
            <a:r>
              <a:rPr lang="en-US" altLang="en-US" dirty="0"/>
              <a:t> and </a:t>
            </a:r>
            <a:r>
              <a:rPr lang="en-US" altLang="en-US" i="1" dirty="0">
                <a:solidFill>
                  <a:srgbClr val="FF0000"/>
                </a:solidFill>
              </a:rPr>
              <a:t>inverts its value</a:t>
            </a:r>
          </a:p>
          <a:p>
            <a:endParaRPr lang="en-US" altLang="en-US" dirty="0"/>
          </a:p>
          <a:p>
            <a:pPr>
              <a:spcBef>
                <a:spcPts val="600"/>
              </a:spcBef>
            </a:pPr>
            <a:r>
              <a:rPr lang="en-US" dirty="0">
                <a:latin typeface="Consolas" panose="020B0609020204030204" pitchFamily="49" charset="0"/>
              </a:rPr>
              <a:t>! (A &amp;&amp; B) </a:t>
            </a:r>
            <a:r>
              <a:rPr lang="en-US" dirty="0"/>
              <a:t>is the same as </a:t>
            </a:r>
            <a:r>
              <a:rPr lang="en-US" dirty="0">
                <a:latin typeface="Consolas" panose="020B0609020204030204" pitchFamily="49" charset="0"/>
              </a:rPr>
              <a:t>(!A) || (!B)</a:t>
            </a:r>
          </a:p>
          <a:p>
            <a:pPr>
              <a:spcBef>
                <a:spcPts val="600"/>
              </a:spcBef>
            </a:pPr>
            <a:r>
              <a:rPr lang="en-US" dirty="0">
                <a:latin typeface="Consolas" panose="020B0609020204030204" pitchFamily="49" charset="0"/>
              </a:rPr>
              <a:t>! (A || B) </a:t>
            </a:r>
            <a:r>
              <a:rPr lang="en-US" dirty="0"/>
              <a:t>is the same as </a:t>
            </a:r>
            <a:r>
              <a:rPr lang="en-US" dirty="0">
                <a:latin typeface="Consolas" panose="020B0609020204030204" pitchFamily="49" charset="0"/>
              </a:rPr>
              <a:t>(!A) &amp;&amp; (!B)</a:t>
            </a:r>
            <a:endParaRPr lang="en-US" altLang="en-US" dirty="0">
              <a:latin typeface="Consolas" panose="020B0609020204030204" pitchFamily="49" charset="0"/>
            </a:endParaRPr>
          </a:p>
          <a:p>
            <a:endParaRPr lang="en-US" altLang="en-US" sz="2400" dirty="0"/>
          </a:p>
          <a:p>
            <a:endParaRPr lang="en-US" altLang="en-US" sz="2400" dirty="0"/>
          </a:p>
          <a:p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417AF7E-022D-D8A9-4887-E73796E753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16</a:t>
            </a:fld>
            <a:endParaRPr lang="en-HK"/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578E3733-9D71-F3F2-5458-BEC786B0614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07874213"/>
              </p:ext>
            </p:extLst>
          </p:nvPr>
        </p:nvGraphicFramePr>
        <p:xfrm>
          <a:off x="8059030" y="437316"/>
          <a:ext cx="3760008" cy="146311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800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800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2546">
                <a:tc>
                  <a:txBody>
                    <a:bodyPr/>
                    <a:lstStyle/>
                    <a:p>
                      <a:r>
                        <a:rPr lang="en-US" sz="2600" dirty="0"/>
                        <a:t>x</a:t>
                      </a: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r>
                        <a:rPr lang="en-US" sz="2600" dirty="0">
                          <a:solidFill>
                            <a:srgbClr val="99FF66"/>
                          </a:solidFill>
                        </a:rPr>
                        <a:t>!</a:t>
                      </a:r>
                      <a:r>
                        <a:rPr lang="en-US" sz="2600" dirty="0"/>
                        <a:t>x</a:t>
                      </a:r>
                    </a:p>
                  </a:txBody>
                  <a:tcPr marT="45733" marB="45733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2546">
                <a:tc>
                  <a:txBody>
                    <a:bodyPr/>
                    <a:lstStyle/>
                    <a:p>
                      <a:r>
                        <a:rPr lang="en-US" sz="2600" dirty="0"/>
                        <a:t>true</a:t>
                      </a: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r>
                        <a:rPr lang="en-US" sz="2600" dirty="0"/>
                        <a:t>false</a:t>
                      </a:r>
                    </a:p>
                  </a:txBody>
                  <a:tcPr marT="45733" marB="45733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2546">
                <a:tc>
                  <a:txBody>
                    <a:bodyPr/>
                    <a:lstStyle/>
                    <a:p>
                      <a:r>
                        <a:rPr lang="en-US" sz="2600" dirty="0"/>
                        <a:t>false</a:t>
                      </a: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r>
                        <a:rPr lang="en-US" sz="2600" dirty="0"/>
                        <a:t>true</a:t>
                      </a:r>
                    </a:p>
                  </a:txBody>
                  <a:tcPr marT="45733" marB="45733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6" name="Content Placeholder 4">
            <a:extLst>
              <a:ext uri="{FF2B5EF4-FFF2-40B4-BE49-F238E27FC236}">
                <a16:creationId xmlns:a16="http://schemas.microsoft.com/office/drawing/2014/main" id="{330992A2-B9B8-EAF2-DD76-E60E8990335D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85365594"/>
              </p:ext>
            </p:extLst>
          </p:nvPr>
        </p:nvGraphicFramePr>
        <p:xfrm>
          <a:off x="8048911" y="2220924"/>
          <a:ext cx="3760008" cy="3748956"/>
        </p:xfrm>
        <a:graphic>
          <a:graphicData uri="http://schemas.openxmlformats.org/drawingml/2006/table">
            <a:tbl>
              <a:tblPr firstRow="1" bandRow="1">
                <a:tableStyleId>{9D7B26C5-4107-4FEC-AEDC-1716B250A1EF}</a:tableStyleId>
              </a:tblPr>
              <a:tblGrid>
                <a:gridCol w="18800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800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795"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riginal Expression</a:t>
                      </a:r>
                    </a:p>
                  </a:txBody>
                  <a:tcPr marL="88827" marR="88827" marT="45714" marB="45714"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quivalent Expression</a:t>
                      </a:r>
                    </a:p>
                  </a:txBody>
                  <a:tcPr marL="88827" marR="88827" marT="45714" marB="45714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795">
                <a:tc>
                  <a:txBody>
                    <a:bodyPr/>
                    <a:lstStyle/>
                    <a:p>
                      <a:r>
                        <a:rPr lang="en-US" sz="2600" dirty="0">
                          <a:latin typeface="Consolas" panose="020B0609020204030204" pitchFamily="49" charset="0"/>
                          <a:cs typeface="Courier New" panose="02070309020205020404" pitchFamily="49" charset="0"/>
                        </a:rPr>
                        <a:t>!(x&lt;y)</a:t>
                      </a:r>
                    </a:p>
                  </a:txBody>
                  <a:tcPr marL="88827" marR="88827" marT="45714" marB="45714"/>
                </a:tc>
                <a:tc>
                  <a:txBody>
                    <a:bodyPr/>
                    <a:lstStyle/>
                    <a:p>
                      <a:r>
                        <a:rPr lang="en-US" sz="2600" dirty="0">
                          <a:latin typeface="Consolas" panose="020B0609020204030204" pitchFamily="49" charset="0"/>
                          <a:cs typeface="Courier New" panose="02070309020205020404" pitchFamily="49" charset="0"/>
                        </a:rPr>
                        <a:t>x&gt;=y</a:t>
                      </a:r>
                    </a:p>
                  </a:txBody>
                  <a:tcPr marL="88827" marR="88827" marT="45714" marB="45714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795">
                <a:tc>
                  <a:txBody>
                    <a:bodyPr/>
                    <a:lstStyle/>
                    <a:p>
                      <a:r>
                        <a:rPr lang="en-US" sz="2600" dirty="0">
                          <a:latin typeface="Consolas" panose="020B0609020204030204" pitchFamily="49" charset="0"/>
                          <a:cs typeface="Courier New" panose="02070309020205020404" pitchFamily="49" charset="0"/>
                        </a:rPr>
                        <a:t>!(x&gt;y)</a:t>
                      </a:r>
                    </a:p>
                  </a:txBody>
                  <a:tcPr marL="88827" marR="88827" marT="45714" marB="45714"/>
                </a:tc>
                <a:tc>
                  <a:txBody>
                    <a:bodyPr/>
                    <a:lstStyle/>
                    <a:p>
                      <a:r>
                        <a:rPr lang="en-US" sz="2600" dirty="0">
                          <a:latin typeface="Consolas" panose="020B0609020204030204" pitchFamily="49" charset="0"/>
                          <a:cs typeface="Courier New" panose="02070309020205020404" pitchFamily="49" charset="0"/>
                        </a:rPr>
                        <a:t>x&lt;=y</a:t>
                      </a:r>
                    </a:p>
                  </a:txBody>
                  <a:tcPr marL="88827" marR="88827" marT="45714" marB="45714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795">
                <a:tc>
                  <a:txBody>
                    <a:bodyPr/>
                    <a:lstStyle/>
                    <a:p>
                      <a:r>
                        <a:rPr lang="en-US" sz="2600" dirty="0">
                          <a:latin typeface="Consolas" panose="020B0609020204030204" pitchFamily="49" charset="0"/>
                          <a:cs typeface="Courier New" panose="02070309020205020404" pitchFamily="49" charset="0"/>
                        </a:rPr>
                        <a:t>!(x!=y)</a:t>
                      </a:r>
                    </a:p>
                  </a:txBody>
                  <a:tcPr marL="88827" marR="88827" marT="45714" marB="45714"/>
                </a:tc>
                <a:tc>
                  <a:txBody>
                    <a:bodyPr/>
                    <a:lstStyle/>
                    <a:p>
                      <a:r>
                        <a:rPr lang="en-US" sz="2600" dirty="0">
                          <a:latin typeface="Consolas" panose="020B0609020204030204" pitchFamily="49" charset="0"/>
                          <a:cs typeface="Courier New" panose="02070309020205020404" pitchFamily="49" charset="0"/>
                        </a:rPr>
                        <a:t>x==y</a:t>
                      </a:r>
                    </a:p>
                  </a:txBody>
                  <a:tcPr marL="88827" marR="88827" marT="45714" marB="45714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795">
                <a:tc>
                  <a:txBody>
                    <a:bodyPr/>
                    <a:lstStyle/>
                    <a:p>
                      <a:r>
                        <a:rPr lang="en-US" sz="2600" dirty="0">
                          <a:latin typeface="Consolas" panose="020B0609020204030204" pitchFamily="49" charset="0"/>
                          <a:cs typeface="Courier New" panose="02070309020205020404" pitchFamily="49" charset="0"/>
                        </a:rPr>
                        <a:t>!(x&lt;=y)</a:t>
                      </a:r>
                    </a:p>
                  </a:txBody>
                  <a:tcPr marL="88827" marR="88827" marT="45714" marB="45714"/>
                </a:tc>
                <a:tc>
                  <a:txBody>
                    <a:bodyPr/>
                    <a:lstStyle/>
                    <a:p>
                      <a:r>
                        <a:rPr lang="en-US" sz="2600" dirty="0">
                          <a:latin typeface="Consolas" panose="020B0609020204030204" pitchFamily="49" charset="0"/>
                          <a:cs typeface="Courier New" panose="02070309020205020404" pitchFamily="49" charset="0"/>
                        </a:rPr>
                        <a:t>x&gt;y</a:t>
                      </a:r>
                    </a:p>
                  </a:txBody>
                  <a:tcPr marL="88827" marR="88827" marT="45714" marB="45714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795">
                <a:tc>
                  <a:txBody>
                    <a:bodyPr/>
                    <a:lstStyle/>
                    <a:p>
                      <a:r>
                        <a:rPr lang="en-US" sz="2600" dirty="0">
                          <a:latin typeface="Consolas" panose="020B0609020204030204" pitchFamily="49" charset="0"/>
                          <a:cs typeface="Courier New" panose="02070309020205020404" pitchFamily="49" charset="0"/>
                        </a:rPr>
                        <a:t>!(x&gt;=y)</a:t>
                      </a:r>
                    </a:p>
                  </a:txBody>
                  <a:tcPr marL="88827" marR="88827" marT="45714" marB="45714"/>
                </a:tc>
                <a:tc>
                  <a:txBody>
                    <a:bodyPr/>
                    <a:lstStyle/>
                    <a:p>
                      <a:r>
                        <a:rPr lang="en-US" sz="2600" dirty="0">
                          <a:latin typeface="Consolas" panose="020B0609020204030204" pitchFamily="49" charset="0"/>
                          <a:cs typeface="Courier New" panose="02070309020205020404" pitchFamily="49" charset="0"/>
                        </a:rPr>
                        <a:t>x&lt;y</a:t>
                      </a:r>
                    </a:p>
                  </a:txBody>
                  <a:tcPr marL="88827" marR="88827" marT="45714" marB="45714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795">
                <a:tc>
                  <a:txBody>
                    <a:bodyPr/>
                    <a:lstStyle/>
                    <a:p>
                      <a:r>
                        <a:rPr lang="en-US" sz="2600" dirty="0">
                          <a:latin typeface="Consolas" panose="020B0609020204030204" pitchFamily="49" charset="0"/>
                          <a:cs typeface="Courier New" panose="02070309020205020404" pitchFamily="49" charset="0"/>
                        </a:rPr>
                        <a:t>!(x==y)</a:t>
                      </a:r>
                    </a:p>
                  </a:txBody>
                  <a:tcPr marL="88827" marR="88827" marT="45714" marB="45714"/>
                </a:tc>
                <a:tc>
                  <a:txBody>
                    <a:bodyPr/>
                    <a:lstStyle/>
                    <a:p>
                      <a:r>
                        <a:rPr lang="en-US" sz="2600" dirty="0">
                          <a:latin typeface="Consolas" panose="020B0609020204030204" pitchFamily="49" charset="0"/>
                          <a:cs typeface="Courier New" panose="02070309020205020404" pitchFamily="49" charset="0"/>
                        </a:rPr>
                        <a:t>x!=y</a:t>
                      </a:r>
                    </a:p>
                  </a:txBody>
                  <a:tcPr marL="88827" marR="88827" marT="45714" marB="45714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5817126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715D1FE-9F5E-331D-029B-4FECA28215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Logical Express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E253587-5B99-5DD2-9E3B-D951F3F10AA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62239"/>
            <a:ext cx="11185451" cy="4604837"/>
          </a:xfrm>
        </p:spPr>
        <p:txBody>
          <a:bodyPr/>
          <a:lstStyle/>
          <a:p>
            <a:r>
              <a:rPr lang="en-HK" dirty="0"/>
              <a:t>Expressions that take comparative or logical operators</a:t>
            </a:r>
          </a:p>
          <a:p>
            <a:pPr lvl="1"/>
            <a:r>
              <a:rPr lang="en-HK" dirty="0">
                <a:latin typeface="Consolas" panose="020B0609020204030204" pitchFamily="49" charset="0"/>
              </a:rPr>
              <a:t>x == 3</a:t>
            </a:r>
          </a:p>
          <a:p>
            <a:pPr lvl="1"/>
            <a:r>
              <a:rPr lang="en-HK" dirty="0">
                <a:latin typeface="Consolas" panose="020B0609020204030204" pitchFamily="49" charset="0"/>
              </a:rPr>
              <a:t>y == x</a:t>
            </a:r>
          </a:p>
          <a:p>
            <a:pPr lvl="1"/>
            <a:r>
              <a:rPr lang="en-HK" dirty="0">
                <a:latin typeface="Consolas" panose="020B0609020204030204" pitchFamily="49" charset="0"/>
              </a:rPr>
              <a:t>x &gt;= 2</a:t>
            </a:r>
          </a:p>
          <a:p>
            <a:pPr lvl="1"/>
            <a:r>
              <a:rPr lang="en-HK" dirty="0">
                <a:latin typeface="Consolas" panose="020B0609020204030204" pitchFamily="49" charset="0"/>
              </a:rPr>
              <a:t>x != y</a:t>
            </a:r>
          </a:p>
          <a:p>
            <a:endParaRPr lang="en-HK" dirty="0"/>
          </a:p>
          <a:p>
            <a:r>
              <a:rPr lang="en-HK" dirty="0"/>
              <a:t>The value of a logical expression is </a:t>
            </a:r>
            <a:r>
              <a:rPr lang="en-HK" dirty="0">
                <a:solidFill>
                  <a:srgbClr val="0000FF"/>
                </a:solidFill>
              </a:rPr>
              <a:t>bool</a:t>
            </a:r>
            <a:r>
              <a:rPr lang="en-HK" dirty="0"/>
              <a:t>,</a:t>
            </a:r>
            <a:r>
              <a:rPr lang="en-HK" dirty="0">
                <a:solidFill>
                  <a:srgbClr val="0000FF"/>
                </a:solidFill>
              </a:rPr>
              <a:t> </a:t>
            </a:r>
            <a:r>
              <a:rPr lang="en-HK" dirty="0"/>
              <a:t>i.e., can be </a:t>
            </a:r>
            <a:r>
              <a:rPr lang="en-HK" dirty="0">
                <a:solidFill>
                  <a:srgbClr val="C00000"/>
                </a:solidFill>
              </a:rPr>
              <a:t>true</a:t>
            </a:r>
            <a:r>
              <a:rPr lang="en-HK" dirty="0"/>
              <a:t> or </a:t>
            </a:r>
            <a:r>
              <a:rPr lang="en-HK" dirty="0">
                <a:solidFill>
                  <a:srgbClr val="C00000"/>
                </a:solidFill>
              </a:rPr>
              <a:t>false</a:t>
            </a:r>
            <a:r>
              <a:rPr lang="en-HK" dirty="0"/>
              <a:t> only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0F7D43E-E652-8834-8246-3F82B928B9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17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128471515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B86C930-12C0-18ED-8247-46C29B3D40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DO NOT MIX: </a:t>
            </a:r>
            <a:r>
              <a:rPr lang="en-HK" dirty="0">
                <a:highlight>
                  <a:srgbClr val="FFFF00"/>
                </a:highlight>
              </a:rPr>
              <a:t>x=y</a:t>
            </a:r>
            <a:r>
              <a:rPr lang="en-HK" dirty="0"/>
              <a:t> VS </a:t>
            </a:r>
            <a:r>
              <a:rPr lang="en-HK" dirty="0">
                <a:highlight>
                  <a:srgbClr val="FFFF00"/>
                </a:highlight>
              </a:rPr>
              <a:t>x==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80E5C8E-0361-6659-89A1-0919F063434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80645" y="1610870"/>
            <a:ext cx="4576198" cy="4604837"/>
          </a:xfrm>
        </p:spPr>
        <p:txBody>
          <a:bodyPr>
            <a:normAutofit/>
          </a:bodyPr>
          <a:lstStyle/>
          <a:p>
            <a:pPr marL="0" indent="0">
              <a:spcBef>
                <a:spcPts val="600"/>
              </a:spcBef>
              <a:buNone/>
            </a:pPr>
            <a:r>
              <a:rPr lang="en-HK" sz="2400" dirty="0">
                <a:solidFill>
                  <a:srgbClr val="0000FF"/>
                </a:solidFill>
                <a:latin typeface="Consolas" panose="020B0609020204030204" pitchFamily="49" charset="0"/>
              </a:rPr>
              <a:t> int</a:t>
            </a:r>
            <a:r>
              <a:rPr lang="en-HK" sz="2400" dirty="0">
                <a:latin typeface="Consolas" panose="020B0609020204030204" pitchFamily="49" charset="0"/>
              </a:rPr>
              <a:t> x = </a:t>
            </a:r>
            <a:r>
              <a:rPr lang="en-HK" sz="2400" dirty="0">
                <a:solidFill>
                  <a:srgbClr val="C00000"/>
                </a:solidFill>
                <a:latin typeface="Consolas" panose="020B0609020204030204" pitchFamily="49" charset="0"/>
              </a:rPr>
              <a:t>0</a:t>
            </a:r>
            <a:r>
              <a:rPr lang="en-HK" sz="2400" dirty="0">
                <a:latin typeface="Consolas" panose="020B0609020204030204" pitchFamily="49" charset="0"/>
              </a:rPr>
              <a:t>, y = </a:t>
            </a:r>
            <a:r>
              <a:rPr lang="en-HK" sz="2400" dirty="0">
                <a:solidFill>
                  <a:srgbClr val="C00000"/>
                </a:solidFill>
                <a:latin typeface="Consolas" panose="020B0609020204030204" pitchFamily="49" charset="0"/>
              </a:rPr>
              <a:t>4</a:t>
            </a:r>
            <a:r>
              <a:rPr lang="en-HK" sz="2400" dirty="0">
                <a:latin typeface="Consolas" panose="020B0609020204030204" pitchFamily="49" charset="0"/>
              </a:rPr>
              <a:t>, z = </a:t>
            </a:r>
            <a:r>
              <a:rPr lang="en-HK" sz="2400" dirty="0">
                <a:solidFill>
                  <a:srgbClr val="C00000"/>
                </a:solidFill>
                <a:latin typeface="Consolas" panose="020B0609020204030204" pitchFamily="49" charset="0"/>
              </a:rPr>
              <a:t>8</a:t>
            </a:r>
            <a:r>
              <a:rPr lang="en-HK" sz="2400" dirty="0">
                <a:latin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en-HK" sz="2400" dirty="0">
                <a:latin typeface="Consolas" panose="020B0609020204030204" pitchFamily="49" charset="0"/>
              </a:rPr>
              <a:t> </a:t>
            </a:r>
            <a:r>
              <a:rPr lang="en-HK" sz="2400" dirty="0" err="1">
                <a:latin typeface="Consolas" panose="020B0609020204030204" pitchFamily="49" charset="0"/>
              </a:rPr>
              <a:t>cout</a:t>
            </a:r>
            <a:r>
              <a:rPr lang="en-HK" sz="2400" dirty="0">
                <a:latin typeface="Consolas" panose="020B0609020204030204" pitchFamily="49" charset="0"/>
              </a:rPr>
              <a:t> &lt;&lt;</a:t>
            </a:r>
            <a:r>
              <a:rPr lang="en-HK" sz="2400" dirty="0">
                <a:highlight>
                  <a:srgbClr val="FFFF00"/>
                </a:highlight>
                <a:latin typeface="Consolas" panose="020B0609020204030204" pitchFamily="49" charset="0"/>
              </a:rPr>
              <a:t> x=y </a:t>
            </a:r>
            <a:r>
              <a:rPr lang="en-HK" sz="2400" dirty="0">
                <a:latin typeface="Consolas" panose="020B0609020204030204" pitchFamily="49" charset="0"/>
              </a:rPr>
              <a:t>&lt;&lt; </a:t>
            </a:r>
            <a:r>
              <a:rPr lang="en-HK" sz="2400" dirty="0" err="1">
                <a:latin typeface="Consolas" panose="020B0609020204030204" pitchFamily="49" charset="0"/>
              </a:rPr>
              <a:t>endl</a:t>
            </a:r>
            <a:r>
              <a:rPr lang="en-HK" sz="2400" dirty="0">
                <a:latin typeface="Consolas" panose="020B0609020204030204" pitchFamily="49" charset="0"/>
              </a:rPr>
              <a:t>;	 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HK" sz="2400" dirty="0">
                <a:latin typeface="Consolas" panose="020B0609020204030204" pitchFamily="49" charset="0"/>
              </a:rPr>
              <a:t> </a:t>
            </a:r>
          </a:p>
          <a:p>
            <a:pPr marL="0" indent="0">
              <a:spcBef>
                <a:spcPts val="600"/>
              </a:spcBef>
              <a:buNone/>
            </a:pPr>
            <a:endParaRPr lang="en-HK" sz="2400" dirty="0">
              <a:latin typeface="Consolas" panose="020B0609020204030204" pitchFamily="49" charset="0"/>
            </a:endParaRPr>
          </a:p>
          <a:p>
            <a:pPr marL="0" indent="0">
              <a:spcBef>
                <a:spcPts val="600"/>
              </a:spcBef>
              <a:buNone/>
            </a:pPr>
            <a:endParaRPr lang="en-HK" sz="2400" dirty="0">
              <a:latin typeface="Consolas" panose="020B0609020204030204" pitchFamily="49" charset="0"/>
            </a:endParaRPr>
          </a:p>
          <a:p>
            <a:pPr marL="0" indent="0">
              <a:spcBef>
                <a:spcPts val="600"/>
              </a:spcBef>
              <a:buNone/>
            </a:pPr>
            <a:endParaRPr lang="en-HK" sz="2400" dirty="0">
              <a:latin typeface="Consolas" panose="020B0609020204030204" pitchFamily="49" charset="0"/>
            </a:endParaRPr>
          </a:p>
          <a:p>
            <a:pPr marL="0" indent="0">
              <a:spcBef>
                <a:spcPts val="600"/>
              </a:spcBef>
              <a:buNone/>
            </a:pPr>
            <a:endParaRPr lang="en-HK" sz="2400" dirty="0">
              <a:latin typeface="Consolas" panose="020B0609020204030204" pitchFamily="49" charset="0"/>
            </a:endParaRPr>
          </a:p>
          <a:p>
            <a:pPr marL="0" indent="0">
              <a:spcBef>
                <a:spcPts val="600"/>
              </a:spcBef>
              <a:buNone/>
            </a:pPr>
            <a:r>
              <a:rPr lang="en-HK" sz="2400" dirty="0" err="1">
                <a:latin typeface="Consolas" panose="020B0609020204030204" pitchFamily="49" charset="0"/>
              </a:rPr>
              <a:t>cout</a:t>
            </a:r>
            <a:r>
              <a:rPr lang="en-HK" sz="2400" dirty="0">
                <a:latin typeface="Consolas" panose="020B0609020204030204" pitchFamily="49" charset="0"/>
              </a:rPr>
              <a:t> &lt;&lt;</a:t>
            </a:r>
            <a:r>
              <a:rPr lang="en-HK" sz="2400" dirty="0">
                <a:highlight>
                  <a:srgbClr val="FFFF00"/>
                </a:highlight>
                <a:latin typeface="Consolas" panose="020B0609020204030204" pitchFamily="49" charset="0"/>
              </a:rPr>
              <a:t> y==z </a:t>
            </a:r>
            <a:r>
              <a:rPr lang="en-HK" sz="2400" dirty="0">
                <a:latin typeface="Consolas" panose="020B0609020204030204" pitchFamily="49" charset="0"/>
              </a:rPr>
              <a:t>&lt;&lt; </a:t>
            </a:r>
            <a:r>
              <a:rPr lang="en-HK" sz="2400" dirty="0" err="1">
                <a:latin typeface="Consolas" panose="020B0609020204030204" pitchFamily="49" charset="0"/>
              </a:rPr>
              <a:t>endl</a:t>
            </a:r>
            <a:r>
              <a:rPr lang="en-HK" sz="2400" dirty="0">
                <a:latin typeface="Consolas" panose="020B0609020204030204" pitchFamily="49" charset="0"/>
              </a:rPr>
              <a:t>;</a:t>
            </a:r>
            <a:endParaRPr lang="en-HK" sz="2400" dirty="0">
              <a:solidFill>
                <a:srgbClr val="00B050"/>
              </a:solidFill>
              <a:latin typeface="Consolas" panose="020B0609020204030204" pitchFamily="49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B3E81DB-3505-FA77-8F54-20A860A366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18</a:t>
            </a:fld>
            <a:endParaRPr lang="en-HK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61FC56AA-DDC5-E606-1CAD-2C31EAB65666}"/>
              </a:ext>
            </a:extLst>
          </p:cNvPr>
          <p:cNvSpPr txBox="1">
            <a:spLocks/>
          </p:cNvSpPr>
          <p:nvPr/>
        </p:nvSpPr>
        <p:spPr>
          <a:xfrm>
            <a:off x="4487781" y="2089793"/>
            <a:ext cx="7311375" cy="412591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1800"/>
              </a:spcBef>
              <a:buFont typeface="Arial" panose="020B0604020202020204" pitchFamily="34" charset="0"/>
              <a:buChar char="•"/>
              <a:defRPr sz="2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buFont typeface="Arial" panose="020B0604020202020204" pitchFamily="34" charset="0"/>
              <a:buNone/>
            </a:pPr>
            <a:endParaRPr lang="en-HK" sz="2400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334810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B86C930-12C0-18ED-8247-46C29B3D40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DO NOT MIX: </a:t>
            </a:r>
            <a:r>
              <a:rPr lang="en-HK" dirty="0">
                <a:highlight>
                  <a:srgbClr val="FFFF00"/>
                </a:highlight>
              </a:rPr>
              <a:t>x=y</a:t>
            </a:r>
            <a:r>
              <a:rPr lang="en-HK" dirty="0"/>
              <a:t> VS </a:t>
            </a:r>
            <a:r>
              <a:rPr lang="en-HK" dirty="0">
                <a:highlight>
                  <a:srgbClr val="FFFF00"/>
                </a:highlight>
              </a:rPr>
              <a:t>x==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80E5C8E-0361-6659-89A1-0919F063434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80645" y="1610870"/>
            <a:ext cx="4576198" cy="4604837"/>
          </a:xfrm>
        </p:spPr>
        <p:txBody>
          <a:bodyPr>
            <a:normAutofit/>
          </a:bodyPr>
          <a:lstStyle/>
          <a:p>
            <a:pPr marL="0" indent="0">
              <a:spcBef>
                <a:spcPts val="600"/>
              </a:spcBef>
              <a:buNone/>
            </a:pPr>
            <a:r>
              <a:rPr lang="en-HK" sz="2400" dirty="0">
                <a:solidFill>
                  <a:srgbClr val="0000FF"/>
                </a:solidFill>
                <a:latin typeface="Consolas" panose="020B0609020204030204" pitchFamily="49" charset="0"/>
              </a:rPr>
              <a:t> int</a:t>
            </a:r>
            <a:r>
              <a:rPr lang="en-HK" sz="2400" dirty="0">
                <a:latin typeface="Consolas" panose="020B0609020204030204" pitchFamily="49" charset="0"/>
              </a:rPr>
              <a:t> x = </a:t>
            </a:r>
            <a:r>
              <a:rPr lang="en-HK" sz="2400" dirty="0">
                <a:solidFill>
                  <a:srgbClr val="C00000"/>
                </a:solidFill>
                <a:latin typeface="Consolas" panose="020B0609020204030204" pitchFamily="49" charset="0"/>
              </a:rPr>
              <a:t>0</a:t>
            </a:r>
            <a:r>
              <a:rPr lang="en-HK" sz="2400" dirty="0">
                <a:latin typeface="Consolas" panose="020B0609020204030204" pitchFamily="49" charset="0"/>
              </a:rPr>
              <a:t>, y = </a:t>
            </a:r>
            <a:r>
              <a:rPr lang="en-HK" sz="2400" dirty="0">
                <a:solidFill>
                  <a:srgbClr val="C00000"/>
                </a:solidFill>
                <a:latin typeface="Consolas" panose="020B0609020204030204" pitchFamily="49" charset="0"/>
              </a:rPr>
              <a:t>4</a:t>
            </a:r>
            <a:r>
              <a:rPr lang="en-HK" sz="2400" dirty="0">
                <a:latin typeface="Consolas" panose="020B0609020204030204" pitchFamily="49" charset="0"/>
              </a:rPr>
              <a:t>, z = </a:t>
            </a:r>
            <a:r>
              <a:rPr lang="en-HK" sz="2400" dirty="0">
                <a:solidFill>
                  <a:srgbClr val="C00000"/>
                </a:solidFill>
                <a:latin typeface="Consolas" panose="020B0609020204030204" pitchFamily="49" charset="0"/>
              </a:rPr>
              <a:t>8</a:t>
            </a:r>
            <a:r>
              <a:rPr lang="en-HK" sz="2400" dirty="0">
                <a:latin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en-HK" sz="2400" dirty="0">
                <a:latin typeface="Consolas" panose="020B0609020204030204" pitchFamily="49" charset="0"/>
              </a:rPr>
              <a:t> </a:t>
            </a:r>
            <a:r>
              <a:rPr lang="en-HK" sz="2400" dirty="0" err="1">
                <a:latin typeface="Consolas" panose="020B0609020204030204" pitchFamily="49" charset="0"/>
              </a:rPr>
              <a:t>cout</a:t>
            </a:r>
            <a:r>
              <a:rPr lang="en-HK" sz="2400" dirty="0">
                <a:latin typeface="Consolas" panose="020B0609020204030204" pitchFamily="49" charset="0"/>
              </a:rPr>
              <a:t> &lt;&lt;</a:t>
            </a:r>
            <a:r>
              <a:rPr lang="en-HK" sz="2400" dirty="0">
                <a:highlight>
                  <a:srgbClr val="FFFF00"/>
                </a:highlight>
                <a:latin typeface="Consolas" panose="020B0609020204030204" pitchFamily="49" charset="0"/>
              </a:rPr>
              <a:t> x=y </a:t>
            </a:r>
            <a:r>
              <a:rPr lang="en-HK" sz="2400" dirty="0">
                <a:latin typeface="Consolas" panose="020B0609020204030204" pitchFamily="49" charset="0"/>
              </a:rPr>
              <a:t>&lt;&lt; </a:t>
            </a:r>
            <a:r>
              <a:rPr lang="en-HK" sz="2400" dirty="0" err="1">
                <a:latin typeface="Consolas" panose="020B0609020204030204" pitchFamily="49" charset="0"/>
              </a:rPr>
              <a:t>endl</a:t>
            </a:r>
            <a:r>
              <a:rPr lang="en-HK" sz="2400" dirty="0">
                <a:latin typeface="Consolas" panose="020B0609020204030204" pitchFamily="49" charset="0"/>
              </a:rPr>
              <a:t>;	 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HK" sz="2400" dirty="0">
                <a:latin typeface="Consolas" panose="020B0609020204030204" pitchFamily="49" charset="0"/>
              </a:rPr>
              <a:t> </a:t>
            </a:r>
          </a:p>
          <a:p>
            <a:pPr marL="0" indent="0">
              <a:spcBef>
                <a:spcPts val="600"/>
              </a:spcBef>
              <a:buNone/>
            </a:pPr>
            <a:endParaRPr lang="en-HK" sz="2400" dirty="0">
              <a:latin typeface="Consolas" panose="020B0609020204030204" pitchFamily="49" charset="0"/>
            </a:endParaRPr>
          </a:p>
          <a:p>
            <a:pPr marL="0" indent="0">
              <a:spcBef>
                <a:spcPts val="600"/>
              </a:spcBef>
              <a:buNone/>
            </a:pPr>
            <a:endParaRPr lang="en-HK" sz="2400" dirty="0">
              <a:latin typeface="Consolas" panose="020B0609020204030204" pitchFamily="49" charset="0"/>
            </a:endParaRPr>
          </a:p>
          <a:p>
            <a:pPr marL="0" indent="0">
              <a:spcBef>
                <a:spcPts val="600"/>
              </a:spcBef>
              <a:buNone/>
            </a:pPr>
            <a:endParaRPr lang="en-HK" sz="2400" dirty="0">
              <a:latin typeface="Consolas" panose="020B0609020204030204" pitchFamily="49" charset="0"/>
            </a:endParaRPr>
          </a:p>
          <a:p>
            <a:pPr marL="0" indent="0">
              <a:spcBef>
                <a:spcPts val="600"/>
              </a:spcBef>
              <a:buNone/>
            </a:pPr>
            <a:endParaRPr lang="en-HK" sz="2400" dirty="0">
              <a:latin typeface="Consolas" panose="020B0609020204030204" pitchFamily="49" charset="0"/>
            </a:endParaRPr>
          </a:p>
          <a:p>
            <a:pPr marL="0" indent="0">
              <a:spcBef>
                <a:spcPts val="600"/>
              </a:spcBef>
              <a:buNone/>
            </a:pPr>
            <a:r>
              <a:rPr lang="en-HK" sz="2400" dirty="0" err="1">
                <a:latin typeface="Consolas" panose="020B0609020204030204" pitchFamily="49" charset="0"/>
              </a:rPr>
              <a:t>cout</a:t>
            </a:r>
            <a:r>
              <a:rPr lang="en-HK" sz="2400" dirty="0">
                <a:latin typeface="Consolas" panose="020B0609020204030204" pitchFamily="49" charset="0"/>
              </a:rPr>
              <a:t> &lt;&lt;</a:t>
            </a:r>
            <a:r>
              <a:rPr lang="en-HK" sz="2400" dirty="0">
                <a:highlight>
                  <a:srgbClr val="FFFF00"/>
                </a:highlight>
                <a:latin typeface="Consolas" panose="020B0609020204030204" pitchFamily="49" charset="0"/>
              </a:rPr>
              <a:t> y==z </a:t>
            </a:r>
            <a:r>
              <a:rPr lang="en-HK" sz="2400" dirty="0">
                <a:latin typeface="Consolas" panose="020B0609020204030204" pitchFamily="49" charset="0"/>
              </a:rPr>
              <a:t>&lt;&lt; </a:t>
            </a:r>
            <a:r>
              <a:rPr lang="en-HK" sz="2400" dirty="0" err="1">
                <a:latin typeface="Consolas" panose="020B0609020204030204" pitchFamily="49" charset="0"/>
              </a:rPr>
              <a:t>endl</a:t>
            </a:r>
            <a:r>
              <a:rPr lang="en-HK" sz="2400" dirty="0">
                <a:latin typeface="Consolas" panose="020B0609020204030204" pitchFamily="49" charset="0"/>
              </a:rPr>
              <a:t>;</a:t>
            </a:r>
            <a:endParaRPr lang="en-HK" sz="2400" dirty="0">
              <a:solidFill>
                <a:srgbClr val="00B050"/>
              </a:solidFill>
              <a:latin typeface="Consolas" panose="020B0609020204030204" pitchFamily="49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B3E81DB-3505-FA77-8F54-20A860A366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19</a:t>
            </a:fld>
            <a:endParaRPr lang="en-HK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61FC56AA-DDC5-E606-1CAD-2C31EAB65666}"/>
              </a:ext>
            </a:extLst>
          </p:cNvPr>
          <p:cNvSpPr txBox="1">
            <a:spLocks/>
          </p:cNvSpPr>
          <p:nvPr/>
        </p:nvSpPr>
        <p:spPr>
          <a:xfrm>
            <a:off x="4487781" y="2089793"/>
            <a:ext cx="7311375" cy="412591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1800"/>
              </a:spcBef>
              <a:buFont typeface="Arial" panose="020B0604020202020204" pitchFamily="34" charset="0"/>
              <a:buChar char="•"/>
              <a:defRPr sz="2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buFont typeface="Arial" panose="020B0604020202020204" pitchFamily="34" charset="0"/>
              <a:buNone/>
            </a:pPr>
            <a:endParaRPr lang="en-HK" sz="2400" dirty="0">
              <a:solidFill>
                <a:srgbClr val="00B050"/>
              </a:solidFill>
            </a:endParaRPr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87F67A3D-F827-D77D-D875-16D62AFFFEC6}"/>
              </a:ext>
            </a:extLst>
          </p:cNvPr>
          <p:cNvSpPr txBox="1">
            <a:spLocks/>
          </p:cNvSpPr>
          <p:nvPr/>
        </p:nvSpPr>
        <p:spPr>
          <a:xfrm>
            <a:off x="4640181" y="2242193"/>
            <a:ext cx="7311375" cy="412591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1800"/>
              </a:spcBef>
              <a:buFont typeface="Arial" panose="020B0604020202020204" pitchFamily="34" charset="0"/>
              <a:buChar char="•"/>
              <a:defRPr sz="2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HK" sz="2400" dirty="0">
                <a:solidFill>
                  <a:srgbClr val="00B050"/>
                </a:solidFill>
              </a:rPr>
              <a:t>// This line will print 4, because:</a:t>
            </a:r>
          </a:p>
          <a:p>
            <a:pPr marL="0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HK" sz="2400" dirty="0">
                <a:solidFill>
                  <a:srgbClr val="00B050"/>
                </a:solidFill>
              </a:rPr>
              <a:t>// </a:t>
            </a:r>
            <a:r>
              <a:rPr lang="en-HK" sz="2400" dirty="0">
                <a:solidFill>
                  <a:srgbClr val="00B050"/>
                </a:solidFill>
                <a:highlight>
                  <a:srgbClr val="FFFF00"/>
                </a:highlight>
              </a:rPr>
              <a:t>x=y</a:t>
            </a:r>
            <a:r>
              <a:rPr lang="en-HK" sz="2400" dirty="0">
                <a:solidFill>
                  <a:srgbClr val="00B050"/>
                </a:solidFill>
              </a:rPr>
              <a:t> is an assignment expression!</a:t>
            </a:r>
          </a:p>
          <a:p>
            <a:pPr marL="0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HK" sz="2400" dirty="0">
                <a:solidFill>
                  <a:srgbClr val="00B050"/>
                </a:solidFill>
              </a:rPr>
              <a:t>// It copies the value of y to x.</a:t>
            </a:r>
          </a:p>
          <a:p>
            <a:pPr marL="0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HK" sz="2400" dirty="0">
                <a:solidFill>
                  <a:srgbClr val="00B050"/>
                </a:solidFill>
              </a:rPr>
              <a:t>// The value of an assignment expression equals to                </a:t>
            </a:r>
          </a:p>
          <a:p>
            <a:pPr marL="0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HK" sz="2400" dirty="0">
                <a:solidFill>
                  <a:srgbClr val="00B050"/>
                </a:solidFill>
              </a:rPr>
              <a:t>// the value of the right operand, </a:t>
            </a:r>
          </a:p>
          <a:p>
            <a:pPr marL="0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HK" sz="2400" dirty="0">
                <a:solidFill>
                  <a:srgbClr val="00B050"/>
                </a:solidFill>
              </a:rPr>
              <a:t>// i.e., 4 in this example</a:t>
            </a:r>
          </a:p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endParaRPr lang="en-HK" sz="2400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6505204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1745C3-DA7C-007D-16F7-C0D268A1837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199" y="365125"/>
            <a:ext cx="11185451" cy="1007841"/>
          </a:xfrm>
        </p:spPr>
        <p:txBody>
          <a:bodyPr>
            <a:normAutofit/>
          </a:bodyPr>
          <a:lstStyle/>
          <a:p>
            <a:r>
              <a:rPr lang="en-HK" dirty="0"/>
              <a:t>Quick Review: Data, Operators, and </a:t>
            </a:r>
            <a:r>
              <a:rPr lang="en-HK" dirty="0" err="1"/>
              <a:t>BasicIO</a:t>
            </a:r>
            <a:endParaRPr lang="en-HK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ADE0588-E690-CB67-4990-13EAA1B73C9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199" y="1562239"/>
            <a:ext cx="11185451" cy="4604837"/>
          </a:xfrm>
        </p:spPr>
        <p:txBody>
          <a:bodyPr/>
          <a:lstStyle/>
          <a:p>
            <a:r>
              <a:rPr lang="en-HK" dirty="0"/>
              <a:t>C++ basic syntax</a:t>
            </a:r>
          </a:p>
          <a:p>
            <a:r>
              <a:rPr lang="en-HK" dirty="0"/>
              <a:t>Variable and constant</a:t>
            </a:r>
          </a:p>
          <a:p>
            <a:r>
              <a:rPr lang="en-HK" dirty="0"/>
              <a:t>Operators </a:t>
            </a:r>
          </a:p>
          <a:p>
            <a:r>
              <a:rPr lang="en-HK" dirty="0"/>
              <a:t>Ba</a:t>
            </a:r>
            <a:r>
              <a:rPr lang="en-US" altLang="zh-CN" dirty="0"/>
              <a:t>sic I/O</a:t>
            </a:r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DC559CB-6206-D879-9376-2B22DBE754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2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57755930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B86C930-12C0-18ED-8247-46C29B3D40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DO NOT MIX: </a:t>
            </a:r>
            <a:r>
              <a:rPr lang="en-HK" dirty="0">
                <a:highlight>
                  <a:srgbClr val="FFFF00"/>
                </a:highlight>
              </a:rPr>
              <a:t>x=y</a:t>
            </a:r>
            <a:r>
              <a:rPr lang="en-HK" dirty="0"/>
              <a:t> VS </a:t>
            </a:r>
            <a:r>
              <a:rPr lang="en-HK" dirty="0">
                <a:highlight>
                  <a:srgbClr val="FFFF00"/>
                </a:highlight>
              </a:rPr>
              <a:t>x==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80E5C8E-0361-6659-89A1-0919F063434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80645" y="1610870"/>
            <a:ext cx="4576198" cy="4604837"/>
          </a:xfrm>
        </p:spPr>
        <p:txBody>
          <a:bodyPr>
            <a:normAutofit/>
          </a:bodyPr>
          <a:lstStyle/>
          <a:p>
            <a:pPr marL="0" indent="0">
              <a:spcBef>
                <a:spcPts val="600"/>
              </a:spcBef>
              <a:buNone/>
            </a:pPr>
            <a:r>
              <a:rPr lang="en-HK" sz="2400" dirty="0">
                <a:solidFill>
                  <a:srgbClr val="0000FF"/>
                </a:solidFill>
                <a:latin typeface="Consolas" panose="020B0609020204030204" pitchFamily="49" charset="0"/>
              </a:rPr>
              <a:t> int</a:t>
            </a:r>
            <a:r>
              <a:rPr lang="en-HK" sz="2400" dirty="0">
                <a:latin typeface="Consolas" panose="020B0609020204030204" pitchFamily="49" charset="0"/>
              </a:rPr>
              <a:t> x = </a:t>
            </a:r>
            <a:r>
              <a:rPr lang="en-HK" sz="2400" dirty="0">
                <a:solidFill>
                  <a:srgbClr val="C00000"/>
                </a:solidFill>
                <a:latin typeface="Consolas" panose="020B0609020204030204" pitchFamily="49" charset="0"/>
              </a:rPr>
              <a:t>0</a:t>
            </a:r>
            <a:r>
              <a:rPr lang="en-HK" sz="2400" dirty="0">
                <a:latin typeface="Consolas" panose="020B0609020204030204" pitchFamily="49" charset="0"/>
              </a:rPr>
              <a:t>, y = </a:t>
            </a:r>
            <a:r>
              <a:rPr lang="en-HK" sz="2400" dirty="0">
                <a:solidFill>
                  <a:srgbClr val="C00000"/>
                </a:solidFill>
                <a:latin typeface="Consolas" panose="020B0609020204030204" pitchFamily="49" charset="0"/>
              </a:rPr>
              <a:t>4</a:t>
            </a:r>
            <a:r>
              <a:rPr lang="en-HK" sz="2400" dirty="0">
                <a:latin typeface="Consolas" panose="020B0609020204030204" pitchFamily="49" charset="0"/>
              </a:rPr>
              <a:t>, z = </a:t>
            </a:r>
            <a:r>
              <a:rPr lang="en-HK" sz="2400" dirty="0">
                <a:solidFill>
                  <a:srgbClr val="C00000"/>
                </a:solidFill>
                <a:latin typeface="Consolas" panose="020B0609020204030204" pitchFamily="49" charset="0"/>
              </a:rPr>
              <a:t>8</a:t>
            </a:r>
            <a:r>
              <a:rPr lang="en-HK" sz="2400" dirty="0">
                <a:latin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en-HK" sz="2400" dirty="0">
                <a:latin typeface="Consolas" panose="020B0609020204030204" pitchFamily="49" charset="0"/>
              </a:rPr>
              <a:t> </a:t>
            </a:r>
            <a:r>
              <a:rPr lang="en-HK" sz="2400" dirty="0" err="1">
                <a:latin typeface="Consolas" panose="020B0609020204030204" pitchFamily="49" charset="0"/>
              </a:rPr>
              <a:t>cout</a:t>
            </a:r>
            <a:r>
              <a:rPr lang="en-HK" sz="2400" dirty="0">
                <a:latin typeface="Consolas" panose="020B0609020204030204" pitchFamily="49" charset="0"/>
              </a:rPr>
              <a:t> &lt;&lt;</a:t>
            </a:r>
            <a:r>
              <a:rPr lang="en-HK" sz="2400" dirty="0">
                <a:highlight>
                  <a:srgbClr val="FFFF00"/>
                </a:highlight>
                <a:latin typeface="Consolas" panose="020B0609020204030204" pitchFamily="49" charset="0"/>
              </a:rPr>
              <a:t> x=y </a:t>
            </a:r>
            <a:r>
              <a:rPr lang="en-HK" sz="2400" dirty="0">
                <a:latin typeface="Consolas" panose="020B0609020204030204" pitchFamily="49" charset="0"/>
              </a:rPr>
              <a:t>&lt;&lt; </a:t>
            </a:r>
            <a:r>
              <a:rPr lang="en-HK" sz="2400" dirty="0" err="1">
                <a:latin typeface="Consolas" panose="020B0609020204030204" pitchFamily="49" charset="0"/>
              </a:rPr>
              <a:t>endl</a:t>
            </a:r>
            <a:r>
              <a:rPr lang="en-HK" sz="2400" dirty="0">
                <a:latin typeface="Consolas" panose="020B0609020204030204" pitchFamily="49" charset="0"/>
              </a:rPr>
              <a:t>;	 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HK" sz="2400" dirty="0">
                <a:latin typeface="Consolas" panose="020B0609020204030204" pitchFamily="49" charset="0"/>
              </a:rPr>
              <a:t> </a:t>
            </a:r>
          </a:p>
          <a:p>
            <a:pPr marL="0" indent="0">
              <a:spcBef>
                <a:spcPts val="600"/>
              </a:spcBef>
              <a:buNone/>
            </a:pPr>
            <a:endParaRPr lang="en-HK" sz="2400" dirty="0">
              <a:latin typeface="Consolas" panose="020B0609020204030204" pitchFamily="49" charset="0"/>
            </a:endParaRPr>
          </a:p>
          <a:p>
            <a:pPr marL="0" indent="0">
              <a:spcBef>
                <a:spcPts val="600"/>
              </a:spcBef>
              <a:buNone/>
            </a:pPr>
            <a:endParaRPr lang="en-HK" sz="2400" dirty="0">
              <a:latin typeface="Consolas" panose="020B0609020204030204" pitchFamily="49" charset="0"/>
            </a:endParaRPr>
          </a:p>
          <a:p>
            <a:pPr marL="0" indent="0">
              <a:spcBef>
                <a:spcPts val="600"/>
              </a:spcBef>
              <a:buNone/>
            </a:pPr>
            <a:endParaRPr lang="en-HK" sz="2400" dirty="0">
              <a:latin typeface="Consolas" panose="020B0609020204030204" pitchFamily="49" charset="0"/>
            </a:endParaRPr>
          </a:p>
          <a:p>
            <a:pPr marL="0" indent="0">
              <a:spcBef>
                <a:spcPts val="600"/>
              </a:spcBef>
              <a:buNone/>
            </a:pPr>
            <a:endParaRPr lang="en-HK" sz="2400" dirty="0">
              <a:latin typeface="Consolas" panose="020B0609020204030204" pitchFamily="49" charset="0"/>
            </a:endParaRPr>
          </a:p>
          <a:p>
            <a:pPr marL="0" indent="0">
              <a:spcBef>
                <a:spcPts val="600"/>
              </a:spcBef>
              <a:buNone/>
            </a:pPr>
            <a:r>
              <a:rPr lang="en-HK" sz="2400" dirty="0" err="1">
                <a:latin typeface="Consolas" panose="020B0609020204030204" pitchFamily="49" charset="0"/>
              </a:rPr>
              <a:t>cout</a:t>
            </a:r>
            <a:r>
              <a:rPr lang="en-HK" sz="2400" dirty="0">
                <a:latin typeface="Consolas" panose="020B0609020204030204" pitchFamily="49" charset="0"/>
              </a:rPr>
              <a:t> &lt;&lt;</a:t>
            </a:r>
            <a:r>
              <a:rPr lang="en-HK" sz="2400" dirty="0">
                <a:highlight>
                  <a:srgbClr val="FFFF00"/>
                </a:highlight>
                <a:latin typeface="Consolas" panose="020B0609020204030204" pitchFamily="49" charset="0"/>
              </a:rPr>
              <a:t> y==z </a:t>
            </a:r>
            <a:r>
              <a:rPr lang="en-HK" sz="2400" dirty="0">
                <a:latin typeface="Consolas" panose="020B0609020204030204" pitchFamily="49" charset="0"/>
              </a:rPr>
              <a:t>&lt;&lt; </a:t>
            </a:r>
            <a:r>
              <a:rPr lang="en-HK" sz="2400" dirty="0" err="1">
                <a:latin typeface="Consolas" panose="020B0609020204030204" pitchFamily="49" charset="0"/>
              </a:rPr>
              <a:t>endl</a:t>
            </a:r>
            <a:r>
              <a:rPr lang="en-HK" sz="2400" dirty="0">
                <a:latin typeface="Consolas" panose="020B0609020204030204" pitchFamily="49" charset="0"/>
              </a:rPr>
              <a:t>;</a:t>
            </a:r>
            <a:endParaRPr lang="en-HK" sz="2400" dirty="0">
              <a:solidFill>
                <a:srgbClr val="00B050"/>
              </a:solidFill>
              <a:latin typeface="Consolas" panose="020B0609020204030204" pitchFamily="49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B3E81DB-3505-FA77-8F54-20A860A366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20</a:t>
            </a:fld>
            <a:endParaRPr lang="en-HK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61FC56AA-DDC5-E606-1CAD-2C31EAB65666}"/>
              </a:ext>
            </a:extLst>
          </p:cNvPr>
          <p:cNvSpPr txBox="1">
            <a:spLocks/>
          </p:cNvSpPr>
          <p:nvPr/>
        </p:nvSpPr>
        <p:spPr>
          <a:xfrm>
            <a:off x="4487781" y="2089793"/>
            <a:ext cx="7311375" cy="412591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1800"/>
              </a:spcBef>
              <a:buFont typeface="Arial" panose="020B0604020202020204" pitchFamily="34" charset="0"/>
              <a:buChar char="•"/>
              <a:defRPr sz="2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buFont typeface="Arial" panose="020B0604020202020204" pitchFamily="34" charset="0"/>
              <a:buNone/>
            </a:pPr>
            <a:endParaRPr lang="en-HK" sz="2400" dirty="0">
              <a:solidFill>
                <a:srgbClr val="00B050"/>
              </a:solidFill>
            </a:endParaRPr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7D2A5FE1-8D98-FCFB-AE86-2011EB7C5AAE}"/>
              </a:ext>
            </a:extLst>
          </p:cNvPr>
          <p:cNvSpPr txBox="1">
            <a:spLocks/>
          </p:cNvSpPr>
          <p:nvPr/>
        </p:nvSpPr>
        <p:spPr>
          <a:xfrm>
            <a:off x="4640181" y="2242193"/>
            <a:ext cx="7311375" cy="412591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1800"/>
              </a:spcBef>
              <a:buFont typeface="Arial" panose="020B0604020202020204" pitchFamily="34" charset="0"/>
              <a:buChar char="•"/>
              <a:defRPr sz="2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HK" sz="2400" dirty="0">
                <a:solidFill>
                  <a:srgbClr val="00B050"/>
                </a:solidFill>
              </a:rPr>
              <a:t>// This line will print 4, because:</a:t>
            </a:r>
          </a:p>
          <a:p>
            <a:pPr marL="0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HK" sz="2400" dirty="0">
                <a:solidFill>
                  <a:srgbClr val="00B050"/>
                </a:solidFill>
              </a:rPr>
              <a:t>// </a:t>
            </a:r>
            <a:r>
              <a:rPr lang="en-HK" sz="2400" dirty="0">
                <a:solidFill>
                  <a:srgbClr val="00B050"/>
                </a:solidFill>
                <a:highlight>
                  <a:srgbClr val="FFFF00"/>
                </a:highlight>
              </a:rPr>
              <a:t>x=y</a:t>
            </a:r>
            <a:r>
              <a:rPr lang="en-HK" sz="2400" dirty="0">
                <a:solidFill>
                  <a:srgbClr val="00B050"/>
                </a:solidFill>
              </a:rPr>
              <a:t> is an assignment expression!</a:t>
            </a:r>
          </a:p>
          <a:p>
            <a:pPr marL="0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HK" sz="2400" dirty="0">
                <a:solidFill>
                  <a:srgbClr val="00B050"/>
                </a:solidFill>
              </a:rPr>
              <a:t>// It copies the value of y to x.</a:t>
            </a:r>
          </a:p>
          <a:p>
            <a:pPr marL="0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HK" sz="2400" dirty="0">
                <a:solidFill>
                  <a:srgbClr val="00B050"/>
                </a:solidFill>
              </a:rPr>
              <a:t>// The value of an assignment expression equals to                </a:t>
            </a:r>
          </a:p>
          <a:p>
            <a:pPr marL="0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HK" sz="2400" dirty="0">
                <a:solidFill>
                  <a:srgbClr val="00B050"/>
                </a:solidFill>
              </a:rPr>
              <a:t>// the value of the right operand, </a:t>
            </a:r>
          </a:p>
          <a:p>
            <a:pPr marL="0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HK" sz="2400" dirty="0">
                <a:solidFill>
                  <a:srgbClr val="00B050"/>
                </a:solidFill>
              </a:rPr>
              <a:t>// i.e., 4 in this example</a:t>
            </a:r>
          </a:p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endParaRPr lang="en-HK" sz="2400" dirty="0">
              <a:solidFill>
                <a:srgbClr val="00B050"/>
              </a:solidFill>
            </a:endParaRPr>
          </a:p>
          <a:p>
            <a:pPr marL="0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HK" sz="2400" dirty="0">
                <a:solidFill>
                  <a:srgbClr val="00B050"/>
                </a:solidFill>
              </a:rPr>
              <a:t>// This line will print 0 because:</a:t>
            </a:r>
          </a:p>
          <a:p>
            <a:pPr marL="0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HK" sz="2400" dirty="0">
                <a:solidFill>
                  <a:srgbClr val="00B050"/>
                </a:solidFill>
              </a:rPr>
              <a:t>// </a:t>
            </a:r>
            <a:r>
              <a:rPr lang="en-HK" sz="2400" dirty="0">
                <a:solidFill>
                  <a:srgbClr val="00B050"/>
                </a:solidFill>
                <a:highlight>
                  <a:srgbClr val="FFFF00"/>
                </a:highlight>
              </a:rPr>
              <a:t>y==z</a:t>
            </a:r>
            <a:r>
              <a:rPr lang="en-HK" sz="2400" dirty="0">
                <a:solidFill>
                  <a:srgbClr val="00B050"/>
                </a:solidFill>
              </a:rPr>
              <a:t> is a logical expression!</a:t>
            </a:r>
          </a:p>
          <a:p>
            <a:pPr marL="0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HK" sz="2400" dirty="0">
                <a:solidFill>
                  <a:srgbClr val="00B050"/>
                </a:solidFill>
              </a:rPr>
              <a:t>// and y doesn’t equal to z</a:t>
            </a:r>
          </a:p>
        </p:txBody>
      </p:sp>
    </p:spTree>
    <p:extLst>
      <p:ext uri="{BB962C8B-B14F-4D97-AF65-F5344CB8AC3E}">
        <p14:creationId xmlns:p14="http://schemas.microsoft.com/office/powerpoint/2010/main" val="243676842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B86C930-12C0-18ED-8247-46C29B3D40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DO NOT MIX: </a:t>
            </a:r>
            <a:r>
              <a:rPr lang="en-HK" dirty="0">
                <a:highlight>
                  <a:srgbClr val="FFFF00"/>
                </a:highlight>
              </a:rPr>
              <a:t>a&lt;x&lt;b</a:t>
            </a:r>
            <a:r>
              <a:rPr lang="en-HK" dirty="0"/>
              <a:t> VS </a:t>
            </a:r>
            <a:r>
              <a:rPr lang="en-HK" dirty="0">
                <a:highlight>
                  <a:srgbClr val="FFFF00"/>
                </a:highlight>
              </a:rPr>
              <a:t>a&lt;x &amp;&amp; x&lt;b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80E5C8E-0361-6659-89A1-0919F063434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25048"/>
            <a:ext cx="4961208" cy="4604837"/>
          </a:xfrm>
        </p:spPr>
        <p:txBody>
          <a:bodyPr>
            <a:normAutofit/>
          </a:bodyPr>
          <a:lstStyle/>
          <a:p>
            <a:pPr marL="0" indent="0">
              <a:spcBef>
                <a:spcPts val="600"/>
              </a:spcBef>
              <a:buNone/>
            </a:pPr>
            <a:r>
              <a:rPr lang="en-HK" sz="2400" dirty="0">
                <a:latin typeface="Consolas" panose="020B0609020204030204" pitchFamily="49" charset="0"/>
              </a:rPr>
              <a:t> </a:t>
            </a:r>
            <a:r>
              <a:rPr lang="en-HK" sz="2400" dirty="0">
                <a:solidFill>
                  <a:srgbClr val="0000FF"/>
                </a:solidFill>
                <a:latin typeface="Consolas" panose="020B0609020204030204" pitchFamily="49" charset="0"/>
              </a:rPr>
              <a:t>double</a:t>
            </a:r>
            <a:r>
              <a:rPr lang="en-HK" sz="2400" dirty="0">
                <a:latin typeface="Consolas" panose="020B0609020204030204" pitchFamily="49" charset="0"/>
              </a:rPr>
              <a:t> a = </a:t>
            </a:r>
            <a:r>
              <a:rPr lang="en-HK" sz="2400" dirty="0">
                <a:solidFill>
                  <a:srgbClr val="C00000"/>
                </a:solidFill>
                <a:latin typeface="Consolas" panose="020B0609020204030204" pitchFamily="49" charset="0"/>
              </a:rPr>
              <a:t>0.5</a:t>
            </a:r>
            <a:r>
              <a:rPr lang="en-HK" sz="2400" dirty="0">
                <a:latin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en-HK" sz="2400" dirty="0">
                <a:latin typeface="Consolas" panose="020B0609020204030204" pitchFamily="49" charset="0"/>
              </a:rPr>
              <a:t> </a:t>
            </a:r>
            <a:r>
              <a:rPr lang="en-HK" sz="2400" dirty="0" err="1">
                <a:latin typeface="Consolas" panose="020B0609020204030204" pitchFamily="49" charset="0"/>
              </a:rPr>
              <a:t>cout</a:t>
            </a:r>
            <a:r>
              <a:rPr lang="en-HK" sz="2400" dirty="0">
                <a:latin typeface="Consolas" panose="020B0609020204030204" pitchFamily="49" charset="0"/>
              </a:rPr>
              <a:t> &lt;&lt;</a:t>
            </a:r>
            <a:r>
              <a:rPr lang="en-HK" sz="2400" dirty="0">
                <a:highlight>
                  <a:srgbClr val="FFFF00"/>
                </a:highlight>
                <a:latin typeface="Consolas" panose="020B0609020204030204" pitchFamily="49" charset="0"/>
              </a:rPr>
              <a:t> </a:t>
            </a:r>
            <a:r>
              <a:rPr lang="en-HK" sz="2400" dirty="0">
                <a:solidFill>
                  <a:srgbClr val="C00000"/>
                </a:solidFill>
                <a:highlight>
                  <a:srgbClr val="FFFF00"/>
                </a:highlight>
                <a:latin typeface="Consolas" panose="020B0609020204030204" pitchFamily="49" charset="0"/>
              </a:rPr>
              <a:t>0</a:t>
            </a:r>
            <a:r>
              <a:rPr lang="en-HK" sz="2400" dirty="0">
                <a:highlight>
                  <a:srgbClr val="FFFF00"/>
                </a:highlight>
                <a:latin typeface="Consolas" panose="020B0609020204030204" pitchFamily="49" charset="0"/>
              </a:rPr>
              <a:t>&lt;a &amp;&amp; a&lt;</a:t>
            </a:r>
            <a:r>
              <a:rPr lang="en-HK" sz="2400" dirty="0">
                <a:solidFill>
                  <a:srgbClr val="C00000"/>
                </a:solidFill>
                <a:highlight>
                  <a:srgbClr val="FFFF00"/>
                </a:highlight>
                <a:latin typeface="Consolas" panose="020B0609020204030204" pitchFamily="49" charset="0"/>
              </a:rPr>
              <a:t>1</a:t>
            </a:r>
            <a:r>
              <a:rPr lang="en-HK" sz="2400" dirty="0">
                <a:highlight>
                  <a:srgbClr val="FFFF00"/>
                </a:highlight>
                <a:latin typeface="Consolas" panose="020B0609020204030204" pitchFamily="49" charset="0"/>
              </a:rPr>
              <a:t> </a:t>
            </a:r>
            <a:r>
              <a:rPr lang="en-HK" sz="2400" dirty="0">
                <a:latin typeface="Consolas" panose="020B0609020204030204" pitchFamily="49" charset="0"/>
              </a:rPr>
              <a:t>&lt;&lt; </a:t>
            </a:r>
            <a:r>
              <a:rPr lang="en-HK" sz="2400" dirty="0" err="1">
                <a:latin typeface="Consolas" panose="020B0609020204030204" pitchFamily="49" charset="0"/>
              </a:rPr>
              <a:t>endl</a:t>
            </a:r>
            <a:r>
              <a:rPr lang="en-HK" sz="2400" dirty="0">
                <a:latin typeface="Consolas" panose="020B0609020204030204" pitchFamily="49" charset="0"/>
              </a:rPr>
              <a:t>;	 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HK" sz="2400" dirty="0">
                <a:latin typeface="Consolas" panose="020B0609020204030204" pitchFamily="49" charset="0"/>
              </a:rPr>
              <a:t> </a:t>
            </a:r>
          </a:p>
          <a:p>
            <a:pPr marL="0" indent="0">
              <a:spcBef>
                <a:spcPts val="600"/>
              </a:spcBef>
              <a:buNone/>
            </a:pPr>
            <a:endParaRPr lang="en-HK" sz="2400" dirty="0">
              <a:latin typeface="Consolas" panose="020B0609020204030204" pitchFamily="49" charset="0"/>
            </a:endParaRPr>
          </a:p>
          <a:p>
            <a:pPr marL="0" indent="0">
              <a:spcBef>
                <a:spcPts val="600"/>
              </a:spcBef>
              <a:buNone/>
            </a:pPr>
            <a:endParaRPr lang="en-HK" sz="2400" dirty="0">
              <a:latin typeface="Consolas" panose="020B0609020204030204" pitchFamily="49" charset="0"/>
            </a:endParaRPr>
          </a:p>
          <a:p>
            <a:pPr marL="0" indent="0">
              <a:spcBef>
                <a:spcPts val="2400"/>
              </a:spcBef>
              <a:buNone/>
            </a:pPr>
            <a:r>
              <a:rPr lang="en-HK" sz="2400" dirty="0">
                <a:latin typeface="Consolas" panose="020B0609020204030204" pitchFamily="49" charset="0"/>
              </a:rPr>
              <a:t> </a:t>
            </a:r>
            <a:r>
              <a:rPr lang="en-HK" sz="2400" dirty="0" err="1">
                <a:latin typeface="Consolas" panose="020B0609020204030204" pitchFamily="49" charset="0"/>
              </a:rPr>
              <a:t>cout</a:t>
            </a:r>
            <a:r>
              <a:rPr lang="en-HK" sz="2400" dirty="0">
                <a:latin typeface="Consolas" panose="020B0609020204030204" pitchFamily="49" charset="0"/>
              </a:rPr>
              <a:t> &lt;&lt;</a:t>
            </a:r>
            <a:r>
              <a:rPr lang="en-HK" sz="2400" dirty="0">
                <a:highlight>
                  <a:srgbClr val="FFFF00"/>
                </a:highlight>
                <a:latin typeface="Consolas" panose="020B0609020204030204" pitchFamily="49" charset="0"/>
              </a:rPr>
              <a:t> </a:t>
            </a:r>
            <a:r>
              <a:rPr lang="en-HK" sz="2400" dirty="0">
                <a:solidFill>
                  <a:srgbClr val="C00000"/>
                </a:solidFill>
                <a:highlight>
                  <a:srgbClr val="FFFF00"/>
                </a:highlight>
                <a:latin typeface="Consolas" panose="020B0609020204030204" pitchFamily="49" charset="0"/>
              </a:rPr>
              <a:t>0</a:t>
            </a:r>
            <a:r>
              <a:rPr lang="en-HK" sz="2400" dirty="0">
                <a:highlight>
                  <a:srgbClr val="FFFF00"/>
                </a:highlight>
                <a:latin typeface="Consolas" panose="020B0609020204030204" pitchFamily="49" charset="0"/>
              </a:rPr>
              <a:t>&lt;a&lt;</a:t>
            </a:r>
            <a:r>
              <a:rPr lang="en-HK" sz="2400" dirty="0">
                <a:solidFill>
                  <a:srgbClr val="C00000"/>
                </a:solidFill>
                <a:highlight>
                  <a:srgbClr val="FFFF00"/>
                </a:highlight>
                <a:latin typeface="Consolas" panose="020B0609020204030204" pitchFamily="49" charset="0"/>
              </a:rPr>
              <a:t>1</a:t>
            </a:r>
            <a:r>
              <a:rPr lang="en-HK" sz="2400" dirty="0">
                <a:highlight>
                  <a:srgbClr val="FFFF00"/>
                </a:highlight>
                <a:latin typeface="Consolas" panose="020B0609020204030204" pitchFamily="49" charset="0"/>
              </a:rPr>
              <a:t> </a:t>
            </a:r>
            <a:r>
              <a:rPr lang="en-HK" sz="2400" dirty="0">
                <a:latin typeface="Consolas" panose="020B0609020204030204" pitchFamily="49" charset="0"/>
              </a:rPr>
              <a:t>&lt;&lt; </a:t>
            </a:r>
            <a:r>
              <a:rPr lang="en-HK" sz="2400" dirty="0" err="1">
                <a:latin typeface="Consolas" panose="020B0609020204030204" pitchFamily="49" charset="0"/>
              </a:rPr>
              <a:t>endl</a:t>
            </a:r>
            <a:r>
              <a:rPr lang="en-HK" sz="2400" dirty="0">
                <a:latin typeface="Consolas" panose="020B0609020204030204" pitchFamily="49" charset="0"/>
              </a:rPr>
              <a:t>;</a:t>
            </a:r>
            <a:endParaRPr lang="en-HK" sz="2400" dirty="0">
              <a:solidFill>
                <a:srgbClr val="00B050"/>
              </a:solidFill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5496455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B86C930-12C0-18ED-8247-46C29B3D40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DO NOT MIX: </a:t>
            </a:r>
            <a:r>
              <a:rPr lang="en-HK" dirty="0">
                <a:highlight>
                  <a:srgbClr val="FFFF00"/>
                </a:highlight>
              </a:rPr>
              <a:t>a&lt;x&lt;b</a:t>
            </a:r>
            <a:r>
              <a:rPr lang="en-HK" dirty="0"/>
              <a:t> VS </a:t>
            </a:r>
            <a:r>
              <a:rPr lang="en-HK" dirty="0">
                <a:highlight>
                  <a:srgbClr val="FFFF00"/>
                </a:highlight>
              </a:rPr>
              <a:t>a&lt;x &amp;&amp; x&lt;b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80E5C8E-0361-6659-89A1-0919F063434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25048"/>
            <a:ext cx="4961208" cy="4604837"/>
          </a:xfrm>
        </p:spPr>
        <p:txBody>
          <a:bodyPr>
            <a:normAutofit/>
          </a:bodyPr>
          <a:lstStyle/>
          <a:p>
            <a:pPr marL="0" indent="0">
              <a:spcBef>
                <a:spcPts val="600"/>
              </a:spcBef>
              <a:buNone/>
            </a:pPr>
            <a:r>
              <a:rPr lang="en-HK" sz="2400" dirty="0">
                <a:latin typeface="Consolas" panose="020B0609020204030204" pitchFamily="49" charset="0"/>
              </a:rPr>
              <a:t> </a:t>
            </a:r>
            <a:r>
              <a:rPr lang="en-HK" sz="2400" dirty="0">
                <a:solidFill>
                  <a:srgbClr val="0000FF"/>
                </a:solidFill>
                <a:latin typeface="Consolas" panose="020B0609020204030204" pitchFamily="49" charset="0"/>
              </a:rPr>
              <a:t>double</a:t>
            </a:r>
            <a:r>
              <a:rPr lang="en-HK" sz="2400" dirty="0">
                <a:latin typeface="Consolas" panose="020B0609020204030204" pitchFamily="49" charset="0"/>
              </a:rPr>
              <a:t> a = </a:t>
            </a:r>
            <a:r>
              <a:rPr lang="en-HK" sz="2400" dirty="0">
                <a:solidFill>
                  <a:srgbClr val="C00000"/>
                </a:solidFill>
                <a:latin typeface="Consolas" panose="020B0609020204030204" pitchFamily="49" charset="0"/>
              </a:rPr>
              <a:t>0.5</a:t>
            </a:r>
            <a:r>
              <a:rPr lang="en-HK" sz="2400" dirty="0">
                <a:latin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en-HK" sz="2400" dirty="0">
                <a:latin typeface="Consolas" panose="020B0609020204030204" pitchFamily="49" charset="0"/>
              </a:rPr>
              <a:t> </a:t>
            </a:r>
            <a:r>
              <a:rPr lang="en-HK" sz="2400" dirty="0" err="1">
                <a:latin typeface="Consolas" panose="020B0609020204030204" pitchFamily="49" charset="0"/>
              </a:rPr>
              <a:t>cout</a:t>
            </a:r>
            <a:r>
              <a:rPr lang="en-HK" sz="2400" dirty="0">
                <a:latin typeface="Consolas" panose="020B0609020204030204" pitchFamily="49" charset="0"/>
              </a:rPr>
              <a:t> &lt;&lt;</a:t>
            </a:r>
            <a:r>
              <a:rPr lang="en-HK" sz="2400" dirty="0">
                <a:highlight>
                  <a:srgbClr val="FFFF00"/>
                </a:highlight>
                <a:latin typeface="Consolas" panose="020B0609020204030204" pitchFamily="49" charset="0"/>
              </a:rPr>
              <a:t> </a:t>
            </a:r>
            <a:r>
              <a:rPr lang="en-HK" sz="2400" dirty="0">
                <a:solidFill>
                  <a:srgbClr val="C00000"/>
                </a:solidFill>
                <a:highlight>
                  <a:srgbClr val="FFFF00"/>
                </a:highlight>
                <a:latin typeface="Consolas" panose="020B0609020204030204" pitchFamily="49" charset="0"/>
              </a:rPr>
              <a:t>0</a:t>
            </a:r>
            <a:r>
              <a:rPr lang="en-HK" sz="2400" dirty="0">
                <a:highlight>
                  <a:srgbClr val="FFFF00"/>
                </a:highlight>
                <a:latin typeface="Consolas" panose="020B0609020204030204" pitchFamily="49" charset="0"/>
              </a:rPr>
              <a:t>&lt;a &amp;&amp; a&lt;</a:t>
            </a:r>
            <a:r>
              <a:rPr lang="en-HK" sz="2400" dirty="0">
                <a:solidFill>
                  <a:srgbClr val="C00000"/>
                </a:solidFill>
                <a:highlight>
                  <a:srgbClr val="FFFF00"/>
                </a:highlight>
                <a:latin typeface="Consolas" panose="020B0609020204030204" pitchFamily="49" charset="0"/>
              </a:rPr>
              <a:t>1</a:t>
            </a:r>
            <a:r>
              <a:rPr lang="en-HK" sz="2400" dirty="0">
                <a:highlight>
                  <a:srgbClr val="FFFF00"/>
                </a:highlight>
                <a:latin typeface="Consolas" panose="020B0609020204030204" pitchFamily="49" charset="0"/>
              </a:rPr>
              <a:t> </a:t>
            </a:r>
            <a:r>
              <a:rPr lang="en-HK" sz="2400" dirty="0">
                <a:latin typeface="Consolas" panose="020B0609020204030204" pitchFamily="49" charset="0"/>
              </a:rPr>
              <a:t>&lt;&lt; </a:t>
            </a:r>
            <a:r>
              <a:rPr lang="en-HK" sz="2400" dirty="0" err="1">
                <a:latin typeface="Consolas" panose="020B0609020204030204" pitchFamily="49" charset="0"/>
              </a:rPr>
              <a:t>endl</a:t>
            </a:r>
            <a:r>
              <a:rPr lang="en-HK" sz="2400" dirty="0">
                <a:latin typeface="Consolas" panose="020B0609020204030204" pitchFamily="49" charset="0"/>
              </a:rPr>
              <a:t>;	 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HK" sz="2400" dirty="0">
                <a:latin typeface="Consolas" panose="020B0609020204030204" pitchFamily="49" charset="0"/>
              </a:rPr>
              <a:t> </a:t>
            </a:r>
          </a:p>
          <a:p>
            <a:pPr marL="0" indent="0">
              <a:spcBef>
                <a:spcPts val="600"/>
              </a:spcBef>
              <a:buNone/>
            </a:pPr>
            <a:endParaRPr lang="en-HK" sz="2400" dirty="0">
              <a:latin typeface="Consolas" panose="020B0609020204030204" pitchFamily="49" charset="0"/>
            </a:endParaRPr>
          </a:p>
          <a:p>
            <a:pPr marL="0" indent="0">
              <a:spcBef>
                <a:spcPts val="600"/>
              </a:spcBef>
              <a:buNone/>
            </a:pPr>
            <a:endParaRPr lang="en-HK" sz="2400" dirty="0">
              <a:latin typeface="Consolas" panose="020B0609020204030204" pitchFamily="49" charset="0"/>
            </a:endParaRPr>
          </a:p>
          <a:p>
            <a:pPr marL="0" indent="0">
              <a:spcBef>
                <a:spcPts val="2400"/>
              </a:spcBef>
              <a:buNone/>
            </a:pPr>
            <a:r>
              <a:rPr lang="en-HK" sz="2400" dirty="0">
                <a:latin typeface="Consolas" panose="020B0609020204030204" pitchFamily="49" charset="0"/>
              </a:rPr>
              <a:t> </a:t>
            </a:r>
            <a:r>
              <a:rPr lang="en-HK" sz="2400" dirty="0" err="1">
                <a:latin typeface="Consolas" panose="020B0609020204030204" pitchFamily="49" charset="0"/>
              </a:rPr>
              <a:t>cout</a:t>
            </a:r>
            <a:r>
              <a:rPr lang="en-HK" sz="2400" dirty="0">
                <a:latin typeface="Consolas" panose="020B0609020204030204" pitchFamily="49" charset="0"/>
              </a:rPr>
              <a:t> &lt;&lt;</a:t>
            </a:r>
            <a:r>
              <a:rPr lang="en-HK" sz="2400" dirty="0">
                <a:highlight>
                  <a:srgbClr val="FFFF00"/>
                </a:highlight>
                <a:latin typeface="Consolas" panose="020B0609020204030204" pitchFamily="49" charset="0"/>
              </a:rPr>
              <a:t> </a:t>
            </a:r>
            <a:r>
              <a:rPr lang="en-HK" sz="2400" dirty="0">
                <a:solidFill>
                  <a:srgbClr val="C00000"/>
                </a:solidFill>
                <a:highlight>
                  <a:srgbClr val="FFFF00"/>
                </a:highlight>
                <a:latin typeface="Consolas" panose="020B0609020204030204" pitchFamily="49" charset="0"/>
              </a:rPr>
              <a:t>0</a:t>
            </a:r>
            <a:r>
              <a:rPr lang="en-HK" sz="2400" dirty="0">
                <a:highlight>
                  <a:srgbClr val="FFFF00"/>
                </a:highlight>
                <a:latin typeface="Consolas" panose="020B0609020204030204" pitchFamily="49" charset="0"/>
              </a:rPr>
              <a:t>&lt;a&lt;</a:t>
            </a:r>
            <a:r>
              <a:rPr lang="en-HK" sz="2400" dirty="0">
                <a:solidFill>
                  <a:srgbClr val="C00000"/>
                </a:solidFill>
                <a:highlight>
                  <a:srgbClr val="FFFF00"/>
                </a:highlight>
                <a:latin typeface="Consolas" panose="020B0609020204030204" pitchFamily="49" charset="0"/>
              </a:rPr>
              <a:t>1</a:t>
            </a:r>
            <a:r>
              <a:rPr lang="en-HK" sz="2400" dirty="0">
                <a:highlight>
                  <a:srgbClr val="FFFF00"/>
                </a:highlight>
                <a:latin typeface="Consolas" panose="020B0609020204030204" pitchFamily="49" charset="0"/>
              </a:rPr>
              <a:t> </a:t>
            </a:r>
            <a:r>
              <a:rPr lang="en-HK" sz="2400" dirty="0">
                <a:latin typeface="Consolas" panose="020B0609020204030204" pitchFamily="49" charset="0"/>
              </a:rPr>
              <a:t>&lt;&lt; </a:t>
            </a:r>
            <a:r>
              <a:rPr lang="en-HK" sz="2400" dirty="0" err="1">
                <a:latin typeface="Consolas" panose="020B0609020204030204" pitchFamily="49" charset="0"/>
              </a:rPr>
              <a:t>endl</a:t>
            </a:r>
            <a:r>
              <a:rPr lang="en-HK" sz="2400" dirty="0">
                <a:latin typeface="Consolas" panose="020B0609020204030204" pitchFamily="49" charset="0"/>
              </a:rPr>
              <a:t>;</a:t>
            </a:r>
            <a:endParaRPr lang="en-HK" sz="2400" dirty="0">
              <a:solidFill>
                <a:srgbClr val="00B050"/>
              </a:solidFill>
              <a:latin typeface="Consolas" panose="020B0609020204030204" pitchFamily="49" charset="0"/>
            </a:endParaRPr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61FC56AA-DDC5-E606-1CAD-2C31EAB65666}"/>
              </a:ext>
            </a:extLst>
          </p:cNvPr>
          <p:cNvSpPr txBox="1">
            <a:spLocks/>
          </p:cNvSpPr>
          <p:nvPr/>
        </p:nvSpPr>
        <p:spPr>
          <a:xfrm>
            <a:off x="5703162" y="2122923"/>
            <a:ext cx="7311375" cy="459558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1800"/>
              </a:spcBef>
              <a:buFont typeface="Arial" panose="020B0604020202020204" pitchFamily="34" charset="0"/>
              <a:buChar char="•"/>
              <a:defRPr sz="2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HK" sz="2400" dirty="0">
                <a:solidFill>
                  <a:srgbClr val="00B050"/>
                </a:solidFill>
              </a:rPr>
              <a:t>// will print 1, because:</a:t>
            </a:r>
          </a:p>
          <a:p>
            <a:pPr marL="0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HK" sz="2400" dirty="0">
                <a:solidFill>
                  <a:srgbClr val="00B050"/>
                </a:solidFill>
              </a:rPr>
              <a:t>// the value of </a:t>
            </a:r>
            <a:r>
              <a:rPr lang="en-HK" sz="2400" dirty="0">
                <a:solidFill>
                  <a:srgbClr val="00B050"/>
                </a:solidFill>
                <a:highlight>
                  <a:srgbClr val="FFFF00"/>
                </a:highlight>
              </a:rPr>
              <a:t>0 &lt; a</a:t>
            </a:r>
            <a:r>
              <a:rPr lang="en-HK" sz="2400" dirty="0">
                <a:solidFill>
                  <a:srgbClr val="00B050"/>
                </a:solidFill>
              </a:rPr>
              <a:t> is true (0&lt;0.5)</a:t>
            </a:r>
          </a:p>
          <a:p>
            <a:pPr marL="0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HK" sz="2400" dirty="0">
                <a:solidFill>
                  <a:srgbClr val="00B050"/>
                </a:solidFill>
              </a:rPr>
              <a:t>// the value of </a:t>
            </a:r>
            <a:r>
              <a:rPr lang="en-HK" sz="2400" dirty="0">
                <a:solidFill>
                  <a:srgbClr val="00B050"/>
                </a:solidFill>
                <a:highlight>
                  <a:srgbClr val="FFFF00"/>
                </a:highlight>
              </a:rPr>
              <a:t>a &lt; 1</a:t>
            </a:r>
            <a:r>
              <a:rPr lang="en-HK" sz="2400" dirty="0">
                <a:solidFill>
                  <a:srgbClr val="00B050"/>
                </a:solidFill>
              </a:rPr>
              <a:t> is true (0.5&lt;1)</a:t>
            </a:r>
          </a:p>
          <a:p>
            <a:pPr marL="0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HK" sz="2400" dirty="0">
                <a:solidFill>
                  <a:srgbClr val="00B050"/>
                </a:solidFill>
              </a:rPr>
              <a:t>// the operator &amp;&amp; combines the two values</a:t>
            </a:r>
          </a:p>
          <a:p>
            <a:pPr marL="0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HK" sz="2400" dirty="0">
                <a:solidFill>
                  <a:srgbClr val="00B050"/>
                </a:solidFill>
              </a:rPr>
              <a:t>// and creates a new value</a:t>
            </a:r>
          </a:p>
          <a:p>
            <a:pPr marL="0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HK" sz="2400" dirty="0">
                <a:solidFill>
                  <a:srgbClr val="00B050"/>
                </a:solidFill>
              </a:rPr>
              <a:t>// which is true (printed as 1) in this example</a:t>
            </a:r>
          </a:p>
        </p:txBody>
      </p:sp>
    </p:spTree>
    <p:extLst>
      <p:ext uri="{BB962C8B-B14F-4D97-AF65-F5344CB8AC3E}">
        <p14:creationId xmlns:p14="http://schemas.microsoft.com/office/powerpoint/2010/main" val="245485389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B86C930-12C0-18ED-8247-46C29B3D40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DO NOT MIX: </a:t>
            </a:r>
            <a:r>
              <a:rPr lang="en-HK" dirty="0">
                <a:highlight>
                  <a:srgbClr val="FFFF00"/>
                </a:highlight>
              </a:rPr>
              <a:t>a&lt;x&lt;b</a:t>
            </a:r>
            <a:r>
              <a:rPr lang="en-HK" dirty="0"/>
              <a:t> VS </a:t>
            </a:r>
            <a:r>
              <a:rPr lang="en-HK" dirty="0">
                <a:highlight>
                  <a:srgbClr val="FFFF00"/>
                </a:highlight>
              </a:rPr>
              <a:t>a&lt;x &amp;&amp; x&lt;b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80E5C8E-0361-6659-89A1-0919F063434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25048"/>
            <a:ext cx="4961208" cy="4604837"/>
          </a:xfrm>
        </p:spPr>
        <p:txBody>
          <a:bodyPr>
            <a:normAutofit/>
          </a:bodyPr>
          <a:lstStyle/>
          <a:p>
            <a:pPr marL="0" indent="0">
              <a:spcBef>
                <a:spcPts val="600"/>
              </a:spcBef>
              <a:buNone/>
            </a:pPr>
            <a:r>
              <a:rPr lang="en-HK" sz="2400" dirty="0">
                <a:latin typeface="Consolas" panose="020B0609020204030204" pitchFamily="49" charset="0"/>
              </a:rPr>
              <a:t> </a:t>
            </a:r>
            <a:r>
              <a:rPr lang="en-HK" sz="2400" dirty="0">
                <a:solidFill>
                  <a:srgbClr val="0000FF"/>
                </a:solidFill>
                <a:latin typeface="Consolas" panose="020B0609020204030204" pitchFamily="49" charset="0"/>
              </a:rPr>
              <a:t>double</a:t>
            </a:r>
            <a:r>
              <a:rPr lang="en-HK" sz="2400" dirty="0">
                <a:latin typeface="Consolas" panose="020B0609020204030204" pitchFamily="49" charset="0"/>
              </a:rPr>
              <a:t> a = </a:t>
            </a:r>
            <a:r>
              <a:rPr lang="en-HK" sz="2400" dirty="0">
                <a:solidFill>
                  <a:srgbClr val="C00000"/>
                </a:solidFill>
                <a:latin typeface="Consolas" panose="020B0609020204030204" pitchFamily="49" charset="0"/>
              </a:rPr>
              <a:t>0.5</a:t>
            </a:r>
            <a:r>
              <a:rPr lang="en-HK" sz="2400" dirty="0">
                <a:latin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en-HK" sz="2400" dirty="0">
                <a:latin typeface="Consolas" panose="020B0609020204030204" pitchFamily="49" charset="0"/>
              </a:rPr>
              <a:t> </a:t>
            </a:r>
            <a:r>
              <a:rPr lang="en-HK" sz="2400" dirty="0" err="1">
                <a:latin typeface="Consolas" panose="020B0609020204030204" pitchFamily="49" charset="0"/>
              </a:rPr>
              <a:t>cout</a:t>
            </a:r>
            <a:r>
              <a:rPr lang="en-HK" sz="2400" dirty="0">
                <a:latin typeface="Consolas" panose="020B0609020204030204" pitchFamily="49" charset="0"/>
              </a:rPr>
              <a:t> &lt;&lt;</a:t>
            </a:r>
            <a:r>
              <a:rPr lang="en-HK" sz="2400" dirty="0">
                <a:highlight>
                  <a:srgbClr val="FFFF00"/>
                </a:highlight>
                <a:latin typeface="Consolas" panose="020B0609020204030204" pitchFamily="49" charset="0"/>
              </a:rPr>
              <a:t> </a:t>
            </a:r>
            <a:r>
              <a:rPr lang="en-HK" sz="2400" dirty="0">
                <a:solidFill>
                  <a:srgbClr val="C00000"/>
                </a:solidFill>
                <a:highlight>
                  <a:srgbClr val="FFFF00"/>
                </a:highlight>
                <a:latin typeface="Consolas" panose="020B0609020204030204" pitchFamily="49" charset="0"/>
              </a:rPr>
              <a:t>0</a:t>
            </a:r>
            <a:r>
              <a:rPr lang="en-HK" sz="2400" dirty="0">
                <a:highlight>
                  <a:srgbClr val="FFFF00"/>
                </a:highlight>
                <a:latin typeface="Consolas" panose="020B0609020204030204" pitchFamily="49" charset="0"/>
              </a:rPr>
              <a:t>&lt;a &amp;&amp; a&lt;</a:t>
            </a:r>
            <a:r>
              <a:rPr lang="en-HK" sz="2400" dirty="0">
                <a:solidFill>
                  <a:srgbClr val="C00000"/>
                </a:solidFill>
                <a:highlight>
                  <a:srgbClr val="FFFF00"/>
                </a:highlight>
                <a:latin typeface="Consolas" panose="020B0609020204030204" pitchFamily="49" charset="0"/>
              </a:rPr>
              <a:t>1</a:t>
            </a:r>
            <a:r>
              <a:rPr lang="en-HK" sz="2400" dirty="0">
                <a:highlight>
                  <a:srgbClr val="FFFF00"/>
                </a:highlight>
                <a:latin typeface="Consolas" panose="020B0609020204030204" pitchFamily="49" charset="0"/>
              </a:rPr>
              <a:t> </a:t>
            </a:r>
            <a:r>
              <a:rPr lang="en-HK" sz="2400" dirty="0">
                <a:latin typeface="Consolas" panose="020B0609020204030204" pitchFamily="49" charset="0"/>
              </a:rPr>
              <a:t>&lt;&lt; </a:t>
            </a:r>
            <a:r>
              <a:rPr lang="en-HK" sz="2400" dirty="0" err="1">
                <a:latin typeface="Consolas" panose="020B0609020204030204" pitchFamily="49" charset="0"/>
              </a:rPr>
              <a:t>endl</a:t>
            </a:r>
            <a:r>
              <a:rPr lang="en-HK" sz="2400" dirty="0">
                <a:latin typeface="Consolas" panose="020B0609020204030204" pitchFamily="49" charset="0"/>
              </a:rPr>
              <a:t>;	 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HK" sz="2400" dirty="0">
                <a:latin typeface="Consolas" panose="020B0609020204030204" pitchFamily="49" charset="0"/>
              </a:rPr>
              <a:t> </a:t>
            </a:r>
          </a:p>
          <a:p>
            <a:pPr marL="0" indent="0">
              <a:spcBef>
                <a:spcPts val="600"/>
              </a:spcBef>
              <a:buNone/>
            </a:pPr>
            <a:endParaRPr lang="en-HK" sz="2400" dirty="0">
              <a:latin typeface="Consolas" panose="020B0609020204030204" pitchFamily="49" charset="0"/>
            </a:endParaRPr>
          </a:p>
          <a:p>
            <a:pPr marL="0" indent="0">
              <a:spcBef>
                <a:spcPts val="600"/>
              </a:spcBef>
              <a:buNone/>
            </a:pPr>
            <a:endParaRPr lang="en-HK" sz="2400" dirty="0">
              <a:latin typeface="Consolas" panose="020B0609020204030204" pitchFamily="49" charset="0"/>
            </a:endParaRPr>
          </a:p>
          <a:p>
            <a:pPr marL="0" indent="0">
              <a:spcBef>
                <a:spcPts val="2400"/>
              </a:spcBef>
              <a:buNone/>
            </a:pPr>
            <a:r>
              <a:rPr lang="en-HK" sz="2400" dirty="0">
                <a:latin typeface="Consolas" panose="020B0609020204030204" pitchFamily="49" charset="0"/>
              </a:rPr>
              <a:t> </a:t>
            </a:r>
            <a:r>
              <a:rPr lang="en-HK" sz="2400" dirty="0" err="1">
                <a:latin typeface="Consolas" panose="020B0609020204030204" pitchFamily="49" charset="0"/>
              </a:rPr>
              <a:t>cout</a:t>
            </a:r>
            <a:r>
              <a:rPr lang="en-HK" sz="2400" dirty="0">
                <a:latin typeface="Consolas" panose="020B0609020204030204" pitchFamily="49" charset="0"/>
              </a:rPr>
              <a:t> &lt;&lt;</a:t>
            </a:r>
            <a:r>
              <a:rPr lang="en-HK" sz="2400" dirty="0">
                <a:highlight>
                  <a:srgbClr val="FFFF00"/>
                </a:highlight>
                <a:latin typeface="Consolas" panose="020B0609020204030204" pitchFamily="49" charset="0"/>
              </a:rPr>
              <a:t> </a:t>
            </a:r>
            <a:r>
              <a:rPr lang="en-HK" sz="2400" dirty="0">
                <a:solidFill>
                  <a:srgbClr val="C00000"/>
                </a:solidFill>
                <a:highlight>
                  <a:srgbClr val="FFFF00"/>
                </a:highlight>
                <a:latin typeface="Consolas" panose="020B0609020204030204" pitchFamily="49" charset="0"/>
              </a:rPr>
              <a:t>0</a:t>
            </a:r>
            <a:r>
              <a:rPr lang="en-HK" sz="2400" dirty="0">
                <a:highlight>
                  <a:srgbClr val="FFFF00"/>
                </a:highlight>
                <a:latin typeface="Consolas" panose="020B0609020204030204" pitchFamily="49" charset="0"/>
              </a:rPr>
              <a:t>&lt;a&lt;</a:t>
            </a:r>
            <a:r>
              <a:rPr lang="en-HK" sz="2400" dirty="0">
                <a:solidFill>
                  <a:srgbClr val="C00000"/>
                </a:solidFill>
                <a:highlight>
                  <a:srgbClr val="FFFF00"/>
                </a:highlight>
                <a:latin typeface="Consolas" panose="020B0609020204030204" pitchFamily="49" charset="0"/>
              </a:rPr>
              <a:t>1</a:t>
            </a:r>
            <a:r>
              <a:rPr lang="en-HK" sz="2400" dirty="0">
                <a:highlight>
                  <a:srgbClr val="FFFF00"/>
                </a:highlight>
                <a:latin typeface="Consolas" panose="020B0609020204030204" pitchFamily="49" charset="0"/>
              </a:rPr>
              <a:t> </a:t>
            </a:r>
            <a:r>
              <a:rPr lang="en-HK" sz="2400" dirty="0">
                <a:latin typeface="Consolas" panose="020B0609020204030204" pitchFamily="49" charset="0"/>
              </a:rPr>
              <a:t>&lt;&lt; </a:t>
            </a:r>
            <a:r>
              <a:rPr lang="en-HK" sz="2400" dirty="0" err="1">
                <a:latin typeface="Consolas" panose="020B0609020204030204" pitchFamily="49" charset="0"/>
              </a:rPr>
              <a:t>endl</a:t>
            </a:r>
            <a:r>
              <a:rPr lang="en-HK" sz="2400" dirty="0">
                <a:latin typeface="Consolas" panose="020B0609020204030204" pitchFamily="49" charset="0"/>
              </a:rPr>
              <a:t>;</a:t>
            </a:r>
            <a:endParaRPr lang="en-HK" sz="2400" dirty="0">
              <a:solidFill>
                <a:srgbClr val="00B050"/>
              </a:solidFill>
              <a:latin typeface="Consolas" panose="020B0609020204030204" pitchFamily="49" charset="0"/>
            </a:endParaRPr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61FC56AA-DDC5-E606-1CAD-2C31EAB65666}"/>
              </a:ext>
            </a:extLst>
          </p:cNvPr>
          <p:cNvSpPr txBox="1">
            <a:spLocks/>
          </p:cNvSpPr>
          <p:nvPr/>
        </p:nvSpPr>
        <p:spPr>
          <a:xfrm>
            <a:off x="5703162" y="2122923"/>
            <a:ext cx="7311375" cy="459558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1800"/>
              </a:spcBef>
              <a:buFont typeface="Arial" panose="020B0604020202020204" pitchFamily="34" charset="0"/>
              <a:buChar char="•"/>
              <a:defRPr sz="2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HK" sz="2400" dirty="0">
                <a:solidFill>
                  <a:srgbClr val="00B050"/>
                </a:solidFill>
              </a:rPr>
              <a:t>// will print 1, because:</a:t>
            </a:r>
          </a:p>
          <a:p>
            <a:pPr marL="0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HK" sz="2400" dirty="0">
                <a:solidFill>
                  <a:srgbClr val="00B050"/>
                </a:solidFill>
              </a:rPr>
              <a:t>// the value of </a:t>
            </a:r>
            <a:r>
              <a:rPr lang="en-HK" sz="2400" dirty="0">
                <a:solidFill>
                  <a:srgbClr val="00B050"/>
                </a:solidFill>
                <a:highlight>
                  <a:srgbClr val="FFFF00"/>
                </a:highlight>
              </a:rPr>
              <a:t>0 &lt; a</a:t>
            </a:r>
            <a:r>
              <a:rPr lang="en-HK" sz="2400" dirty="0">
                <a:solidFill>
                  <a:srgbClr val="00B050"/>
                </a:solidFill>
              </a:rPr>
              <a:t> is true (0&lt;0.5)</a:t>
            </a:r>
          </a:p>
          <a:p>
            <a:pPr marL="0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HK" sz="2400" dirty="0">
                <a:solidFill>
                  <a:srgbClr val="00B050"/>
                </a:solidFill>
              </a:rPr>
              <a:t>// the value of </a:t>
            </a:r>
            <a:r>
              <a:rPr lang="en-HK" sz="2400" dirty="0">
                <a:solidFill>
                  <a:srgbClr val="00B050"/>
                </a:solidFill>
                <a:highlight>
                  <a:srgbClr val="FFFF00"/>
                </a:highlight>
              </a:rPr>
              <a:t>a &lt; 1</a:t>
            </a:r>
            <a:r>
              <a:rPr lang="en-HK" sz="2400" dirty="0">
                <a:solidFill>
                  <a:srgbClr val="00B050"/>
                </a:solidFill>
              </a:rPr>
              <a:t> is true (0.5&lt;1)</a:t>
            </a:r>
          </a:p>
          <a:p>
            <a:pPr marL="0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HK" sz="2400" dirty="0">
                <a:solidFill>
                  <a:srgbClr val="00B050"/>
                </a:solidFill>
              </a:rPr>
              <a:t>// the operator &amp;&amp; combines the two values</a:t>
            </a:r>
          </a:p>
          <a:p>
            <a:pPr marL="0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HK" sz="2400" dirty="0">
                <a:solidFill>
                  <a:srgbClr val="00B050"/>
                </a:solidFill>
              </a:rPr>
              <a:t>// and creates a new value</a:t>
            </a:r>
          </a:p>
          <a:p>
            <a:pPr marL="0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HK" sz="2400" dirty="0">
                <a:solidFill>
                  <a:srgbClr val="00B050"/>
                </a:solidFill>
              </a:rPr>
              <a:t>// which is true (printed as 1) in this example</a:t>
            </a:r>
          </a:p>
          <a:p>
            <a:pPr marL="0" indent="0">
              <a:spcBef>
                <a:spcPts val="1200"/>
              </a:spcBef>
              <a:buFont typeface="Arial" panose="020B0604020202020204" pitchFamily="34" charset="0"/>
              <a:buNone/>
            </a:pPr>
            <a:r>
              <a:rPr lang="en-HK" sz="2400" dirty="0">
                <a:solidFill>
                  <a:srgbClr val="00B050"/>
                </a:solidFill>
              </a:rPr>
              <a:t>// will print 0, because:</a:t>
            </a:r>
          </a:p>
          <a:p>
            <a:pPr marL="0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HK" sz="2400" dirty="0">
                <a:solidFill>
                  <a:srgbClr val="00B050"/>
                </a:solidFill>
              </a:rPr>
              <a:t>// </a:t>
            </a:r>
            <a:r>
              <a:rPr lang="en-HK" sz="2400" dirty="0">
                <a:solidFill>
                  <a:srgbClr val="00B050"/>
                </a:solidFill>
                <a:highlight>
                  <a:srgbClr val="FFFF00"/>
                </a:highlight>
              </a:rPr>
              <a:t>0 &lt; a &lt; 1</a:t>
            </a:r>
            <a:r>
              <a:rPr lang="en-HK" sz="2400" dirty="0">
                <a:solidFill>
                  <a:srgbClr val="00B050"/>
                </a:solidFill>
              </a:rPr>
              <a:t> is equivalent to </a:t>
            </a:r>
            <a:r>
              <a:rPr lang="en-HK" sz="2400" dirty="0">
                <a:solidFill>
                  <a:srgbClr val="00B050"/>
                </a:solidFill>
                <a:highlight>
                  <a:srgbClr val="FFFF00"/>
                </a:highlight>
              </a:rPr>
              <a:t>(0 &lt; a) &lt; 1</a:t>
            </a:r>
          </a:p>
          <a:p>
            <a:pPr marL="0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HK" sz="2400" dirty="0">
                <a:solidFill>
                  <a:srgbClr val="00B050"/>
                </a:solidFill>
              </a:rPr>
              <a:t>// in this example, it’s equivalent to </a:t>
            </a:r>
            <a:r>
              <a:rPr lang="en-HK" sz="2400" dirty="0">
                <a:solidFill>
                  <a:srgbClr val="00B050"/>
                </a:solidFill>
                <a:highlight>
                  <a:srgbClr val="FFFF00"/>
                </a:highlight>
              </a:rPr>
              <a:t>(0&lt;0.5) &lt; 1</a:t>
            </a:r>
          </a:p>
          <a:p>
            <a:pPr marL="0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HK" sz="2400" dirty="0">
                <a:solidFill>
                  <a:srgbClr val="00B050"/>
                </a:solidFill>
              </a:rPr>
              <a:t>// i.e., </a:t>
            </a:r>
            <a:r>
              <a:rPr lang="en-HK" sz="2400" dirty="0">
                <a:solidFill>
                  <a:srgbClr val="00B050"/>
                </a:solidFill>
                <a:highlight>
                  <a:srgbClr val="FFFF00"/>
                </a:highlight>
              </a:rPr>
              <a:t>true &lt; 1</a:t>
            </a:r>
            <a:r>
              <a:rPr lang="en-HK" sz="2400" dirty="0">
                <a:solidFill>
                  <a:srgbClr val="00B050"/>
                </a:solidFill>
              </a:rPr>
              <a:t>, which equals to false </a:t>
            </a:r>
          </a:p>
          <a:p>
            <a:pPr marL="0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HK" sz="2400" dirty="0">
                <a:solidFill>
                  <a:srgbClr val="00B050"/>
                </a:solidFill>
              </a:rPr>
              <a:t>// and printed as 0</a:t>
            </a:r>
          </a:p>
        </p:txBody>
      </p:sp>
    </p:spTree>
    <p:extLst>
      <p:ext uri="{BB962C8B-B14F-4D97-AF65-F5344CB8AC3E}">
        <p14:creationId xmlns:p14="http://schemas.microsoft.com/office/powerpoint/2010/main" val="294026573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136525"/>
            <a:ext cx="10515600" cy="1325563"/>
          </a:xfrm>
        </p:spPr>
        <p:txBody>
          <a:bodyPr/>
          <a:lstStyle/>
          <a:p>
            <a:pPr eaLnBrk="1" hangingPunct="1"/>
            <a:r>
              <a:rPr lang="en-US" altLang="zh-TW" dirty="0"/>
              <a:t>Short-circuit evaluation</a:t>
            </a:r>
          </a:p>
        </p:txBody>
      </p:sp>
      <p:sp>
        <p:nvSpPr>
          <p:cNvPr id="51204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412392"/>
            <a:ext cx="9876183" cy="4604837"/>
          </a:xfrm>
        </p:spPr>
        <p:txBody>
          <a:bodyPr>
            <a:normAutofit/>
          </a:bodyPr>
          <a:lstStyle/>
          <a:p>
            <a:pPr>
              <a:buSzPct val="80000"/>
            </a:pPr>
            <a:r>
              <a:rPr lang="en-US" altLang="zh-TW" dirty="0"/>
              <a:t>Short-circuit evaluation can improve program </a:t>
            </a:r>
            <a:r>
              <a:rPr lang="en-US" altLang="zh-TW" dirty="0">
                <a:solidFill>
                  <a:srgbClr val="C00000"/>
                </a:solidFill>
              </a:rPr>
              <a:t>efficiency</a:t>
            </a:r>
            <a:endParaRPr lang="en-US" altLang="zh-TW" i="1" dirty="0"/>
          </a:p>
          <a:p>
            <a:pPr>
              <a:buSzPct val="80000"/>
            </a:pPr>
            <a:r>
              <a:rPr lang="en-US" altLang="zh-TW" dirty="0"/>
              <a:t>Short-circuit evaluation exists in some other programming languages, e.g., C and Java</a:t>
            </a:r>
          </a:p>
          <a:p>
            <a:pPr>
              <a:buSzPct val="80000"/>
            </a:pPr>
            <a:r>
              <a:rPr lang="en-US" dirty="0"/>
              <a:t>example:</a:t>
            </a:r>
          </a:p>
          <a:p>
            <a:pPr marL="457200" lvl="1" indent="0">
              <a:buSzPct val="80000"/>
              <a:buNone/>
            </a:pPr>
            <a:r>
              <a:rPr lang="en-US" sz="2200" b="1" dirty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sz="2200" dirty="0">
                <a:latin typeface="Consolas" panose="020B0609020204030204" pitchFamily="49" charset="0"/>
                <a:cs typeface="Consolas" panose="020B0609020204030204" pitchFamily="49" charset="0"/>
              </a:rPr>
              <a:t> x = 0; </a:t>
            </a:r>
          </a:p>
          <a:p>
            <a:pPr marL="457200" lvl="1" indent="0">
              <a:buSzPct val="80000"/>
              <a:buNone/>
            </a:pPr>
            <a:r>
              <a:rPr lang="en-US" sz="2200" b="1" dirty="0">
                <a:latin typeface="Consolas" panose="020B0609020204030204" pitchFamily="49" charset="0"/>
                <a:cs typeface="Consolas" panose="020B0609020204030204" pitchFamily="49" charset="0"/>
              </a:rPr>
              <a:t>bool</a:t>
            </a:r>
            <a:r>
              <a:rPr lang="en-US" sz="2200" dirty="0">
                <a:latin typeface="Consolas" panose="020B0609020204030204" pitchFamily="49" charset="0"/>
                <a:cs typeface="Consolas" panose="020B0609020204030204" pitchFamily="49" charset="0"/>
              </a:rPr>
              <a:t> b = (x == 0 || ++x == 1); </a:t>
            </a:r>
          </a:p>
          <a:p>
            <a:pPr marL="457200" lvl="1" indent="0">
              <a:buSzPct val="80000"/>
              <a:buNone/>
            </a:pPr>
            <a:r>
              <a:rPr lang="en-US" sz="2200" dirty="0">
                <a:solidFill>
                  <a:srgbClr val="00B05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b equals true; x equals 0 </a:t>
            </a:r>
          </a:p>
          <a:p>
            <a:pPr marL="457200" lvl="1" indent="0">
              <a:buSzPct val="80000"/>
              <a:buNone/>
            </a:pPr>
            <a:endParaRPr lang="en-US" sz="22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457200" lvl="1" indent="0">
              <a:buSzPct val="80000"/>
              <a:buNone/>
            </a:pPr>
            <a:r>
              <a:rPr lang="en-US" sz="2200" dirty="0">
                <a:latin typeface="Consolas" panose="020B0609020204030204" pitchFamily="49" charset="0"/>
                <a:cs typeface="Consolas" panose="020B0609020204030204" pitchFamily="49" charset="0"/>
              </a:rPr>
              <a:t>b = (x != 0 &amp;&amp; ++x == 1); </a:t>
            </a:r>
          </a:p>
          <a:p>
            <a:pPr marL="457200" lvl="1" indent="0">
              <a:buSzPct val="80000"/>
              <a:buNone/>
            </a:pPr>
            <a:r>
              <a:rPr lang="en-US" sz="2200" dirty="0">
                <a:solidFill>
                  <a:srgbClr val="00B05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b equals false; x equals 0</a:t>
            </a:r>
            <a:endParaRPr lang="en-US" altLang="zh-TW" sz="2200" dirty="0">
              <a:solidFill>
                <a:srgbClr val="00B05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120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B4999A34-C66C-465F-8835-9FCB11FDBEA6}" type="slidenum">
              <a:rPr lang="zh-TW" altLang="en-US" smtClean="0">
                <a:ea typeface="新細明體" pitchFamily="18" charset="-120"/>
              </a:rPr>
              <a:pPr/>
              <a:t>24</a:t>
            </a:fld>
            <a:endParaRPr lang="en-US" altLang="zh-TW">
              <a:ea typeface="新細明體" pitchFamily="18" charset="-12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577F440F-75E5-7255-6578-E24DDA93FC36}"/>
              </a:ext>
            </a:extLst>
          </p:cNvPr>
          <p:cNvSpPr/>
          <p:nvPr/>
        </p:nvSpPr>
        <p:spPr>
          <a:xfrm>
            <a:off x="838200" y="3551583"/>
            <a:ext cx="6095999" cy="252647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96621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E724A9D-69B2-3DEC-60E0-18A3C36A96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Short Circuit Evalu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81B26A2-6C90-67F6-8348-99DF8B83F5F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199" y="1580315"/>
            <a:ext cx="11185451" cy="4912560"/>
          </a:xfrm>
        </p:spPr>
        <p:txBody>
          <a:bodyPr/>
          <a:lstStyle/>
          <a:p>
            <a:r>
              <a:rPr lang="en-US" altLang="zh-TW" dirty="0"/>
              <a:t>Evaluation of logical expressions containing </a:t>
            </a:r>
            <a:r>
              <a:rPr lang="en-US" altLang="zh-TW" dirty="0">
                <a:solidFill>
                  <a:srgbClr val="FF0000"/>
                </a:solidFill>
              </a:rPr>
              <a:t>&amp;&amp;</a:t>
            </a:r>
            <a:r>
              <a:rPr lang="en-US" altLang="zh-TW" dirty="0"/>
              <a:t> and </a:t>
            </a:r>
            <a:r>
              <a:rPr lang="en-US" altLang="zh-TW" dirty="0">
                <a:solidFill>
                  <a:srgbClr val="FF0000"/>
                </a:solidFill>
              </a:rPr>
              <a:t>||</a:t>
            </a:r>
            <a:r>
              <a:rPr lang="en-US" altLang="zh-TW" dirty="0"/>
              <a:t> stops as soon as the outcome </a:t>
            </a:r>
            <a:r>
              <a:rPr lang="en-US" altLang="zh-TW" i="1" dirty="0">
                <a:solidFill>
                  <a:srgbClr val="FF0000"/>
                </a:solidFill>
              </a:rPr>
              <a:t>true</a:t>
            </a:r>
            <a:r>
              <a:rPr lang="en-US" altLang="zh-TW" dirty="0">
                <a:solidFill>
                  <a:srgbClr val="7030A0"/>
                </a:solidFill>
              </a:rPr>
              <a:t> </a:t>
            </a:r>
            <a:r>
              <a:rPr lang="en-US" altLang="zh-TW" dirty="0"/>
              <a:t>or </a:t>
            </a:r>
            <a:r>
              <a:rPr lang="en-US" altLang="zh-TW" i="1" dirty="0">
                <a:solidFill>
                  <a:srgbClr val="FF0000"/>
                </a:solidFill>
              </a:rPr>
              <a:t>false</a:t>
            </a:r>
            <a:r>
              <a:rPr lang="en-US" altLang="zh-TW" dirty="0">
                <a:solidFill>
                  <a:srgbClr val="7030A0"/>
                </a:solidFill>
              </a:rPr>
              <a:t> </a:t>
            </a:r>
            <a:r>
              <a:rPr lang="en-US" altLang="zh-TW" dirty="0"/>
              <a:t>is known</a:t>
            </a:r>
          </a:p>
          <a:p>
            <a:pPr marL="0" indent="0">
              <a:spcBef>
                <a:spcPts val="3000"/>
              </a:spcBef>
              <a:buSzPct val="80000"/>
              <a:buNone/>
            </a:pPr>
            <a:r>
              <a:rPr lang="en-US" dirty="0"/>
              <a:t>For </a:t>
            </a:r>
            <a:r>
              <a:rPr lang="en-US" dirty="0">
                <a:solidFill>
                  <a:srgbClr val="FF0000"/>
                </a:solidFill>
              </a:rPr>
              <a:t>&amp;&amp;:</a:t>
            </a:r>
            <a:r>
              <a:rPr lang="en-US" dirty="0"/>
              <a:t> the value of </a:t>
            </a:r>
            <a:r>
              <a:rPr lang="en-US" dirty="0">
                <a:highlight>
                  <a:srgbClr val="FFFF00"/>
                </a:highlight>
                <a:latin typeface="Consolas" panose="020B0609020204030204" pitchFamily="49" charset="0"/>
              </a:rPr>
              <a:t>x&amp;&amp;y</a:t>
            </a:r>
            <a:r>
              <a:rPr lang="en-US" dirty="0"/>
              <a:t> is </a:t>
            </a:r>
            <a:r>
              <a:rPr lang="en-US" dirty="0">
                <a:latin typeface="Consolas" panose="020B0609020204030204" pitchFamily="49" charset="0"/>
              </a:rPr>
              <a:t>false</a:t>
            </a:r>
            <a:r>
              <a:rPr lang="en-US" dirty="0"/>
              <a:t> as long as </a:t>
            </a:r>
            <a:r>
              <a:rPr lang="en-US" dirty="0">
                <a:latin typeface="Consolas" panose="020B0609020204030204" pitchFamily="49" charset="0"/>
              </a:rPr>
              <a:t>x</a:t>
            </a:r>
            <a:r>
              <a:rPr lang="en-US" dirty="0"/>
              <a:t> is false</a:t>
            </a:r>
          </a:p>
          <a:p>
            <a:pPr marL="0" indent="0">
              <a:buSzPct val="80000"/>
              <a:buNone/>
            </a:pPr>
            <a:r>
              <a:rPr lang="en-US" dirty="0"/>
              <a:t>in this case, the value of </a:t>
            </a:r>
            <a:r>
              <a:rPr lang="en-US" dirty="0">
                <a:latin typeface="Consolas" panose="020B0609020204030204" pitchFamily="49" charset="0"/>
              </a:rPr>
              <a:t>y</a:t>
            </a:r>
            <a:r>
              <a:rPr lang="en-US" dirty="0"/>
              <a:t> doesn’t matter and </a:t>
            </a:r>
            <a:r>
              <a:rPr lang="en-US" i="1" dirty="0"/>
              <a:t>is NOT evaluated</a:t>
            </a:r>
          </a:p>
          <a:p>
            <a:pPr marL="0" indent="0">
              <a:spcBef>
                <a:spcPts val="6600"/>
              </a:spcBef>
              <a:buSzPct val="80000"/>
              <a:buNone/>
            </a:pPr>
            <a:r>
              <a:rPr lang="en-US" dirty="0"/>
              <a:t>For </a:t>
            </a:r>
            <a:r>
              <a:rPr lang="en-US" dirty="0">
                <a:solidFill>
                  <a:srgbClr val="FF0000"/>
                </a:solidFill>
              </a:rPr>
              <a:t>||:</a:t>
            </a:r>
            <a:r>
              <a:rPr lang="en-US" dirty="0"/>
              <a:t> the value of </a:t>
            </a:r>
            <a:r>
              <a:rPr lang="en-US" dirty="0">
                <a:highlight>
                  <a:srgbClr val="FFFF00"/>
                </a:highlight>
              </a:rPr>
              <a:t>x||y</a:t>
            </a:r>
            <a:r>
              <a:rPr lang="en-US" dirty="0"/>
              <a:t> is </a:t>
            </a:r>
            <a:r>
              <a:rPr lang="en-US" dirty="0">
                <a:latin typeface="Consolas" panose="020B0609020204030204" pitchFamily="49" charset="0"/>
              </a:rPr>
              <a:t>true</a:t>
            </a:r>
            <a:r>
              <a:rPr lang="en-US" dirty="0"/>
              <a:t> as long as </a:t>
            </a:r>
            <a:r>
              <a:rPr lang="en-US" dirty="0">
                <a:latin typeface="Consolas" panose="020B0609020204030204" pitchFamily="49" charset="0"/>
              </a:rPr>
              <a:t>x</a:t>
            </a:r>
            <a:r>
              <a:rPr lang="en-US" dirty="0"/>
              <a:t> is true</a:t>
            </a:r>
          </a:p>
          <a:p>
            <a:pPr marL="0" indent="0">
              <a:buSzPct val="80000"/>
              <a:buNone/>
            </a:pPr>
            <a:r>
              <a:rPr lang="en-US" dirty="0"/>
              <a:t>in this case, the value of </a:t>
            </a:r>
            <a:r>
              <a:rPr lang="en-US" dirty="0">
                <a:latin typeface="Consolas" panose="020B0609020204030204" pitchFamily="49" charset="0"/>
              </a:rPr>
              <a:t>y</a:t>
            </a:r>
            <a:r>
              <a:rPr lang="en-US" dirty="0"/>
              <a:t> doesn’t matter and </a:t>
            </a:r>
            <a:r>
              <a:rPr lang="en-US" i="1" dirty="0"/>
              <a:t>is NOT evaluated</a:t>
            </a:r>
          </a:p>
          <a:p>
            <a:pPr>
              <a:buSzPct val="80000"/>
            </a:pPr>
            <a:endParaRPr lang="en-US" dirty="0"/>
          </a:p>
          <a:p>
            <a:pPr>
              <a:buSzPct val="80000"/>
            </a:pPr>
            <a:endParaRPr lang="en-US" dirty="0"/>
          </a:p>
          <a:p>
            <a:pPr>
              <a:buSzPct val="80000"/>
            </a:pPr>
            <a:endParaRPr lang="en-US" dirty="0"/>
          </a:p>
          <a:p>
            <a:endParaRPr lang="en-US" altLang="zh-TW" dirty="0"/>
          </a:p>
          <a:p>
            <a:endParaRPr lang="en-US" altLang="zh-TW" i="1" dirty="0"/>
          </a:p>
          <a:p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BBCB259-93B9-BC7F-BA28-7A112C103F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25</a:t>
            </a:fld>
            <a:endParaRPr lang="en-HK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F935D91-E3E9-E648-423E-247F0FD21C38}"/>
              </a:ext>
            </a:extLst>
          </p:cNvPr>
          <p:cNvSpPr/>
          <p:nvPr/>
        </p:nvSpPr>
        <p:spPr>
          <a:xfrm>
            <a:off x="838199" y="2691150"/>
            <a:ext cx="9849853" cy="141170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HK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BEF005E5-12CF-8494-EF84-3EA755A65347}"/>
              </a:ext>
            </a:extLst>
          </p:cNvPr>
          <p:cNvSpPr/>
          <p:nvPr/>
        </p:nvSpPr>
        <p:spPr>
          <a:xfrm>
            <a:off x="838199" y="4385516"/>
            <a:ext cx="9849853" cy="141170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22460446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E724A9D-69B2-3DEC-60E0-18A3C36A96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Short Circuit Evalu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81B26A2-6C90-67F6-8348-99DF8B83F5F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62171" y="1448761"/>
            <a:ext cx="11185451" cy="4912560"/>
          </a:xfrm>
        </p:spPr>
        <p:txBody>
          <a:bodyPr/>
          <a:lstStyle/>
          <a:p>
            <a:pPr>
              <a:buSzPct val="80000"/>
            </a:pPr>
            <a:r>
              <a:rPr lang="en-US" dirty="0"/>
              <a:t>Example I:</a:t>
            </a:r>
          </a:p>
          <a:p>
            <a:endParaRPr lang="en-US" altLang="zh-TW" dirty="0"/>
          </a:p>
          <a:p>
            <a:endParaRPr lang="en-US" altLang="zh-TW" i="1" dirty="0"/>
          </a:p>
          <a:p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BBCB259-93B9-BC7F-BA28-7A112C103F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26</a:t>
            </a:fld>
            <a:endParaRPr lang="en-HK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D1FD519B-DBE1-F1F5-70EF-4F441ECD8A10}"/>
              </a:ext>
            </a:extLst>
          </p:cNvPr>
          <p:cNvSpPr txBox="1"/>
          <p:nvPr/>
        </p:nvSpPr>
        <p:spPr>
          <a:xfrm>
            <a:off x="838200" y="2313720"/>
            <a:ext cx="11530170" cy="246221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lvl="1" indent="0">
              <a:buSzPct val="80000"/>
              <a:buNone/>
            </a:pPr>
            <a:r>
              <a:rPr lang="en-US" sz="2400" dirty="0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sz="2400" dirty="0">
                <a:latin typeface="Consolas" panose="020B0609020204030204" pitchFamily="49" charset="0"/>
              </a:rPr>
              <a:t> x = </a:t>
            </a:r>
            <a:r>
              <a:rPr lang="en-US" sz="2400" dirty="0">
                <a:solidFill>
                  <a:srgbClr val="C00000"/>
                </a:solidFill>
                <a:latin typeface="Consolas" panose="020B0609020204030204" pitchFamily="49" charset="0"/>
              </a:rPr>
              <a:t>0</a:t>
            </a:r>
            <a:r>
              <a:rPr lang="en-US" sz="2400" dirty="0">
                <a:latin typeface="Consolas" panose="020B0609020204030204" pitchFamily="49" charset="0"/>
              </a:rPr>
              <a:t>, y = </a:t>
            </a:r>
            <a:r>
              <a:rPr lang="en-US" sz="2400" dirty="0">
                <a:solidFill>
                  <a:srgbClr val="C00000"/>
                </a:solidFill>
                <a:latin typeface="Consolas" panose="020B0609020204030204" pitchFamily="49" charset="0"/>
              </a:rPr>
              <a:t>2</a:t>
            </a:r>
            <a:r>
              <a:rPr lang="en-US" sz="2400" dirty="0">
                <a:latin typeface="Consolas" panose="020B0609020204030204" pitchFamily="49" charset="0"/>
              </a:rPr>
              <a:t>;</a:t>
            </a:r>
          </a:p>
          <a:p>
            <a:pPr marL="457200" lvl="1" indent="0">
              <a:spcBef>
                <a:spcPts val="1200"/>
              </a:spcBef>
              <a:buSzPct val="80000"/>
              <a:buNone/>
            </a:pPr>
            <a:r>
              <a:rPr lang="en-US" sz="2400" dirty="0">
                <a:solidFill>
                  <a:srgbClr val="0000FF"/>
                </a:solidFill>
                <a:latin typeface="Consolas" panose="020B0609020204030204" pitchFamily="49" charset="0"/>
              </a:rPr>
              <a:t>bool</a:t>
            </a:r>
            <a:r>
              <a:rPr lang="en-US" sz="2400" dirty="0">
                <a:latin typeface="Consolas" panose="020B0609020204030204" pitchFamily="49" charset="0"/>
              </a:rPr>
              <a:t> a = (x==</a:t>
            </a:r>
            <a:r>
              <a:rPr lang="en-US" sz="2400" dirty="0">
                <a:solidFill>
                  <a:srgbClr val="C00000"/>
                </a:solidFill>
                <a:latin typeface="Consolas" panose="020B0609020204030204" pitchFamily="49" charset="0"/>
              </a:rPr>
              <a:t>0</a:t>
            </a:r>
            <a:r>
              <a:rPr lang="en-US" sz="2400" dirty="0">
                <a:latin typeface="Consolas" panose="020B0609020204030204" pitchFamily="49" charset="0"/>
              </a:rPr>
              <a:t> || y==</a:t>
            </a:r>
            <a:r>
              <a:rPr lang="en-US" sz="2400" dirty="0">
                <a:solidFill>
                  <a:srgbClr val="C00000"/>
                </a:solidFill>
                <a:latin typeface="Consolas" panose="020B0609020204030204" pitchFamily="49" charset="0"/>
              </a:rPr>
              <a:t>1</a:t>
            </a:r>
            <a:r>
              <a:rPr lang="en-US" sz="2400" dirty="0">
                <a:latin typeface="Consolas" panose="020B0609020204030204" pitchFamily="49" charset="0"/>
              </a:rPr>
              <a:t>); </a:t>
            </a:r>
          </a:p>
          <a:p>
            <a:pPr marL="457200" lvl="1" indent="0">
              <a:buSzPct val="80000"/>
              <a:buNone/>
            </a:pPr>
            <a:endParaRPr lang="en-US" sz="2400" dirty="0">
              <a:solidFill>
                <a:srgbClr val="0000FF"/>
              </a:solidFill>
              <a:latin typeface="Consolas" panose="020B0609020204030204" pitchFamily="49" charset="0"/>
            </a:endParaRPr>
          </a:p>
          <a:p>
            <a:pPr marL="457200" lvl="1" indent="0">
              <a:buSzPct val="80000"/>
              <a:buNone/>
            </a:pPr>
            <a:endParaRPr lang="en-US" sz="2400" dirty="0">
              <a:solidFill>
                <a:srgbClr val="0000FF"/>
              </a:solidFill>
              <a:latin typeface="Consolas" panose="020B0609020204030204" pitchFamily="49" charset="0"/>
            </a:endParaRPr>
          </a:p>
          <a:p>
            <a:pPr marL="457200" lvl="1" indent="0">
              <a:buSzPct val="80000"/>
              <a:buNone/>
            </a:pPr>
            <a:endParaRPr lang="en-US" sz="2400" dirty="0">
              <a:solidFill>
                <a:srgbClr val="0000FF"/>
              </a:solidFill>
              <a:latin typeface="Consolas" panose="020B0609020204030204" pitchFamily="49" charset="0"/>
            </a:endParaRPr>
          </a:p>
          <a:p>
            <a:pPr marL="457200" lvl="1" indent="0">
              <a:buSzPct val="80000"/>
              <a:buNone/>
            </a:pPr>
            <a:r>
              <a:rPr lang="en-US" sz="2400" dirty="0">
                <a:solidFill>
                  <a:srgbClr val="0000FF"/>
                </a:solidFill>
                <a:latin typeface="Consolas" panose="020B0609020204030204" pitchFamily="49" charset="0"/>
              </a:rPr>
              <a:t>bool</a:t>
            </a:r>
            <a:r>
              <a:rPr lang="en-US" sz="2400" dirty="0">
                <a:latin typeface="Consolas" panose="020B0609020204030204" pitchFamily="49" charset="0"/>
              </a:rPr>
              <a:t> b = (x!=</a:t>
            </a:r>
            <a:r>
              <a:rPr lang="en-US" sz="2400" dirty="0">
                <a:solidFill>
                  <a:srgbClr val="C00000"/>
                </a:solidFill>
                <a:latin typeface="Consolas" panose="020B0609020204030204" pitchFamily="49" charset="0"/>
              </a:rPr>
              <a:t>0</a:t>
            </a:r>
            <a:r>
              <a:rPr lang="en-US" sz="2400" dirty="0">
                <a:latin typeface="Consolas" panose="020B0609020204030204" pitchFamily="49" charset="0"/>
              </a:rPr>
              <a:t> &amp;&amp; y==</a:t>
            </a:r>
            <a:r>
              <a:rPr lang="en-US" sz="2400" dirty="0">
                <a:solidFill>
                  <a:srgbClr val="C00000"/>
                </a:solidFill>
                <a:latin typeface="Consolas" panose="020B0609020204030204" pitchFamily="49" charset="0"/>
              </a:rPr>
              <a:t>2</a:t>
            </a:r>
            <a:r>
              <a:rPr lang="en-US" sz="2400" dirty="0">
                <a:latin typeface="Consolas" panose="020B0609020204030204" pitchFamily="49" charset="0"/>
              </a:rPr>
              <a:t>); 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9CF9FE8-86A9-DF72-DC4F-97801317FD9A}"/>
              </a:ext>
            </a:extLst>
          </p:cNvPr>
          <p:cNvSpPr txBox="1"/>
          <p:nvPr/>
        </p:nvSpPr>
        <p:spPr>
          <a:xfrm>
            <a:off x="5101342" y="2885068"/>
            <a:ext cx="7106654" cy="267765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lvl="1" indent="0">
              <a:buSzPct val="80000"/>
              <a:buNone/>
            </a:pPr>
            <a:r>
              <a:rPr lang="en-US" sz="2400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// we know that </a:t>
            </a:r>
            <a:r>
              <a:rPr lang="en-US" sz="2400" dirty="0">
                <a:solidFill>
                  <a:srgbClr val="00B050"/>
                </a:solidFill>
                <a:latin typeface="Consolas" panose="020B0609020204030204" pitchFamily="49" charset="0"/>
                <a:cs typeface="Arial" panose="020B0604020202020204" pitchFamily="34" charset="0"/>
              </a:rPr>
              <a:t>a</a:t>
            </a:r>
            <a:r>
              <a:rPr lang="en-US" sz="2400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must equal to </a:t>
            </a:r>
            <a:r>
              <a:rPr lang="en-US" sz="2400" dirty="0">
                <a:solidFill>
                  <a:srgbClr val="00B050"/>
                </a:solidFill>
                <a:latin typeface="Consolas" panose="020B0609020204030204" pitchFamily="49" charset="0"/>
                <a:cs typeface="Arial" panose="020B0604020202020204" pitchFamily="34" charset="0"/>
              </a:rPr>
              <a:t>true</a:t>
            </a:r>
            <a:r>
              <a:rPr lang="en-US" sz="2400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after </a:t>
            </a:r>
          </a:p>
          <a:p>
            <a:pPr marL="457200" lvl="1" indent="0">
              <a:buSzPct val="80000"/>
              <a:buNone/>
            </a:pPr>
            <a:r>
              <a:rPr lang="en-US" sz="2400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// evaluating </a:t>
            </a:r>
            <a:r>
              <a:rPr lang="en-US" sz="2400" dirty="0">
                <a:solidFill>
                  <a:srgbClr val="00B050"/>
                </a:solidFill>
                <a:latin typeface="Consolas" panose="020B0609020204030204" pitchFamily="49" charset="0"/>
                <a:cs typeface="Arial" panose="020B0604020202020204" pitchFamily="34" charset="0"/>
              </a:rPr>
              <a:t>x==0</a:t>
            </a:r>
            <a:r>
              <a:rPr lang="en-US" sz="2400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(which is </a:t>
            </a:r>
            <a:r>
              <a:rPr lang="en-US" sz="2400" dirty="0">
                <a:solidFill>
                  <a:srgbClr val="00B050"/>
                </a:solidFill>
                <a:latin typeface="Consolas" panose="020B0609020204030204" pitchFamily="49" charset="0"/>
                <a:cs typeface="Arial" panose="020B0604020202020204" pitchFamily="34" charset="0"/>
              </a:rPr>
              <a:t>true</a:t>
            </a:r>
            <a:r>
              <a:rPr lang="en-US" sz="2400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, it doesn’t </a:t>
            </a:r>
          </a:p>
          <a:p>
            <a:pPr marL="457200" lvl="1" indent="0">
              <a:buSzPct val="80000"/>
              <a:buNone/>
            </a:pPr>
            <a:r>
              <a:rPr lang="en-US" sz="2400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// matter if </a:t>
            </a:r>
            <a:r>
              <a:rPr lang="en-US" sz="2400" dirty="0">
                <a:solidFill>
                  <a:srgbClr val="00B050"/>
                </a:solidFill>
                <a:latin typeface="Consolas" panose="020B0609020204030204" pitchFamily="49" charset="0"/>
                <a:cs typeface="Arial" panose="020B0604020202020204" pitchFamily="34" charset="0"/>
              </a:rPr>
              <a:t>y</a:t>
            </a:r>
            <a:r>
              <a:rPr lang="en-US" sz="2400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equals to 1 or not</a:t>
            </a:r>
          </a:p>
          <a:p>
            <a:pPr marL="457200" lvl="1" indent="0">
              <a:buSzPct val="80000"/>
              <a:buNone/>
            </a:pPr>
            <a:endParaRPr lang="en-US" sz="2400" dirty="0">
              <a:solidFill>
                <a:srgbClr val="00B050"/>
              </a:solidFill>
              <a:latin typeface="Consolas" panose="020B0609020204030204" pitchFamily="49" charset="0"/>
            </a:endParaRPr>
          </a:p>
          <a:p>
            <a:pPr marL="457200" lvl="1" indent="0">
              <a:buSzPct val="80000"/>
              <a:buNone/>
            </a:pPr>
            <a:r>
              <a:rPr lang="en-US" sz="2400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// we know that </a:t>
            </a:r>
            <a:r>
              <a:rPr lang="en-US" sz="2400" dirty="0">
                <a:solidFill>
                  <a:srgbClr val="00B050"/>
                </a:solidFill>
                <a:latin typeface="Consolas" panose="020B0609020204030204" pitchFamily="49" charset="0"/>
                <a:cs typeface="Arial" panose="020B0604020202020204" pitchFamily="34" charset="0"/>
              </a:rPr>
              <a:t>b</a:t>
            </a:r>
            <a:r>
              <a:rPr lang="en-US" sz="2400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must equals to </a:t>
            </a:r>
            <a:r>
              <a:rPr lang="en-US" sz="2400" dirty="0">
                <a:solidFill>
                  <a:srgbClr val="00B050"/>
                </a:solidFill>
                <a:latin typeface="Consolas" panose="020B0609020204030204" pitchFamily="49" charset="0"/>
                <a:cs typeface="Arial" panose="020B0604020202020204" pitchFamily="34" charset="0"/>
              </a:rPr>
              <a:t>false</a:t>
            </a:r>
            <a:r>
              <a:rPr lang="en-US" sz="2400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after </a:t>
            </a:r>
          </a:p>
          <a:p>
            <a:pPr marL="457200" lvl="1" indent="0">
              <a:buSzPct val="80000"/>
              <a:buNone/>
            </a:pPr>
            <a:r>
              <a:rPr lang="en-US" sz="2400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// evaluating </a:t>
            </a:r>
            <a:r>
              <a:rPr lang="en-US" sz="2400" dirty="0">
                <a:solidFill>
                  <a:srgbClr val="00B050"/>
                </a:solidFill>
                <a:latin typeface="Consolas" panose="020B0609020204030204" pitchFamily="49" charset="0"/>
                <a:cs typeface="Arial" panose="020B0604020202020204" pitchFamily="34" charset="0"/>
              </a:rPr>
              <a:t>x!=0 </a:t>
            </a:r>
            <a:r>
              <a:rPr lang="en-US" sz="2400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which is </a:t>
            </a:r>
            <a:r>
              <a:rPr lang="en-US" sz="2400" dirty="0">
                <a:solidFill>
                  <a:srgbClr val="00B050"/>
                </a:solidFill>
                <a:latin typeface="Consolas" panose="020B0609020204030204" pitchFamily="49" charset="0"/>
                <a:cs typeface="Arial" panose="020B0604020202020204" pitchFamily="34" charset="0"/>
              </a:rPr>
              <a:t>false</a:t>
            </a:r>
            <a:r>
              <a:rPr lang="en-US" sz="2400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, it doesn’t</a:t>
            </a:r>
          </a:p>
          <a:p>
            <a:pPr marL="457200" lvl="1" indent="0">
              <a:buSzPct val="80000"/>
              <a:buNone/>
            </a:pPr>
            <a:r>
              <a:rPr lang="en-US" sz="2400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// matter if </a:t>
            </a:r>
            <a:r>
              <a:rPr lang="en-US" sz="2400" dirty="0">
                <a:solidFill>
                  <a:srgbClr val="00B050"/>
                </a:solidFill>
                <a:latin typeface="Consolas" panose="020B0609020204030204" pitchFamily="49" charset="0"/>
                <a:cs typeface="Arial" panose="020B0604020202020204" pitchFamily="34" charset="0"/>
              </a:rPr>
              <a:t>y</a:t>
            </a:r>
            <a:r>
              <a:rPr lang="en-US" sz="2400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equals to 2 or not</a:t>
            </a:r>
          </a:p>
        </p:txBody>
      </p:sp>
    </p:spTree>
    <p:extLst>
      <p:ext uri="{BB962C8B-B14F-4D97-AF65-F5344CB8AC3E}">
        <p14:creationId xmlns:p14="http://schemas.microsoft.com/office/powerpoint/2010/main" val="241952191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E724A9D-69B2-3DEC-60E0-18A3C36A96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Short Circuit Evalu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81B26A2-6C90-67F6-8348-99DF8B83F5F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96798"/>
            <a:ext cx="11185451" cy="4912560"/>
          </a:xfrm>
        </p:spPr>
        <p:txBody>
          <a:bodyPr/>
          <a:lstStyle/>
          <a:p>
            <a:pPr>
              <a:buSzPct val="80000"/>
            </a:pPr>
            <a:r>
              <a:rPr lang="en-US" dirty="0"/>
              <a:t>Example II:</a:t>
            </a:r>
          </a:p>
          <a:p>
            <a:endParaRPr lang="en-US" altLang="zh-TW" dirty="0"/>
          </a:p>
          <a:p>
            <a:endParaRPr lang="en-US" altLang="zh-TW" i="1" dirty="0"/>
          </a:p>
          <a:p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BBCB259-93B9-BC7F-BA28-7A112C103F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27</a:t>
            </a:fld>
            <a:endParaRPr lang="en-HK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D1FD519B-DBE1-F1F5-70EF-4F441ECD8A10}"/>
              </a:ext>
            </a:extLst>
          </p:cNvPr>
          <p:cNvSpPr txBox="1"/>
          <p:nvPr/>
        </p:nvSpPr>
        <p:spPr>
          <a:xfrm>
            <a:off x="838200" y="2310383"/>
            <a:ext cx="11530170" cy="35702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lvl="1" indent="0">
              <a:buSzPct val="80000"/>
              <a:buNone/>
            </a:pPr>
            <a:r>
              <a:rPr lang="en-US" sz="2400" dirty="0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sz="2400" dirty="0">
                <a:latin typeface="Consolas" panose="020B0609020204030204" pitchFamily="49" charset="0"/>
              </a:rPr>
              <a:t> a = </a:t>
            </a:r>
            <a:r>
              <a:rPr lang="en-US" sz="2400" dirty="0">
                <a:solidFill>
                  <a:srgbClr val="C00000"/>
                </a:solidFill>
                <a:latin typeface="Consolas" panose="020B0609020204030204" pitchFamily="49" charset="0"/>
              </a:rPr>
              <a:t>0</a:t>
            </a:r>
            <a:r>
              <a:rPr lang="en-US" sz="2400" dirty="0">
                <a:latin typeface="Consolas" panose="020B0609020204030204" pitchFamily="49" charset="0"/>
              </a:rPr>
              <a:t>, b = </a:t>
            </a:r>
            <a:r>
              <a:rPr lang="en-US" sz="2400" dirty="0">
                <a:solidFill>
                  <a:srgbClr val="C00000"/>
                </a:solidFill>
                <a:latin typeface="Consolas" panose="020B0609020204030204" pitchFamily="49" charset="0"/>
              </a:rPr>
              <a:t>0</a:t>
            </a:r>
            <a:r>
              <a:rPr lang="en-US" sz="2400" dirty="0">
                <a:latin typeface="Consolas" panose="020B0609020204030204" pitchFamily="49" charset="0"/>
              </a:rPr>
              <a:t>;</a:t>
            </a:r>
          </a:p>
          <a:p>
            <a:pPr marL="457200" lvl="1" indent="0">
              <a:spcBef>
                <a:spcPts val="1200"/>
              </a:spcBef>
              <a:buSzPct val="80000"/>
              <a:buNone/>
            </a:pPr>
            <a:r>
              <a:rPr lang="en-US" sz="2400" dirty="0">
                <a:solidFill>
                  <a:srgbClr val="0000FF"/>
                </a:solidFill>
                <a:latin typeface="Consolas" panose="020B0609020204030204" pitchFamily="49" charset="0"/>
              </a:rPr>
              <a:t>bool</a:t>
            </a:r>
            <a:r>
              <a:rPr lang="en-US" sz="2400" dirty="0">
                <a:latin typeface="Consolas" panose="020B0609020204030204" pitchFamily="49" charset="0"/>
              </a:rPr>
              <a:t> x = (a==</a:t>
            </a:r>
            <a:r>
              <a:rPr lang="en-US" sz="2400" dirty="0">
                <a:solidFill>
                  <a:srgbClr val="C00000"/>
                </a:solidFill>
                <a:latin typeface="Consolas" panose="020B0609020204030204" pitchFamily="49" charset="0"/>
              </a:rPr>
              <a:t>0</a:t>
            </a:r>
            <a:r>
              <a:rPr lang="en-US" sz="2400" dirty="0">
                <a:latin typeface="Consolas" panose="020B0609020204030204" pitchFamily="49" charset="0"/>
              </a:rPr>
              <a:t> || b=</a:t>
            </a:r>
            <a:r>
              <a:rPr lang="en-US" sz="2400" dirty="0">
                <a:solidFill>
                  <a:srgbClr val="C00000"/>
                </a:solidFill>
                <a:latin typeface="Consolas" panose="020B0609020204030204" pitchFamily="49" charset="0"/>
              </a:rPr>
              <a:t>1</a:t>
            </a:r>
            <a:r>
              <a:rPr lang="en-US" sz="2400" dirty="0">
                <a:latin typeface="Consolas" panose="020B0609020204030204" pitchFamily="49" charset="0"/>
              </a:rPr>
              <a:t>); </a:t>
            </a:r>
          </a:p>
          <a:p>
            <a:pPr marL="457200" lvl="1" indent="0">
              <a:buSzPct val="80000"/>
              <a:buNone/>
            </a:pPr>
            <a:r>
              <a:rPr lang="en-US" sz="2400" dirty="0" err="1">
                <a:latin typeface="Consolas" panose="020B0609020204030204" pitchFamily="49" charset="0"/>
              </a:rPr>
              <a:t>cout</a:t>
            </a:r>
            <a:r>
              <a:rPr lang="en-US" sz="2400" dirty="0">
                <a:latin typeface="Consolas" panose="020B0609020204030204" pitchFamily="49" charset="0"/>
              </a:rPr>
              <a:t> &lt;&lt; b &lt;&lt; </a:t>
            </a:r>
            <a:r>
              <a:rPr lang="en-US" sz="2400" dirty="0" err="1">
                <a:latin typeface="Consolas" panose="020B0609020204030204" pitchFamily="49" charset="0"/>
              </a:rPr>
              <a:t>endl</a:t>
            </a:r>
            <a:r>
              <a:rPr lang="en-US" sz="2400" dirty="0">
                <a:latin typeface="Consolas" panose="020B0609020204030204" pitchFamily="49" charset="0"/>
              </a:rPr>
              <a:t>;</a:t>
            </a:r>
          </a:p>
          <a:p>
            <a:pPr marL="457200" lvl="1" indent="0">
              <a:buSzPct val="80000"/>
              <a:buNone/>
            </a:pPr>
            <a:r>
              <a:rPr lang="en-US" sz="2400" dirty="0" err="1">
                <a:latin typeface="Consolas" panose="020B0609020204030204" pitchFamily="49" charset="0"/>
              </a:rPr>
              <a:t>cout</a:t>
            </a:r>
            <a:r>
              <a:rPr lang="en-US" sz="2400" dirty="0">
                <a:latin typeface="Consolas" panose="020B0609020204030204" pitchFamily="49" charset="0"/>
              </a:rPr>
              <a:t> &lt;&lt; x &lt;&lt; </a:t>
            </a:r>
            <a:r>
              <a:rPr lang="en-US" sz="2400" dirty="0" err="1">
                <a:latin typeface="Consolas" panose="020B0609020204030204" pitchFamily="49" charset="0"/>
              </a:rPr>
              <a:t>endl</a:t>
            </a:r>
            <a:r>
              <a:rPr lang="en-US" sz="2400" dirty="0">
                <a:latin typeface="Consolas" panose="020B0609020204030204" pitchFamily="49" charset="0"/>
              </a:rPr>
              <a:t>;</a:t>
            </a:r>
            <a:endParaRPr lang="en-US" sz="2400" dirty="0">
              <a:solidFill>
                <a:srgbClr val="0000FF"/>
              </a:solidFill>
              <a:latin typeface="Consolas" panose="020B0609020204030204" pitchFamily="49" charset="0"/>
            </a:endParaRPr>
          </a:p>
          <a:p>
            <a:pPr marL="457200" lvl="1" indent="0">
              <a:buSzPct val="80000"/>
              <a:buNone/>
            </a:pPr>
            <a:endParaRPr lang="en-US" sz="2400" dirty="0">
              <a:solidFill>
                <a:srgbClr val="0000FF"/>
              </a:solidFill>
              <a:latin typeface="Consolas" panose="020B0609020204030204" pitchFamily="49" charset="0"/>
            </a:endParaRPr>
          </a:p>
          <a:p>
            <a:pPr marL="457200" lvl="1" indent="0">
              <a:buSzPct val="80000"/>
              <a:buNone/>
            </a:pPr>
            <a:endParaRPr lang="en-US" sz="2400" dirty="0">
              <a:solidFill>
                <a:srgbClr val="0000FF"/>
              </a:solidFill>
              <a:latin typeface="Consolas" panose="020B0609020204030204" pitchFamily="49" charset="0"/>
            </a:endParaRPr>
          </a:p>
          <a:p>
            <a:pPr marL="457200" lvl="1" indent="0">
              <a:buSzPct val="80000"/>
              <a:buNone/>
            </a:pPr>
            <a:r>
              <a:rPr lang="en-US" sz="2400" dirty="0">
                <a:solidFill>
                  <a:srgbClr val="0000FF"/>
                </a:solidFill>
                <a:latin typeface="Consolas" panose="020B0609020204030204" pitchFamily="49" charset="0"/>
              </a:rPr>
              <a:t>bool</a:t>
            </a:r>
            <a:r>
              <a:rPr lang="en-US" sz="2400" dirty="0">
                <a:latin typeface="Consolas" panose="020B0609020204030204" pitchFamily="49" charset="0"/>
              </a:rPr>
              <a:t> y = (a==</a:t>
            </a:r>
            <a:r>
              <a:rPr lang="en-US" sz="2400" dirty="0">
                <a:solidFill>
                  <a:srgbClr val="C00000"/>
                </a:solidFill>
                <a:latin typeface="Consolas" panose="020B0609020204030204" pitchFamily="49" charset="0"/>
              </a:rPr>
              <a:t>0</a:t>
            </a:r>
            <a:r>
              <a:rPr lang="en-US" sz="2400" dirty="0">
                <a:latin typeface="Consolas" panose="020B0609020204030204" pitchFamily="49" charset="0"/>
              </a:rPr>
              <a:t> &amp;&amp; b=</a:t>
            </a:r>
            <a:r>
              <a:rPr lang="en-US" sz="2400" dirty="0">
                <a:solidFill>
                  <a:srgbClr val="C00000"/>
                </a:solidFill>
                <a:latin typeface="Consolas" panose="020B0609020204030204" pitchFamily="49" charset="0"/>
              </a:rPr>
              <a:t>1</a:t>
            </a:r>
            <a:r>
              <a:rPr lang="en-US" sz="2400" dirty="0">
                <a:latin typeface="Consolas" panose="020B0609020204030204" pitchFamily="49" charset="0"/>
              </a:rPr>
              <a:t>);</a:t>
            </a:r>
          </a:p>
          <a:p>
            <a:pPr marL="457200" lvl="1" indent="0">
              <a:buSzPct val="80000"/>
              <a:buNone/>
            </a:pPr>
            <a:r>
              <a:rPr lang="en-US" sz="2400" dirty="0" err="1">
                <a:latin typeface="Consolas" panose="020B0609020204030204" pitchFamily="49" charset="0"/>
              </a:rPr>
              <a:t>cout</a:t>
            </a:r>
            <a:r>
              <a:rPr lang="en-US" sz="2400" dirty="0">
                <a:latin typeface="Consolas" panose="020B0609020204030204" pitchFamily="49" charset="0"/>
              </a:rPr>
              <a:t> &lt;&lt; b &lt;&lt; </a:t>
            </a:r>
            <a:r>
              <a:rPr lang="en-US" sz="2400" dirty="0" err="1">
                <a:latin typeface="Consolas" panose="020B0609020204030204" pitchFamily="49" charset="0"/>
              </a:rPr>
              <a:t>endl</a:t>
            </a:r>
            <a:r>
              <a:rPr lang="en-US" sz="2400" dirty="0">
                <a:latin typeface="Consolas" panose="020B0609020204030204" pitchFamily="49" charset="0"/>
              </a:rPr>
              <a:t>;</a:t>
            </a:r>
          </a:p>
          <a:p>
            <a:pPr marL="457200" lvl="1" indent="0">
              <a:buSzPct val="80000"/>
              <a:buNone/>
            </a:pPr>
            <a:r>
              <a:rPr lang="en-US" sz="2400" dirty="0" err="1">
                <a:latin typeface="Consolas" panose="020B0609020204030204" pitchFamily="49" charset="0"/>
              </a:rPr>
              <a:t>cout</a:t>
            </a:r>
            <a:r>
              <a:rPr lang="en-US" sz="2400" dirty="0">
                <a:latin typeface="Consolas" panose="020B0609020204030204" pitchFamily="49" charset="0"/>
              </a:rPr>
              <a:t> &lt;&lt; y &lt;&lt; </a:t>
            </a:r>
            <a:r>
              <a:rPr lang="en-US" sz="2400" dirty="0" err="1">
                <a:latin typeface="Consolas" panose="020B0609020204030204" pitchFamily="49" charset="0"/>
              </a:rPr>
              <a:t>endl</a:t>
            </a:r>
            <a:r>
              <a:rPr lang="en-US" sz="2400" dirty="0">
                <a:latin typeface="Consolas" panose="020B0609020204030204" pitchFamily="49" charset="0"/>
              </a:rPr>
              <a:t>; </a:t>
            </a:r>
          </a:p>
        </p:txBody>
      </p:sp>
    </p:spTree>
    <p:extLst>
      <p:ext uri="{BB962C8B-B14F-4D97-AF65-F5344CB8AC3E}">
        <p14:creationId xmlns:p14="http://schemas.microsoft.com/office/powerpoint/2010/main" val="230078336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E724A9D-69B2-3DEC-60E0-18A3C36A96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Short Circuit Evalu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81B26A2-6C90-67F6-8348-99DF8B83F5F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53532" y="1443790"/>
            <a:ext cx="11185451" cy="4912560"/>
          </a:xfrm>
        </p:spPr>
        <p:txBody>
          <a:bodyPr/>
          <a:lstStyle/>
          <a:p>
            <a:pPr>
              <a:buSzPct val="80000"/>
            </a:pPr>
            <a:r>
              <a:rPr lang="en-US" dirty="0"/>
              <a:t>Example II:</a:t>
            </a:r>
          </a:p>
          <a:p>
            <a:endParaRPr lang="en-US" altLang="zh-TW" dirty="0"/>
          </a:p>
          <a:p>
            <a:endParaRPr lang="en-US" altLang="zh-TW" i="1" dirty="0"/>
          </a:p>
          <a:p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BBCB259-93B9-BC7F-BA28-7A112C103F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28</a:t>
            </a:fld>
            <a:endParaRPr lang="en-HK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D1FD519B-DBE1-F1F5-70EF-4F441ECD8A10}"/>
              </a:ext>
            </a:extLst>
          </p:cNvPr>
          <p:cNvSpPr txBox="1"/>
          <p:nvPr/>
        </p:nvSpPr>
        <p:spPr>
          <a:xfrm>
            <a:off x="508813" y="2277253"/>
            <a:ext cx="11530170" cy="35702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lvl="1" indent="0">
              <a:buSzPct val="80000"/>
              <a:buNone/>
            </a:pPr>
            <a:r>
              <a:rPr lang="en-US" sz="2400" dirty="0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sz="2400" dirty="0">
                <a:latin typeface="Consolas" panose="020B0609020204030204" pitchFamily="49" charset="0"/>
              </a:rPr>
              <a:t> a = </a:t>
            </a:r>
            <a:r>
              <a:rPr lang="en-US" sz="2400" dirty="0">
                <a:solidFill>
                  <a:srgbClr val="C00000"/>
                </a:solidFill>
                <a:latin typeface="Consolas" panose="020B0609020204030204" pitchFamily="49" charset="0"/>
              </a:rPr>
              <a:t>0</a:t>
            </a:r>
            <a:r>
              <a:rPr lang="en-US" sz="2400" dirty="0">
                <a:latin typeface="Consolas" panose="020B0609020204030204" pitchFamily="49" charset="0"/>
              </a:rPr>
              <a:t>, b = </a:t>
            </a:r>
            <a:r>
              <a:rPr lang="en-US" sz="2400" dirty="0">
                <a:solidFill>
                  <a:srgbClr val="C00000"/>
                </a:solidFill>
                <a:latin typeface="Consolas" panose="020B0609020204030204" pitchFamily="49" charset="0"/>
              </a:rPr>
              <a:t>0</a:t>
            </a:r>
            <a:r>
              <a:rPr lang="en-US" sz="2400" dirty="0">
                <a:latin typeface="Consolas" panose="020B0609020204030204" pitchFamily="49" charset="0"/>
              </a:rPr>
              <a:t>;</a:t>
            </a:r>
          </a:p>
          <a:p>
            <a:pPr marL="457200" lvl="1" indent="0">
              <a:spcBef>
                <a:spcPts val="1200"/>
              </a:spcBef>
              <a:buSzPct val="80000"/>
              <a:buNone/>
            </a:pPr>
            <a:r>
              <a:rPr lang="en-US" sz="2400" dirty="0">
                <a:solidFill>
                  <a:srgbClr val="0000FF"/>
                </a:solidFill>
                <a:latin typeface="Consolas" panose="020B0609020204030204" pitchFamily="49" charset="0"/>
              </a:rPr>
              <a:t>bool</a:t>
            </a:r>
            <a:r>
              <a:rPr lang="en-US" sz="2400" dirty="0">
                <a:latin typeface="Consolas" panose="020B0609020204030204" pitchFamily="49" charset="0"/>
              </a:rPr>
              <a:t> x = (a==</a:t>
            </a:r>
            <a:r>
              <a:rPr lang="en-US" sz="2400" dirty="0">
                <a:solidFill>
                  <a:srgbClr val="C00000"/>
                </a:solidFill>
                <a:latin typeface="Consolas" panose="020B0609020204030204" pitchFamily="49" charset="0"/>
              </a:rPr>
              <a:t>0</a:t>
            </a:r>
            <a:r>
              <a:rPr lang="en-US" sz="2400" dirty="0">
                <a:latin typeface="Consolas" panose="020B0609020204030204" pitchFamily="49" charset="0"/>
              </a:rPr>
              <a:t> || b=</a:t>
            </a:r>
            <a:r>
              <a:rPr lang="en-US" sz="2400" dirty="0">
                <a:solidFill>
                  <a:srgbClr val="C00000"/>
                </a:solidFill>
                <a:latin typeface="Consolas" panose="020B0609020204030204" pitchFamily="49" charset="0"/>
              </a:rPr>
              <a:t>1</a:t>
            </a:r>
            <a:r>
              <a:rPr lang="en-US" sz="2400" dirty="0">
                <a:latin typeface="Consolas" panose="020B0609020204030204" pitchFamily="49" charset="0"/>
              </a:rPr>
              <a:t>); </a:t>
            </a:r>
          </a:p>
          <a:p>
            <a:pPr marL="457200" lvl="1" indent="0">
              <a:buSzPct val="80000"/>
              <a:buNone/>
            </a:pPr>
            <a:r>
              <a:rPr lang="en-US" sz="2400" dirty="0" err="1">
                <a:latin typeface="Consolas" panose="020B0609020204030204" pitchFamily="49" charset="0"/>
              </a:rPr>
              <a:t>cout</a:t>
            </a:r>
            <a:r>
              <a:rPr lang="en-US" sz="2400" dirty="0">
                <a:latin typeface="Consolas" panose="020B0609020204030204" pitchFamily="49" charset="0"/>
              </a:rPr>
              <a:t> &lt;&lt; b &lt;&lt; </a:t>
            </a:r>
            <a:r>
              <a:rPr lang="en-US" sz="2400" dirty="0" err="1">
                <a:latin typeface="Consolas" panose="020B0609020204030204" pitchFamily="49" charset="0"/>
              </a:rPr>
              <a:t>endl</a:t>
            </a:r>
            <a:r>
              <a:rPr lang="en-US" sz="2400" dirty="0">
                <a:latin typeface="Consolas" panose="020B0609020204030204" pitchFamily="49" charset="0"/>
              </a:rPr>
              <a:t>;</a:t>
            </a:r>
          </a:p>
          <a:p>
            <a:pPr marL="457200" lvl="1" indent="0">
              <a:buSzPct val="80000"/>
              <a:buNone/>
            </a:pPr>
            <a:r>
              <a:rPr lang="en-US" sz="2400" dirty="0" err="1">
                <a:latin typeface="Consolas" panose="020B0609020204030204" pitchFamily="49" charset="0"/>
              </a:rPr>
              <a:t>cout</a:t>
            </a:r>
            <a:r>
              <a:rPr lang="en-US" sz="2400" dirty="0">
                <a:latin typeface="Consolas" panose="020B0609020204030204" pitchFamily="49" charset="0"/>
              </a:rPr>
              <a:t> &lt;&lt; x &lt;&lt; </a:t>
            </a:r>
            <a:r>
              <a:rPr lang="en-US" sz="2400" dirty="0" err="1">
                <a:latin typeface="Consolas" panose="020B0609020204030204" pitchFamily="49" charset="0"/>
              </a:rPr>
              <a:t>endl</a:t>
            </a:r>
            <a:r>
              <a:rPr lang="en-US" sz="2400" dirty="0">
                <a:latin typeface="Consolas" panose="020B0609020204030204" pitchFamily="49" charset="0"/>
              </a:rPr>
              <a:t>;</a:t>
            </a:r>
            <a:endParaRPr lang="en-US" sz="2400" dirty="0">
              <a:solidFill>
                <a:srgbClr val="0000FF"/>
              </a:solidFill>
              <a:latin typeface="Consolas" panose="020B0609020204030204" pitchFamily="49" charset="0"/>
            </a:endParaRPr>
          </a:p>
          <a:p>
            <a:pPr marL="457200" lvl="1" indent="0">
              <a:buSzPct val="80000"/>
              <a:buNone/>
            </a:pPr>
            <a:endParaRPr lang="en-US" sz="2400" dirty="0">
              <a:solidFill>
                <a:srgbClr val="0000FF"/>
              </a:solidFill>
              <a:latin typeface="Consolas" panose="020B0609020204030204" pitchFamily="49" charset="0"/>
            </a:endParaRPr>
          </a:p>
          <a:p>
            <a:pPr marL="457200" lvl="1" indent="0">
              <a:buSzPct val="80000"/>
              <a:buNone/>
            </a:pPr>
            <a:endParaRPr lang="en-US" sz="2400" dirty="0">
              <a:solidFill>
                <a:srgbClr val="0000FF"/>
              </a:solidFill>
              <a:latin typeface="Consolas" panose="020B0609020204030204" pitchFamily="49" charset="0"/>
            </a:endParaRPr>
          </a:p>
          <a:p>
            <a:pPr marL="457200" lvl="1" indent="0">
              <a:buSzPct val="80000"/>
              <a:buNone/>
            </a:pPr>
            <a:r>
              <a:rPr lang="en-US" sz="2400" dirty="0">
                <a:solidFill>
                  <a:srgbClr val="0000FF"/>
                </a:solidFill>
                <a:latin typeface="Consolas" panose="020B0609020204030204" pitchFamily="49" charset="0"/>
              </a:rPr>
              <a:t>bool</a:t>
            </a:r>
            <a:r>
              <a:rPr lang="en-US" sz="2400" dirty="0">
                <a:latin typeface="Consolas" panose="020B0609020204030204" pitchFamily="49" charset="0"/>
              </a:rPr>
              <a:t> y = (a==</a:t>
            </a:r>
            <a:r>
              <a:rPr lang="en-US" sz="2400" dirty="0">
                <a:solidFill>
                  <a:srgbClr val="C00000"/>
                </a:solidFill>
                <a:latin typeface="Consolas" panose="020B0609020204030204" pitchFamily="49" charset="0"/>
              </a:rPr>
              <a:t>0</a:t>
            </a:r>
            <a:r>
              <a:rPr lang="en-US" sz="2400" dirty="0">
                <a:latin typeface="Consolas" panose="020B0609020204030204" pitchFamily="49" charset="0"/>
              </a:rPr>
              <a:t> &amp;&amp; b=</a:t>
            </a:r>
            <a:r>
              <a:rPr lang="en-US" sz="2400" dirty="0">
                <a:solidFill>
                  <a:srgbClr val="C00000"/>
                </a:solidFill>
                <a:latin typeface="Consolas" panose="020B0609020204030204" pitchFamily="49" charset="0"/>
              </a:rPr>
              <a:t>1</a:t>
            </a:r>
            <a:r>
              <a:rPr lang="en-US" sz="2400" dirty="0">
                <a:latin typeface="Consolas" panose="020B0609020204030204" pitchFamily="49" charset="0"/>
              </a:rPr>
              <a:t>);</a:t>
            </a:r>
          </a:p>
          <a:p>
            <a:pPr marL="457200" lvl="1" indent="0">
              <a:buSzPct val="80000"/>
              <a:buNone/>
            </a:pPr>
            <a:r>
              <a:rPr lang="en-US" sz="2400" dirty="0" err="1">
                <a:latin typeface="Consolas" panose="020B0609020204030204" pitchFamily="49" charset="0"/>
              </a:rPr>
              <a:t>cout</a:t>
            </a:r>
            <a:r>
              <a:rPr lang="en-US" sz="2400" dirty="0">
                <a:latin typeface="Consolas" panose="020B0609020204030204" pitchFamily="49" charset="0"/>
              </a:rPr>
              <a:t> &lt;&lt; b &lt;&lt; </a:t>
            </a:r>
            <a:r>
              <a:rPr lang="en-US" sz="2400" dirty="0" err="1">
                <a:latin typeface="Consolas" panose="020B0609020204030204" pitchFamily="49" charset="0"/>
              </a:rPr>
              <a:t>endl</a:t>
            </a:r>
            <a:r>
              <a:rPr lang="en-US" sz="2400" dirty="0">
                <a:latin typeface="Consolas" panose="020B0609020204030204" pitchFamily="49" charset="0"/>
              </a:rPr>
              <a:t>;</a:t>
            </a:r>
          </a:p>
          <a:p>
            <a:pPr marL="457200" lvl="1" indent="0">
              <a:buSzPct val="80000"/>
              <a:buNone/>
            </a:pPr>
            <a:r>
              <a:rPr lang="en-US" sz="2400" dirty="0" err="1">
                <a:latin typeface="Consolas" panose="020B0609020204030204" pitchFamily="49" charset="0"/>
              </a:rPr>
              <a:t>cout</a:t>
            </a:r>
            <a:r>
              <a:rPr lang="en-US" sz="2400" dirty="0">
                <a:latin typeface="Consolas" panose="020B0609020204030204" pitchFamily="49" charset="0"/>
              </a:rPr>
              <a:t> &lt;&lt; y &lt;&lt; </a:t>
            </a:r>
            <a:r>
              <a:rPr lang="en-US" sz="2400" dirty="0" err="1">
                <a:latin typeface="Consolas" panose="020B0609020204030204" pitchFamily="49" charset="0"/>
              </a:rPr>
              <a:t>endl</a:t>
            </a:r>
            <a:r>
              <a:rPr lang="en-US" sz="2400" dirty="0">
                <a:latin typeface="Consolas" panose="020B0609020204030204" pitchFamily="49" charset="0"/>
              </a:rPr>
              <a:t>; 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9CF9FE8-86A9-DF72-DC4F-97801317FD9A}"/>
              </a:ext>
            </a:extLst>
          </p:cNvPr>
          <p:cNvSpPr txBox="1"/>
          <p:nvPr/>
        </p:nvSpPr>
        <p:spPr>
          <a:xfrm>
            <a:off x="4808097" y="2817025"/>
            <a:ext cx="7106654" cy="23083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lvl="1" indent="0">
              <a:buSzPct val="80000"/>
              <a:buNone/>
            </a:pPr>
            <a:r>
              <a:rPr lang="en-US" sz="2400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// we know that </a:t>
            </a:r>
            <a:r>
              <a:rPr lang="en-US" sz="2400" dirty="0">
                <a:solidFill>
                  <a:srgbClr val="00B050"/>
                </a:solidFill>
                <a:latin typeface="Consolas" panose="020B0609020204030204" pitchFamily="49" charset="0"/>
                <a:cs typeface="Arial" panose="020B0604020202020204" pitchFamily="34" charset="0"/>
              </a:rPr>
              <a:t>x</a:t>
            </a:r>
            <a:r>
              <a:rPr lang="en-US" sz="2400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must equal to </a:t>
            </a:r>
            <a:r>
              <a:rPr lang="en-US" sz="2400" dirty="0">
                <a:solidFill>
                  <a:srgbClr val="00B050"/>
                </a:solidFill>
                <a:latin typeface="Consolas" panose="020B0609020204030204" pitchFamily="49" charset="0"/>
                <a:cs typeface="Arial" panose="020B0604020202020204" pitchFamily="34" charset="0"/>
              </a:rPr>
              <a:t>true</a:t>
            </a:r>
            <a:r>
              <a:rPr lang="en-US" sz="2400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after </a:t>
            </a:r>
          </a:p>
          <a:p>
            <a:pPr marL="457200" lvl="1" indent="0">
              <a:buSzPct val="80000"/>
              <a:buNone/>
            </a:pPr>
            <a:r>
              <a:rPr lang="en-US" sz="2400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// evaluating </a:t>
            </a:r>
            <a:r>
              <a:rPr lang="en-US" sz="2400" dirty="0">
                <a:solidFill>
                  <a:srgbClr val="00B050"/>
                </a:solidFill>
                <a:latin typeface="Consolas" panose="020B0609020204030204" pitchFamily="49" charset="0"/>
                <a:cs typeface="Arial" panose="020B0604020202020204" pitchFamily="34" charset="0"/>
              </a:rPr>
              <a:t>a==0</a:t>
            </a:r>
            <a:r>
              <a:rPr lang="en-US" sz="2400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(which is </a:t>
            </a:r>
            <a:r>
              <a:rPr lang="en-US" sz="2400" dirty="0">
                <a:solidFill>
                  <a:srgbClr val="00B050"/>
                </a:solidFill>
                <a:latin typeface="Consolas" panose="020B0609020204030204" pitchFamily="49" charset="0"/>
                <a:cs typeface="Arial" panose="020B0604020202020204" pitchFamily="34" charset="0"/>
              </a:rPr>
              <a:t>true</a:t>
            </a:r>
            <a:r>
              <a:rPr lang="en-US" sz="2400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  <a:p>
            <a:pPr marL="457200" lvl="1" indent="0">
              <a:buSzPct val="80000"/>
              <a:buNone/>
            </a:pPr>
            <a:r>
              <a:rPr lang="en-US" sz="2400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// in this case </a:t>
            </a:r>
            <a:r>
              <a:rPr lang="en-US" sz="2400" dirty="0">
                <a:solidFill>
                  <a:srgbClr val="00B050"/>
                </a:solidFill>
                <a:latin typeface="Consolas" panose="020B0609020204030204" pitchFamily="49" charset="0"/>
                <a:cs typeface="Arial" panose="020B0604020202020204" pitchFamily="34" charset="0"/>
              </a:rPr>
              <a:t>b=1</a:t>
            </a:r>
            <a:r>
              <a:rPr lang="en-US" sz="2400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u="sng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s not evaluated</a:t>
            </a:r>
          </a:p>
          <a:p>
            <a:pPr marL="457200" lvl="1" indent="0">
              <a:buSzPct val="80000"/>
              <a:buNone/>
            </a:pPr>
            <a:r>
              <a:rPr lang="en-US" sz="2400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// therefore, the value of </a:t>
            </a:r>
            <a:r>
              <a:rPr lang="en-US" sz="2400" dirty="0">
                <a:solidFill>
                  <a:srgbClr val="00B050"/>
                </a:solidFill>
                <a:latin typeface="Consolas" panose="020B0609020204030204" pitchFamily="49" charset="0"/>
                <a:cs typeface="Arial" panose="020B0604020202020204" pitchFamily="34" charset="0"/>
              </a:rPr>
              <a:t>b</a:t>
            </a:r>
            <a:r>
              <a:rPr lang="en-US" sz="2400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is still 0</a:t>
            </a:r>
            <a:endParaRPr lang="en-US" sz="2400" dirty="0">
              <a:solidFill>
                <a:srgbClr val="00B050"/>
              </a:solidFill>
              <a:latin typeface="Consolas" panose="020B0609020204030204" pitchFamily="49" charset="0"/>
            </a:endParaRPr>
          </a:p>
          <a:p>
            <a:pPr marL="457200" lvl="1" indent="0">
              <a:buSzPct val="80000"/>
              <a:buNone/>
            </a:pPr>
            <a:endParaRPr lang="en-US" sz="2400" dirty="0">
              <a:solidFill>
                <a:srgbClr val="00B05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lvl="1" indent="0">
              <a:buSzPct val="80000"/>
              <a:buNone/>
            </a:pPr>
            <a:endParaRPr lang="en-US" sz="2400" dirty="0">
              <a:solidFill>
                <a:srgbClr val="00B05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1430526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E724A9D-69B2-3DEC-60E0-18A3C36A96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Short Circuit Evalu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81B26A2-6C90-67F6-8348-99DF8B83F5F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43790"/>
            <a:ext cx="11185451" cy="4912560"/>
          </a:xfrm>
        </p:spPr>
        <p:txBody>
          <a:bodyPr/>
          <a:lstStyle/>
          <a:p>
            <a:pPr>
              <a:buSzPct val="80000"/>
            </a:pPr>
            <a:r>
              <a:rPr lang="en-US" dirty="0"/>
              <a:t>Example II:</a:t>
            </a:r>
          </a:p>
          <a:p>
            <a:endParaRPr lang="en-US" altLang="zh-TW" dirty="0"/>
          </a:p>
          <a:p>
            <a:endParaRPr lang="en-US" altLang="zh-TW" i="1" dirty="0"/>
          </a:p>
          <a:p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BBCB259-93B9-BC7F-BA28-7A112C103F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29</a:t>
            </a:fld>
            <a:endParaRPr lang="en-HK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D1FD519B-DBE1-F1F5-70EF-4F441ECD8A10}"/>
              </a:ext>
            </a:extLst>
          </p:cNvPr>
          <p:cNvSpPr txBox="1"/>
          <p:nvPr/>
        </p:nvSpPr>
        <p:spPr>
          <a:xfrm>
            <a:off x="493481" y="2277253"/>
            <a:ext cx="11530170" cy="35702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lvl="1" indent="0">
              <a:buSzPct val="80000"/>
              <a:buNone/>
            </a:pPr>
            <a:r>
              <a:rPr lang="en-US" sz="2400" dirty="0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sz="2400" dirty="0">
                <a:latin typeface="Consolas" panose="020B0609020204030204" pitchFamily="49" charset="0"/>
              </a:rPr>
              <a:t> a = </a:t>
            </a:r>
            <a:r>
              <a:rPr lang="en-US" sz="2400" dirty="0">
                <a:solidFill>
                  <a:srgbClr val="C00000"/>
                </a:solidFill>
                <a:latin typeface="Consolas" panose="020B0609020204030204" pitchFamily="49" charset="0"/>
              </a:rPr>
              <a:t>0</a:t>
            </a:r>
            <a:r>
              <a:rPr lang="en-US" sz="2400" dirty="0">
                <a:latin typeface="Consolas" panose="020B0609020204030204" pitchFamily="49" charset="0"/>
              </a:rPr>
              <a:t>, b = </a:t>
            </a:r>
            <a:r>
              <a:rPr lang="en-US" sz="2400" dirty="0">
                <a:solidFill>
                  <a:srgbClr val="C00000"/>
                </a:solidFill>
                <a:latin typeface="Consolas" panose="020B0609020204030204" pitchFamily="49" charset="0"/>
              </a:rPr>
              <a:t>0</a:t>
            </a:r>
            <a:r>
              <a:rPr lang="en-US" sz="2400" dirty="0">
                <a:latin typeface="Consolas" panose="020B0609020204030204" pitchFamily="49" charset="0"/>
              </a:rPr>
              <a:t>;</a:t>
            </a:r>
          </a:p>
          <a:p>
            <a:pPr marL="457200" lvl="1" indent="0">
              <a:spcBef>
                <a:spcPts val="1200"/>
              </a:spcBef>
              <a:buSzPct val="80000"/>
              <a:buNone/>
            </a:pPr>
            <a:r>
              <a:rPr lang="en-US" sz="2400" dirty="0">
                <a:solidFill>
                  <a:srgbClr val="0000FF"/>
                </a:solidFill>
                <a:latin typeface="Consolas" panose="020B0609020204030204" pitchFamily="49" charset="0"/>
              </a:rPr>
              <a:t>bool</a:t>
            </a:r>
            <a:r>
              <a:rPr lang="en-US" sz="2400" dirty="0">
                <a:latin typeface="Consolas" panose="020B0609020204030204" pitchFamily="49" charset="0"/>
              </a:rPr>
              <a:t> x = (a==</a:t>
            </a:r>
            <a:r>
              <a:rPr lang="en-US" sz="2400" dirty="0">
                <a:solidFill>
                  <a:srgbClr val="C00000"/>
                </a:solidFill>
                <a:latin typeface="Consolas" panose="020B0609020204030204" pitchFamily="49" charset="0"/>
              </a:rPr>
              <a:t>0</a:t>
            </a:r>
            <a:r>
              <a:rPr lang="en-US" sz="2400" dirty="0">
                <a:latin typeface="Consolas" panose="020B0609020204030204" pitchFamily="49" charset="0"/>
              </a:rPr>
              <a:t> || b=</a:t>
            </a:r>
            <a:r>
              <a:rPr lang="en-US" sz="2400" dirty="0">
                <a:solidFill>
                  <a:srgbClr val="C00000"/>
                </a:solidFill>
                <a:latin typeface="Consolas" panose="020B0609020204030204" pitchFamily="49" charset="0"/>
              </a:rPr>
              <a:t>1</a:t>
            </a:r>
            <a:r>
              <a:rPr lang="en-US" sz="2400" dirty="0">
                <a:latin typeface="Consolas" panose="020B0609020204030204" pitchFamily="49" charset="0"/>
              </a:rPr>
              <a:t>); </a:t>
            </a:r>
          </a:p>
          <a:p>
            <a:pPr marL="457200" lvl="1" indent="0">
              <a:buSzPct val="80000"/>
              <a:buNone/>
            </a:pPr>
            <a:r>
              <a:rPr lang="en-US" sz="2400" dirty="0" err="1">
                <a:latin typeface="Consolas" panose="020B0609020204030204" pitchFamily="49" charset="0"/>
              </a:rPr>
              <a:t>cout</a:t>
            </a:r>
            <a:r>
              <a:rPr lang="en-US" sz="2400" dirty="0">
                <a:latin typeface="Consolas" panose="020B0609020204030204" pitchFamily="49" charset="0"/>
              </a:rPr>
              <a:t> &lt;&lt; b &lt;&lt; </a:t>
            </a:r>
            <a:r>
              <a:rPr lang="en-US" sz="2400" dirty="0" err="1">
                <a:latin typeface="Consolas" panose="020B0609020204030204" pitchFamily="49" charset="0"/>
              </a:rPr>
              <a:t>endl</a:t>
            </a:r>
            <a:r>
              <a:rPr lang="en-US" sz="2400" dirty="0">
                <a:latin typeface="Consolas" panose="020B0609020204030204" pitchFamily="49" charset="0"/>
              </a:rPr>
              <a:t>;</a:t>
            </a:r>
          </a:p>
          <a:p>
            <a:pPr marL="457200" lvl="1" indent="0">
              <a:buSzPct val="80000"/>
              <a:buNone/>
            </a:pPr>
            <a:r>
              <a:rPr lang="en-US" sz="2400" dirty="0" err="1">
                <a:latin typeface="Consolas" panose="020B0609020204030204" pitchFamily="49" charset="0"/>
              </a:rPr>
              <a:t>cout</a:t>
            </a:r>
            <a:r>
              <a:rPr lang="en-US" sz="2400" dirty="0">
                <a:latin typeface="Consolas" panose="020B0609020204030204" pitchFamily="49" charset="0"/>
              </a:rPr>
              <a:t> &lt;&lt; x &lt;&lt; </a:t>
            </a:r>
            <a:r>
              <a:rPr lang="en-US" sz="2400" dirty="0" err="1">
                <a:latin typeface="Consolas" panose="020B0609020204030204" pitchFamily="49" charset="0"/>
              </a:rPr>
              <a:t>endl</a:t>
            </a:r>
            <a:r>
              <a:rPr lang="en-US" sz="2400" dirty="0">
                <a:latin typeface="Consolas" panose="020B0609020204030204" pitchFamily="49" charset="0"/>
              </a:rPr>
              <a:t>;</a:t>
            </a:r>
            <a:endParaRPr lang="en-US" sz="2400" dirty="0">
              <a:solidFill>
                <a:srgbClr val="0000FF"/>
              </a:solidFill>
              <a:latin typeface="Consolas" panose="020B0609020204030204" pitchFamily="49" charset="0"/>
            </a:endParaRPr>
          </a:p>
          <a:p>
            <a:pPr marL="457200" lvl="1" indent="0">
              <a:buSzPct val="80000"/>
              <a:buNone/>
            </a:pPr>
            <a:endParaRPr lang="en-US" sz="2400" dirty="0">
              <a:solidFill>
                <a:srgbClr val="0000FF"/>
              </a:solidFill>
              <a:latin typeface="Consolas" panose="020B0609020204030204" pitchFamily="49" charset="0"/>
            </a:endParaRPr>
          </a:p>
          <a:p>
            <a:pPr marL="457200" lvl="1" indent="0">
              <a:buSzPct val="80000"/>
              <a:buNone/>
            </a:pPr>
            <a:endParaRPr lang="en-US" sz="2400" dirty="0">
              <a:solidFill>
                <a:srgbClr val="0000FF"/>
              </a:solidFill>
              <a:latin typeface="Consolas" panose="020B0609020204030204" pitchFamily="49" charset="0"/>
            </a:endParaRPr>
          </a:p>
          <a:p>
            <a:pPr marL="457200" lvl="1" indent="0">
              <a:buSzPct val="80000"/>
              <a:buNone/>
            </a:pPr>
            <a:r>
              <a:rPr lang="en-US" sz="2400" dirty="0">
                <a:solidFill>
                  <a:srgbClr val="0000FF"/>
                </a:solidFill>
                <a:latin typeface="Consolas" panose="020B0609020204030204" pitchFamily="49" charset="0"/>
              </a:rPr>
              <a:t>bool</a:t>
            </a:r>
            <a:r>
              <a:rPr lang="en-US" sz="2400" dirty="0">
                <a:latin typeface="Consolas" panose="020B0609020204030204" pitchFamily="49" charset="0"/>
              </a:rPr>
              <a:t> y = (a==</a:t>
            </a:r>
            <a:r>
              <a:rPr lang="en-US" sz="2400" dirty="0">
                <a:solidFill>
                  <a:srgbClr val="C00000"/>
                </a:solidFill>
                <a:latin typeface="Consolas" panose="020B0609020204030204" pitchFamily="49" charset="0"/>
              </a:rPr>
              <a:t>0</a:t>
            </a:r>
            <a:r>
              <a:rPr lang="en-US" sz="2400" dirty="0">
                <a:latin typeface="Consolas" panose="020B0609020204030204" pitchFamily="49" charset="0"/>
              </a:rPr>
              <a:t> &amp;&amp; b=</a:t>
            </a:r>
            <a:r>
              <a:rPr lang="en-US" sz="2400" dirty="0">
                <a:solidFill>
                  <a:srgbClr val="C00000"/>
                </a:solidFill>
                <a:latin typeface="Consolas" panose="020B0609020204030204" pitchFamily="49" charset="0"/>
              </a:rPr>
              <a:t>1</a:t>
            </a:r>
            <a:r>
              <a:rPr lang="en-US" sz="2400" dirty="0">
                <a:latin typeface="Consolas" panose="020B0609020204030204" pitchFamily="49" charset="0"/>
              </a:rPr>
              <a:t>);</a:t>
            </a:r>
          </a:p>
          <a:p>
            <a:pPr marL="457200" lvl="1" indent="0">
              <a:buSzPct val="80000"/>
              <a:buNone/>
            </a:pPr>
            <a:r>
              <a:rPr lang="en-US" sz="2400" dirty="0" err="1">
                <a:latin typeface="Consolas" panose="020B0609020204030204" pitchFamily="49" charset="0"/>
              </a:rPr>
              <a:t>cout</a:t>
            </a:r>
            <a:r>
              <a:rPr lang="en-US" sz="2400" dirty="0">
                <a:latin typeface="Consolas" panose="020B0609020204030204" pitchFamily="49" charset="0"/>
              </a:rPr>
              <a:t> &lt;&lt; b &lt;&lt; </a:t>
            </a:r>
            <a:r>
              <a:rPr lang="en-US" sz="2400" dirty="0" err="1">
                <a:latin typeface="Consolas" panose="020B0609020204030204" pitchFamily="49" charset="0"/>
              </a:rPr>
              <a:t>endl</a:t>
            </a:r>
            <a:r>
              <a:rPr lang="en-US" sz="2400" dirty="0">
                <a:latin typeface="Consolas" panose="020B0609020204030204" pitchFamily="49" charset="0"/>
              </a:rPr>
              <a:t>;</a:t>
            </a:r>
          </a:p>
          <a:p>
            <a:pPr marL="457200" lvl="1" indent="0">
              <a:buSzPct val="80000"/>
              <a:buNone/>
            </a:pPr>
            <a:r>
              <a:rPr lang="en-US" sz="2400" dirty="0" err="1">
                <a:latin typeface="Consolas" panose="020B0609020204030204" pitchFamily="49" charset="0"/>
              </a:rPr>
              <a:t>cout</a:t>
            </a:r>
            <a:r>
              <a:rPr lang="en-US" sz="2400" dirty="0">
                <a:latin typeface="Consolas" panose="020B0609020204030204" pitchFamily="49" charset="0"/>
              </a:rPr>
              <a:t> &lt;&lt; y &lt;&lt; </a:t>
            </a:r>
            <a:r>
              <a:rPr lang="en-US" sz="2400" dirty="0" err="1">
                <a:latin typeface="Consolas" panose="020B0609020204030204" pitchFamily="49" charset="0"/>
              </a:rPr>
              <a:t>endl</a:t>
            </a:r>
            <a:r>
              <a:rPr lang="en-US" sz="2400" dirty="0">
                <a:latin typeface="Consolas" panose="020B0609020204030204" pitchFamily="49" charset="0"/>
              </a:rPr>
              <a:t>; 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9CF9FE8-86A9-DF72-DC4F-97801317FD9A}"/>
              </a:ext>
            </a:extLst>
          </p:cNvPr>
          <p:cNvSpPr txBox="1"/>
          <p:nvPr/>
        </p:nvSpPr>
        <p:spPr>
          <a:xfrm>
            <a:off x="4792765" y="2817025"/>
            <a:ext cx="7106654" cy="267765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lvl="1" indent="0">
              <a:buSzPct val="80000"/>
              <a:buNone/>
            </a:pPr>
            <a:r>
              <a:rPr lang="en-US" sz="2400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// we know that </a:t>
            </a:r>
            <a:r>
              <a:rPr lang="en-US" sz="2400" dirty="0">
                <a:solidFill>
                  <a:srgbClr val="00B050"/>
                </a:solidFill>
                <a:latin typeface="Consolas" panose="020B0609020204030204" pitchFamily="49" charset="0"/>
                <a:cs typeface="Arial" panose="020B0604020202020204" pitchFamily="34" charset="0"/>
              </a:rPr>
              <a:t>x</a:t>
            </a:r>
            <a:r>
              <a:rPr lang="en-US" sz="2400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must equal to </a:t>
            </a:r>
            <a:r>
              <a:rPr lang="en-US" sz="2400" dirty="0">
                <a:solidFill>
                  <a:srgbClr val="00B050"/>
                </a:solidFill>
                <a:latin typeface="Consolas" panose="020B0609020204030204" pitchFamily="49" charset="0"/>
                <a:cs typeface="Arial" panose="020B0604020202020204" pitchFamily="34" charset="0"/>
              </a:rPr>
              <a:t>true</a:t>
            </a:r>
            <a:r>
              <a:rPr lang="en-US" sz="2400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after </a:t>
            </a:r>
          </a:p>
          <a:p>
            <a:pPr marL="457200" lvl="1" indent="0">
              <a:buSzPct val="80000"/>
              <a:buNone/>
            </a:pPr>
            <a:r>
              <a:rPr lang="en-US" sz="2400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// evaluating </a:t>
            </a:r>
            <a:r>
              <a:rPr lang="en-US" sz="2400" dirty="0">
                <a:solidFill>
                  <a:srgbClr val="00B050"/>
                </a:solidFill>
                <a:latin typeface="Consolas" panose="020B0609020204030204" pitchFamily="49" charset="0"/>
                <a:cs typeface="Arial" panose="020B0604020202020204" pitchFamily="34" charset="0"/>
              </a:rPr>
              <a:t>a==0</a:t>
            </a:r>
            <a:r>
              <a:rPr lang="en-US" sz="2400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(which is </a:t>
            </a:r>
            <a:r>
              <a:rPr lang="en-US" sz="2400" dirty="0">
                <a:solidFill>
                  <a:srgbClr val="00B050"/>
                </a:solidFill>
                <a:latin typeface="Consolas" panose="020B0609020204030204" pitchFamily="49" charset="0"/>
                <a:cs typeface="Arial" panose="020B0604020202020204" pitchFamily="34" charset="0"/>
              </a:rPr>
              <a:t>true</a:t>
            </a:r>
            <a:r>
              <a:rPr lang="en-US" sz="2400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  <a:p>
            <a:pPr marL="457200" lvl="1" indent="0">
              <a:buSzPct val="80000"/>
              <a:buNone/>
            </a:pPr>
            <a:r>
              <a:rPr lang="en-US" sz="2400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// in this case </a:t>
            </a:r>
            <a:r>
              <a:rPr lang="en-US" sz="2400" dirty="0">
                <a:solidFill>
                  <a:srgbClr val="00B050"/>
                </a:solidFill>
                <a:latin typeface="Consolas" panose="020B0609020204030204" pitchFamily="49" charset="0"/>
                <a:cs typeface="Arial" panose="020B0604020202020204" pitchFamily="34" charset="0"/>
              </a:rPr>
              <a:t>b=1</a:t>
            </a:r>
            <a:r>
              <a:rPr lang="en-US" sz="2400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u="sng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s not evaluated</a:t>
            </a:r>
          </a:p>
          <a:p>
            <a:pPr marL="457200" lvl="1" indent="0">
              <a:buSzPct val="80000"/>
              <a:buNone/>
            </a:pPr>
            <a:r>
              <a:rPr lang="en-US" sz="2400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// therefore, the value of </a:t>
            </a:r>
            <a:r>
              <a:rPr lang="en-US" sz="2400" dirty="0">
                <a:solidFill>
                  <a:srgbClr val="00B050"/>
                </a:solidFill>
                <a:latin typeface="Consolas" panose="020B0609020204030204" pitchFamily="49" charset="0"/>
                <a:cs typeface="Arial" panose="020B0604020202020204" pitchFamily="34" charset="0"/>
              </a:rPr>
              <a:t>b</a:t>
            </a:r>
            <a:r>
              <a:rPr lang="en-US" sz="2400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is still 0</a:t>
            </a:r>
            <a:endParaRPr lang="en-US" sz="2400" dirty="0">
              <a:solidFill>
                <a:srgbClr val="00B050"/>
              </a:solidFill>
              <a:latin typeface="Consolas" panose="020B0609020204030204" pitchFamily="49" charset="0"/>
            </a:endParaRPr>
          </a:p>
          <a:p>
            <a:pPr marL="457200" lvl="1" indent="0">
              <a:buSzPct val="80000"/>
              <a:buNone/>
            </a:pPr>
            <a:endParaRPr lang="en-US" sz="2400" dirty="0">
              <a:solidFill>
                <a:srgbClr val="00B05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lvl="1" indent="0">
              <a:buSzPct val="80000"/>
              <a:buNone/>
            </a:pPr>
            <a:endParaRPr lang="en-US" sz="2400" dirty="0">
              <a:solidFill>
                <a:srgbClr val="00B05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lvl="1" indent="0">
              <a:buSzPct val="80000"/>
              <a:buNone/>
            </a:pPr>
            <a:r>
              <a:rPr lang="en-US" sz="2400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// what value will be printed and why?</a:t>
            </a:r>
          </a:p>
        </p:txBody>
      </p:sp>
    </p:spTree>
    <p:extLst>
      <p:ext uri="{BB962C8B-B14F-4D97-AF65-F5344CB8AC3E}">
        <p14:creationId xmlns:p14="http://schemas.microsoft.com/office/powerpoint/2010/main" val="325226318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C58C35A-87AE-D914-559B-437D17F0A6B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Quick Review: Tokens in C++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B0BD8B-9DC5-9528-B7EC-68058A20B1C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40000"/>
            <a:ext cx="7008628" cy="4680000"/>
          </a:xfrm>
          <a:ln>
            <a:solidFill>
              <a:schemeClr val="bg1">
                <a:lumMod val="65000"/>
              </a:schemeClr>
            </a:solidFill>
          </a:ln>
        </p:spPr>
        <p:txBody>
          <a:bodyPr>
            <a:normAutofit/>
          </a:bodyPr>
          <a:lstStyle/>
          <a:p>
            <a:pPr marL="0" indent="0" defTabSz="457200">
              <a:spcBef>
                <a:spcPts val="0"/>
              </a:spcBef>
              <a:spcAft>
                <a:spcPts val="1200"/>
              </a:spcAft>
              <a:buNone/>
            </a:pPr>
            <a:endParaRPr lang="en-US" altLang="zh-CN" sz="2400" dirty="0"/>
          </a:p>
          <a:p>
            <a:pPr marL="0" indent="0" defTabSz="457200">
              <a:spcBef>
                <a:spcPts val="600"/>
              </a:spcBef>
              <a:buNone/>
            </a:pPr>
            <a:r>
              <a:rPr lang="en-US" sz="2400" dirty="0">
                <a:highlight>
                  <a:srgbClr val="FFB3B3"/>
                </a:highlight>
              </a:rPr>
              <a:t> using namespace </a:t>
            </a:r>
            <a:r>
              <a:rPr lang="en-US" sz="2400" dirty="0">
                <a:highlight>
                  <a:srgbClr val="00FFFF"/>
                </a:highlight>
              </a:rPr>
              <a:t> std </a:t>
            </a:r>
            <a:r>
              <a:rPr lang="en-US" sz="2400" dirty="0">
                <a:highlight>
                  <a:srgbClr val="E4E4E4"/>
                </a:highlight>
              </a:rPr>
              <a:t> ; </a:t>
            </a:r>
            <a:r>
              <a:rPr lang="en-US" sz="2400" dirty="0">
                <a:solidFill>
                  <a:schemeClr val="bg1"/>
                </a:solidFill>
              </a:rPr>
              <a:t>.</a:t>
            </a:r>
          </a:p>
          <a:p>
            <a:pPr marL="0" indent="0" defTabSz="457200">
              <a:spcBef>
                <a:spcPts val="600"/>
              </a:spcBef>
              <a:buNone/>
            </a:pPr>
            <a:r>
              <a:rPr lang="en-US" sz="2400" dirty="0">
                <a:highlight>
                  <a:srgbClr val="FFB3B3"/>
                </a:highlight>
              </a:rPr>
              <a:t> int </a:t>
            </a:r>
            <a:r>
              <a:rPr lang="en-US" sz="2400" dirty="0">
                <a:highlight>
                  <a:srgbClr val="00FFFF"/>
                </a:highlight>
              </a:rPr>
              <a:t> main </a:t>
            </a:r>
            <a:r>
              <a:rPr lang="en-US" sz="2400" dirty="0">
                <a:highlight>
                  <a:srgbClr val="E4E4E4"/>
                </a:highlight>
              </a:rPr>
              <a:t> ( ) { </a:t>
            </a:r>
            <a:r>
              <a:rPr lang="en-US" sz="2400" dirty="0">
                <a:solidFill>
                  <a:schemeClr val="bg1"/>
                </a:solidFill>
              </a:rPr>
              <a:t>.</a:t>
            </a:r>
            <a:r>
              <a:rPr lang="en-US" sz="2400" dirty="0"/>
              <a:t> </a:t>
            </a:r>
            <a:r>
              <a:rPr lang="en-US" sz="2400" dirty="0">
                <a:highlight>
                  <a:srgbClr val="C0C0C0"/>
                </a:highlight>
              </a:rPr>
              <a:t> </a:t>
            </a:r>
          </a:p>
          <a:p>
            <a:pPr marL="0" indent="0" defTabSz="457200">
              <a:spcBef>
                <a:spcPts val="600"/>
              </a:spcBef>
              <a:buNone/>
            </a:pPr>
            <a:r>
              <a:rPr lang="en-US" sz="2400" dirty="0"/>
              <a:t>        </a:t>
            </a:r>
            <a:r>
              <a:rPr lang="en-US" sz="2400" dirty="0">
                <a:highlight>
                  <a:srgbClr val="FFB3B3"/>
                </a:highlight>
              </a:rPr>
              <a:t> float </a:t>
            </a:r>
            <a:r>
              <a:rPr lang="en-US" sz="2400" dirty="0">
                <a:highlight>
                  <a:srgbClr val="00FFFF"/>
                </a:highlight>
              </a:rPr>
              <a:t> r </a:t>
            </a:r>
            <a:r>
              <a:rPr lang="en-US" sz="2400" dirty="0">
                <a:solidFill>
                  <a:srgbClr val="E4E4E4"/>
                </a:solidFill>
                <a:highlight>
                  <a:srgbClr val="E4E4E4"/>
                </a:highlight>
              </a:rPr>
              <a:t> </a:t>
            </a:r>
            <a:r>
              <a:rPr lang="en-US" sz="2400" dirty="0">
                <a:highlight>
                  <a:srgbClr val="E4E4E4"/>
                </a:highlight>
              </a:rPr>
              <a:t>,</a:t>
            </a:r>
            <a:r>
              <a:rPr lang="en-US" sz="2400" dirty="0">
                <a:solidFill>
                  <a:srgbClr val="E4E4E4"/>
                </a:solidFill>
                <a:highlight>
                  <a:srgbClr val="E4E4E4"/>
                </a:highlight>
              </a:rPr>
              <a:t> </a:t>
            </a:r>
            <a:r>
              <a:rPr lang="en-US" sz="2400" dirty="0">
                <a:highlight>
                  <a:srgbClr val="00FFFF"/>
                </a:highlight>
              </a:rPr>
              <a:t> area </a:t>
            </a:r>
            <a:r>
              <a:rPr lang="en-US" sz="2400" dirty="0">
                <a:highlight>
                  <a:srgbClr val="E4E4E4"/>
                </a:highlight>
              </a:rPr>
              <a:t> ;	 </a:t>
            </a:r>
            <a:r>
              <a:rPr lang="en-US" sz="2400" dirty="0">
                <a:solidFill>
                  <a:schemeClr val="bg1"/>
                </a:solidFill>
              </a:rPr>
              <a:t>.</a:t>
            </a:r>
          </a:p>
          <a:p>
            <a:pPr marL="0" indent="0" defTabSz="457200">
              <a:spcBef>
                <a:spcPts val="600"/>
              </a:spcBef>
              <a:buNone/>
            </a:pPr>
            <a:r>
              <a:rPr lang="en-US" sz="2400" dirty="0"/>
              <a:t>        </a:t>
            </a:r>
            <a:r>
              <a:rPr lang="en-US" sz="2400" dirty="0">
                <a:highlight>
                  <a:srgbClr val="00FFFF"/>
                </a:highlight>
              </a:rPr>
              <a:t> cout </a:t>
            </a:r>
            <a:r>
              <a:rPr lang="en-US" sz="2400" dirty="0">
                <a:highlight>
                  <a:srgbClr val="AAAAFF"/>
                </a:highlight>
              </a:rPr>
              <a:t> &lt;&lt; </a:t>
            </a:r>
            <a:r>
              <a:rPr lang="en-US" sz="2400" dirty="0">
                <a:highlight>
                  <a:srgbClr val="00FF00"/>
                </a:highlight>
              </a:rPr>
              <a:t> “</a:t>
            </a:r>
            <a:r>
              <a:rPr lang="en-US" altLang="zh-CN" sz="2400" dirty="0">
                <a:highlight>
                  <a:srgbClr val="00FF00"/>
                </a:highlight>
              </a:rPr>
              <a:t>input circle radius </a:t>
            </a:r>
            <a:r>
              <a:rPr lang="en-US" sz="2400" dirty="0">
                <a:highlight>
                  <a:srgbClr val="00FF00"/>
                </a:highlight>
              </a:rPr>
              <a:t>” </a:t>
            </a:r>
            <a:r>
              <a:rPr lang="en-US" sz="2400" dirty="0">
                <a:highlight>
                  <a:srgbClr val="E4E4E4"/>
                </a:highlight>
              </a:rPr>
              <a:t> ; </a:t>
            </a:r>
            <a:r>
              <a:rPr lang="en-US" sz="2400" dirty="0">
                <a:solidFill>
                  <a:schemeClr val="bg1"/>
                </a:solidFill>
              </a:rPr>
              <a:t>.</a:t>
            </a:r>
            <a:r>
              <a:rPr lang="en-US" sz="2400" dirty="0"/>
              <a:t>		</a:t>
            </a:r>
          </a:p>
          <a:p>
            <a:pPr marL="0" indent="0" defTabSz="457200">
              <a:spcBef>
                <a:spcPts val="600"/>
              </a:spcBef>
              <a:buNone/>
            </a:pPr>
            <a:r>
              <a:rPr lang="en-US" sz="2400" dirty="0"/>
              <a:t>        </a:t>
            </a:r>
            <a:r>
              <a:rPr lang="en-US" sz="2400" dirty="0">
                <a:highlight>
                  <a:srgbClr val="00FFFF"/>
                </a:highlight>
              </a:rPr>
              <a:t> </a:t>
            </a:r>
            <a:r>
              <a:rPr lang="en-US" sz="2400" dirty="0" err="1">
                <a:highlight>
                  <a:srgbClr val="00FFFF"/>
                </a:highlight>
              </a:rPr>
              <a:t>cin</a:t>
            </a:r>
            <a:r>
              <a:rPr lang="en-US" sz="2400" dirty="0">
                <a:highlight>
                  <a:srgbClr val="00FFFF"/>
                </a:highlight>
              </a:rPr>
              <a:t> </a:t>
            </a:r>
            <a:r>
              <a:rPr lang="en-US" sz="2400" dirty="0">
                <a:highlight>
                  <a:srgbClr val="AAAAFF"/>
                </a:highlight>
              </a:rPr>
              <a:t> &gt;&gt; </a:t>
            </a:r>
            <a:r>
              <a:rPr lang="en-US" sz="2400" dirty="0">
                <a:highlight>
                  <a:srgbClr val="00FFFF"/>
                </a:highlight>
              </a:rPr>
              <a:t> r </a:t>
            </a:r>
            <a:r>
              <a:rPr lang="en-US" sz="2400" dirty="0">
                <a:highlight>
                  <a:srgbClr val="E4E4E4"/>
                </a:highlight>
              </a:rPr>
              <a:t> ; </a:t>
            </a:r>
            <a:r>
              <a:rPr lang="en-US" sz="2400" dirty="0">
                <a:solidFill>
                  <a:schemeClr val="bg1"/>
                </a:solidFill>
              </a:rPr>
              <a:t>.	</a:t>
            </a:r>
          </a:p>
          <a:p>
            <a:pPr marL="0" indent="0" defTabSz="457200">
              <a:spcBef>
                <a:spcPts val="600"/>
              </a:spcBef>
              <a:buNone/>
            </a:pPr>
            <a:r>
              <a:rPr lang="en-US" sz="2400" dirty="0"/>
              <a:t>        </a:t>
            </a:r>
            <a:r>
              <a:rPr lang="en-US" sz="2400" dirty="0">
                <a:highlight>
                  <a:srgbClr val="00FFFF"/>
                </a:highlight>
              </a:rPr>
              <a:t> area </a:t>
            </a:r>
            <a:r>
              <a:rPr lang="en-US" sz="2400" dirty="0">
                <a:highlight>
                  <a:srgbClr val="AAAAFF"/>
                </a:highlight>
              </a:rPr>
              <a:t> = </a:t>
            </a:r>
            <a:r>
              <a:rPr lang="en-US" sz="2400" dirty="0">
                <a:highlight>
                  <a:srgbClr val="FFFF00"/>
                </a:highlight>
              </a:rPr>
              <a:t> 3.1415926 </a:t>
            </a:r>
            <a:r>
              <a:rPr lang="en-US" sz="2400" dirty="0">
                <a:highlight>
                  <a:srgbClr val="AAAAFF"/>
                </a:highlight>
              </a:rPr>
              <a:t> * </a:t>
            </a:r>
            <a:r>
              <a:rPr lang="en-US" sz="2400" dirty="0">
                <a:highlight>
                  <a:srgbClr val="00FFFF"/>
                </a:highlight>
              </a:rPr>
              <a:t> r </a:t>
            </a:r>
            <a:r>
              <a:rPr lang="en-US" sz="2400" dirty="0">
                <a:highlight>
                  <a:srgbClr val="AAAAFF"/>
                </a:highlight>
              </a:rPr>
              <a:t> * </a:t>
            </a:r>
            <a:r>
              <a:rPr lang="en-US" sz="2400" dirty="0">
                <a:highlight>
                  <a:srgbClr val="00FFFF"/>
                </a:highlight>
              </a:rPr>
              <a:t> r </a:t>
            </a:r>
            <a:r>
              <a:rPr lang="en-US" sz="2400" dirty="0">
                <a:highlight>
                  <a:srgbClr val="E4E4E4"/>
                </a:highlight>
              </a:rPr>
              <a:t> ; </a:t>
            </a:r>
            <a:r>
              <a:rPr lang="en-US" sz="2400" dirty="0">
                <a:solidFill>
                  <a:schemeClr val="bg1"/>
                </a:solidFill>
              </a:rPr>
              <a:t>.</a:t>
            </a:r>
            <a:r>
              <a:rPr lang="en-US" sz="2400" dirty="0"/>
              <a:t> 	</a:t>
            </a:r>
          </a:p>
          <a:p>
            <a:pPr marL="0" indent="0" defTabSz="457200">
              <a:spcBef>
                <a:spcPts val="600"/>
              </a:spcBef>
              <a:buNone/>
            </a:pPr>
            <a:r>
              <a:rPr lang="en-US" sz="2400" dirty="0"/>
              <a:t>        </a:t>
            </a:r>
            <a:r>
              <a:rPr lang="en-US" sz="2400" dirty="0">
                <a:highlight>
                  <a:srgbClr val="00FFFF"/>
                </a:highlight>
              </a:rPr>
              <a:t> cout </a:t>
            </a:r>
            <a:r>
              <a:rPr lang="en-US" sz="2400" dirty="0">
                <a:highlight>
                  <a:srgbClr val="AAAAFF"/>
                </a:highlight>
              </a:rPr>
              <a:t> &lt;&lt; </a:t>
            </a:r>
            <a:r>
              <a:rPr lang="en-US" sz="2400" dirty="0">
                <a:highlight>
                  <a:srgbClr val="00FF00"/>
                </a:highlight>
              </a:rPr>
              <a:t> “area is ” </a:t>
            </a:r>
            <a:r>
              <a:rPr lang="en-US" sz="2400" dirty="0">
                <a:highlight>
                  <a:srgbClr val="AAAAFF"/>
                </a:highlight>
              </a:rPr>
              <a:t> &lt;&lt; </a:t>
            </a:r>
            <a:r>
              <a:rPr lang="en-US" sz="2400" dirty="0">
                <a:highlight>
                  <a:srgbClr val="00FFFF"/>
                </a:highlight>
              </a:rPr>
              <a:t> area </a:t>
            </a:r>
            <a:r>
              <a:rPr lang="en-US" sz="2400" dirty="0">
                <a:highlight>
                  <a:srgbClr val="AAAAFF"/>
                </a:highlight>
              </a:rPr>
              <a:t> &lt;&lt; </a:t>
            </a:r>
            <a:r>
              <a:rPr lang="en-US" sz="2400" dirty="0">
                <a:highlight>
                  <a:srgbClr val="00FFFF"/>
                </a:highlight>
              </a:rPr>
              <a:t> </a:t>
            </a:r>
            <a:r>
              <a:rPr lang="en-US" sz="2400" dirty="0" err="1">
                <a:highlight>
                  <a:srgbClr val="00FFFF"/>
                </a:highlight>
              </a:rPr>
              <a:t>endl</a:t>
            </a:r>
            <a:r>
              <a:rPr lang="en-US" sz="2400" dirty="0">
                <a:highlight>
                  <a:srgbClr val="00FFFF"/>
                </a:highlight>
              </a:rPr>
              <a:t> </a:t>
            </a:r>
            <a:r>
              <a:rPr lang="en-US" sz="2400" dirty="0">
                <a:highlight>
                  <a:srgbClr val="E4E4E4"/>
                </a:highlight>
              </a:rPr>
              <a:t> ; </a:t>
            </a:r>
            <a:r>
              <a:rPr lang="en-US" sz="2400" dirty="0">
                <a:solidFill>
                  <a:schemeClr val="bg1"/>
                </a:solidFill>
              </a:rPr>
              <a:t>.</a:t>
            </a:r>
          </a:p>
          <a:p>
            <a:pPr marL="0" indent="0" defTabSz="457200">
              <a:spcBef>
                <a:spcPts val="600"/>
              </a:spcBef>
              <a:buNone/>
            </a:pPr>
            <a:r>
              <a:rPr lang="en-US" sz="2400" dirty="0"/>
              <a:t>        </a:t>
            </a:r>
            <a:r>
              <a:rPr lang="en-US" sz="2400" dirty="0">
                <a:highlight>
                  <a:srgbClr val="FFB3B3"/>
                </a:highlight>
              </a:rPr>
              <a:t> return </a:t>
            </a:r>
            <a:r>
              <a:rPr lang="en-US" sz="2400" dirty="0">
                <a:highlight>
                  <a:srgbClr val="FFFF00"/>
                </a:highlight>
              </a:rPr>
              <a:t> 0 </a:t>
            </a:r>
            <a:r>
              <a:rPr lang="en-US" sz="2400" dirty="0">
                <a:highlight>
                  <a:srgbClr val="E4E4E4"/>
                </a:highlight>
              </a:rPr>
              <a:t> ; </a:t>
            </a:r>
            <a:r>
              <a:rPr lang="en-US" sz="2400" dirty="0">
                <a:solidFill>
                  <a:schemeClr val="bg1"/>
                </a:solidFill>
              </a:rPr>
              <a:t>.</a:t>
            </a:r>
          </a:p>
          <a:p>
            <a:pPr marL="0" indent="0" defTabSz="457200">
              <a:spcBef>
                <a:spcPts val="600"/>
              </a:spcBef>
              <a:buNone/>
            </a:pPr>
            <a:r>
              <a:rPr lang="en-US" sz="2400" dirty="0">
                <a:highlight>
                  <a:srgbClr val="E4E4E4"/>
                </a:highlight>
              </a:rPr>
              <a:t> } </a:t>
            </a:r>
            <a:r>
              <a:rPr lang="en-US" sz="2400" dirty="0">
                <a:solidFill>
                  <a:schemeClr val="bg1"/>
                </a:solidFill>
              </a:rPr>
              <a:t>.</a:t>
            </a:r>
            <a:endParaRPr lang="en-HK" sz="2400" dirty="0">
              <a:solidFill>
                <a:schemeClr val="bg1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BC5016A-CA3A-F7C9-32F7-527B31050B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3</a:t>
            </a:fld>
            <a:endParaRPr lang="en-HK"/>
          </a:p>
        </p:txBody>
      </p:sp>
      <p:sp>
        <p:nvSpPr>
          <p:cNvPr id="7" name="Rectangle: Rounded Corners 6">
            <a:extLst>
              <a:ext uri="{FF2B5EF4-FFF2-40B4-BE49-F238E27FC236}">
                <a16:creationId xmlns:a16="http://schemas.microsoft.com/office/drawing/2014/main" id="{A3607DA9-B8AA-CEFA-F0BA-BBE34EDB68FF}"/>
              </a:ext>
            </a:extLst>
          </p:cNvPr>
          <p:cNvSpPr/>
          <p:nvPr/>
        </p:nvSpPr>
        <p:spPr>
          <a:xfrm>
            <a:off x="8118882" y="2232000"/>
            <a:ext cx="2997869" cy="648000"/>
          </a:xfrm>
          <a:prstGeom prst="roundRect">
            <a:avLst>
              <a:gd name="adj" fmla="val 0"/>
            </a:avLst>
          </a:prstGeom>
          <a:solidFill>
            <a:srgbClr val="FFB3B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eywords</a:t>
            </a:r>
          </a:p>
        </p:txBody>
      </p:sp>
      <p:sp>
        <p:nvSpPr>
          <p:cNvPr id="9" name="Rectangle: Rounded Corners 8">
            <a:extLst>
              <a:ext uri="{FF2B5EF4-FFF2-40B4-BE49-F238E27FC236}">
                <a16:creationId xmlns:a16="http://schemas.microsoft.com/office/drawing/2014/main" id="{8EB4E64B-4E97-8837-6498-6950360662F1}"/>
              </a:ext>
            </a:extLst>
          </p:cNvPr>
          <p:cNvSpPr/>
          <p:nvPr/>
        </p:nvSpPr>
        <p:spPr>
          <a:xfrm>
            <a:off x="8118879" y="3528000"/>
            <a:ext cx="2997869" cy="648000"/>
          </a:xfrm>
          <a:prstGeom prst="roundRect">
            <a:avLst>
              <a:gd name="adj" fmla="val 0"/>
            </a:avLst>
          </a:prstGeom>
          <a:solidFill>
            <a:srgbClr val="AAAA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perators</a:t>
            </a:r>
          </a:p>
        </p:txBody>
      </p:sp>
      <p:sp>
        <p:nvSpPr>
          <p:cNvPr id="10" name="Rectangle: Rounded Corners 9">
            <a:extLst>
              <a:ext uri="{FF2B5EF4-FFF2-40B4-BE49-F238E27FC236}">
                <a16:creationId xmlns:a16="http://schemas.microsoft.com/office/drawing/2014/main" id="{89E74EDF-C67E-6EE3-0492-3A2AC0A3430B}"/>
              </a:ext>
            </a:extLst>
          </p:cNvPr>
          <p:cNvSpPr/>
          <p:nvPr/>
        </p:nvSpPr>
        <p:spPr>
          <a:xfrm>
            <a:off x="8118880" y="2880000"/>
            <a:ext cx="2997869" cy="648000"/>
          </a:xfrm>
          <a:prstGeom prst="roundRect">
            <a:avLst>
              <a:gd name="adj" fmla="val 0"/>
            </a:avLst>
          </a:prstGeom>
          <a:solidFill>
            <a:srgbClr val="00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dentifiers</a:t>
            </a:r>
          </a:p>
        </p:txBody>
      </p:sp>
      <p:sp>
        <p:nvSpPr>
          <p:cNvPr id="11" name="Rectangle: Rounded Corners 10">
            <a:extLst>
              <a:ext uri="{FF2B5EF4-FFF2-40B4-BE49-F238E27FC236}">
                <a16:creationId xmlns:a16="http://schemas.microsoft.com/office/drawing/2014/main" id="{0AEC3A93-743C-6C35-03BB-5E1DCB271303}"/>
              </a:ext>
            </a:extLst>
          </p:cNvPr>
          <p:cNvSpPr/>
          <p:nvPr/>
        </p:nvSpPr>
        <p:spPr>
          <a:xfrm>
            <a:off x="8118878" y="4176000"/>
            <a:ext cx="2997869" cy="648000"/>
          </a:xfrm>
          <a:prstGeom prst="roundRect">
            <a:avLst>
              <a:gd name="adj" fmla="val 0"/>
            </a:avLst>
          </a:prstGeom>
          <a:solidFill>
            <a:srgbClr val="00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ring constants</a:t>
            </a:r>
          </a:p>
        </p:txBody>
      </p:sp>
      <p:sp>
        <p:nvSpPr>
          <p:cNvPr id="12" name="Rectangle: Rounded Corners 11">
            <a:extLst>
              <a:ext uri="{FF2B5EF4-FFF2-40B4-BE49-F238E27FC236}">
                <a16:creationId xmlns:a16="http://schemas.microsoft.com/office/drawing/2014/main" id="{AD750CAE-93C6-FFEE-CBC6-42C3D4CBEC25}"/>
              </a:ext>
            </a:extLst>
          </p:cNvPr>
          <p:cNvSpPr/>
          <p:nvPr/>
        </p:nvSpPr>
        <p:spPr>
          <a:xfrm>
            <a:off x="8118878" y="4824000"/>
            <a:ext cx="2997869" cy="648000"/>
          </a:xfrm>
          <a:prstGeom prst="roundRect">
            <a:avLst>
              <a:gd name="adj" fmla="val 0"/>
            </a:avLst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umeric constants</a:t>
            </a:r>
          </a:p>
        </p:txBody>
      </p:sp>
      <p:sp>
        <p:nvSpPr>
          <p:cNvPr id="14" name="Rectangle: Rounded Corners 13">
            <a:extLst>
              <a:ext uri="{FF2B5EF4-FFF2-40B4-BE49-F238E27FC236}">
                <a16:creationId xmlns:a16="http://schemas.microsoft.com/office/drawing/2014/main" id="{1E48F9AB-82A8-E89F-1DBE-CC6C1FB3339F}"/>
              </a:ext>
            </a:extLst>
          </p:cNvPr>
          <p:cNvSpPr/>
          <p:nvPr/>
        </p:nvSpPr>
        <p:spPr>
          <a:xfrm>
            <a:off x="8118877" y="5472000"/>
            <a:ext cx="2997869" cy="648000"/>
          </a:xfrm>
          <a:prstGeom prst="roundRect">
            <a:avLst>
              <a:gd name="adj" fmla="val 0"/>
            </a:avLst>
          </a:prstGeom>
          <a:solidFill>
            <a:srgbClr val="E4E4E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unctuators</a:t>
            </a:r>
          </a:p>
        </p:txBody>
      </p:sp>
      <p:sp>
        <p:nvSpPr>
          <p:cNvPr id="5" name="Rectangle: Rounded Corners 4">
            <a:extLst>
              <a:ext uri="{FF2B5EF4-FFF2-40B4-BE49-F238E27FC236}">
                <a16:creationId xmlns:a16="http://schemas.microsoft.com/office/drawing/2014/main" id="{FC2CA573-566A-219C-0637-819230F62620}"/>
              </a:ext>
            </a:extLst>
          </p:cNvPr>
          <p:cNvSpPr/>
          <p:nvPr/>
        </p:nvSpPr>
        <p:spPr>
          <a:xfrm>
            <a:off x="8118877" y="1440000"/>
            <a:ext cx="2997869" cy="648000"/>
          </a:xfrm>
          <a:prstGeom prst="roundRect">
            <a:avLst>
              <a:gd name="adj" fmla="val 0"/>
            </a:avLst>
          </a:prstGeom>
          <a:solidFill>
            <a:schemeClr val="bg1"/>
          </a:solidFill>
          <a:ln w="2540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sz="24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eprocessor</a:t>
            </a:r>
            <a:endParaRPr lang="en-HK" sz="2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Rectangle: Rounded Corners 5">
            <a:extLst>
              <a:ext uri="{FF2B5EF4-FFF2-40B4-BE49-F238E27FC236}">
                <a16:creationId xmlns:a16="http://schemas.microsoft.com/office/drawing/2014/main" id="{35A03340-13DB-77EB-A580-5FE86BFED1DC}"/>
              </a:ext>
            </a:extLst>
          </p:cNvPr>
          <p:cNvSpPr/>
          <p:nvPr/>
        </p:nvSpPr>
        <p:spPr>
          <a:xfrm>
            <a:off x="838200" y="1443790"/>
            <a:ext cx="3048000" cy="540000"/>
          </a:xfrm>
          <a:prstGeom prst="roundRect">
            <a:avLst>
              <a:gd name="adj" fmla="val 0"/>
            </a:avLst>
          </a:prstGeom>
          <a:noFill/>
          <a:ln w="2540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#include &lt;iostream&gt;</a:t>
            </a:r>
          </a:p>
        </p:txBody>
      </p:sp>
    </p:spTree>
    <p:extLst>
      <p:ext uri="{BB962C8B-B14F-4D97-AF65-F5344CB8AC3E}">
        <p14:creationId xmlns:p14="http://schemas.microsoft.com/office/powerpoint/2010/main" val="300727727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293686-92C0-F8DF-F8C4-9E402FA3F2D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Quick Summar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818CA4A-AA6A-08BF-8F73-FFCBCC675AA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85786" y="1562239"/>
            <a:ext cx="11185451" cy="4604837"/>
          </a:xfrm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r>
              <a:rPr lang="en-HK" dirty="0"/>
              <a:t>Comparative operators</a:t>
            </a:r>
          </a:p>
          <a:p>
            <a:pPr marL="457200" lvl="1" indent="0">
              <a:buNone/>
            </a:pPr>
            <a:r>
              <a:rPr lang="en-HK" dirty="0"/>
              <a:t>less than	</a:t>
            </a:r>
            <a:r>
              <a:rPr lang="en-HK" dirty="0">
                <a:solidFill>
                  <a:srgbClr val="FF0000"/>
                </a:solidFill>
              </a:rPr>
              <a:t>&lt;</a:t>
            </a:r>
            <a:r>
              <a:rPr lang="en-HK" dirty="0"/>
              <a:t>		not less than </a:t>
            </a:r>
            <a:r>
              <a:rPr lang="en-HK" dirty="0">
                <a:solidFill>
                  <a:srgbClr val="FF0000"/>
                </a:solidFill>
              </a:rPr>
              <a:t>&lt;=</a:t>
            </a:r>
          </a:p>
          <a:p>
            <a:pPr marL="457200" lvl="1" indent="0">
              <a:buNone/>
            </a:pPr>
            <a:r>
              <a:rPr lang="en-HK" dirty="0"/>
              <a:t>greater than </a:t>
            </a:r>
            <a:r>
              <a:rPr lang="en-HK" dirty="0">
                <a:solidFill>
                  <a:srgbClr val="FF0000"/>
                </a:solidFill>
              </a:rPr>
              <a:t>&gt;</a:t>
            </a:r>
            <a:r>
              <a:rPr lang="en-HK" dirty="0"/>
              <a:t>		not greater than </a:t>
            </a:r>
            <a:r>
              <a:rPr lang="en-HK" dirty="0">
                <a:solidFill>
                  <a:srgbClr val="FF0000"/>
                </a:solidFill>
              </a:rPr>
              <a:t>&gt;=</a:t>
            </a:r>
          </a:p>
          <a:p>
            <a:pPr marL="457200" lvl="1" indent="0">
              <a:buNone/>
            </a:pPr>
            <a:r>
              <a:rPr lang="en-HK" dirty="0"/>
              <a:t>equal to </a:t>
            </a:r>
            <a:r>
              <a:rPr lang="en-HK" dirty="0">
                <a:solidFill>
                  <a:srgbClr val="FF0000"/>
                </a:solidFill>
              </a:rPr>
              <a:t>==</a:t>
            </a:r>
            <a:r>
              <a:rPr lang="en-HK" dirty="0"/>
              <a:t>		not equal to </a:t>
            </a:r>
            <a:r>
              <a:rPr lang="en-HK" dirty="0">
                <a:solidFill>
                  <a:srgbClr val="FF0000"/>
                </a:solidFill>
              </a:rPr>
              <a:t>!=</a:t>
            </a:r>
          </a:p>
          <a:p>
            <a:r>
              <a:rPr lang="en-HK" dirty="0"/>
              <a:t>Logical operators</a:t>
            </a:r>
          </a:p>
          <a:p>
            <a:pPr marL="457200" lvl="1" indent="0">
              <a:buNone/>
            </a:pPr>
            <a:r>
              <a:rPr lang="en-HK" dirty="0"/>
              <a:t>logical AND </a:t>
            </a:r>
            <a:r>
              <a:rPr lang="en-HK" dirty="0">
                <a:solidFill>
                  <a:srgbClr val="FF0000"/>
                </a:solidFill>
              </a:rPr>
              <a:t>&amp;&amp;</a:t>
            </a:r>
            <a:r>
              <a:rPr lang="en-HK" dirty="0"/>
              <a:t>		logical OR </a:t>
            </a:r>
            <a:r>
              <a:rPr lang="en-HK" dirty="0">
                <a:solidFill>
                  <a:srgbClr val="FF0000"/>
                </a:solidFill>
              </a:rPr>
              <a:t>&amp;&amp;	</a:t>
            </a:r>
            <a:r>
              <a:rPr lang="en-HK" dirty="0">
                <a:ln w="0"/>
                <a:solidFill>
                  <a:schemeClr val="accent6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watch out to SHORT CIRCUIT!</a:t>
            </a:r>
          </a:p>
          <a:p>
            <a:pPr marL="457200" lvl="1" indent="0">
              <a:buNone/>
            </a:pPr>
            <a:r>
              <a:rPr lang="en-HK" dirty="0"/>
              <a:t>logical NOT </a:t>
            </a:r>
            <a:r>
              <a:rPr lang="en-HK" dirty="0">
                <a:solidFill>
                  <a:srgbClr val="FF0000"/>
                </a:solidFill>
              </a:rPr>
              <a:t>!</a:t>
            </a:r>
          </a:p>
          <a:p>
            <a:pPr>
              <a:spcBef>
                <a:spcPts val="3000"/>
              </a:spcBef>
            </a:pPr>
            <a:r>
              <a:rPr lang="en-HK" dirty="0"/>
              <a:t>The value of a logical expression is </a:t>
            </a:r>
            <a:r>
              <a:rPr lang="en-HK" dirty="0">
                <a:solidFill>
                  <a:srgbClr val="0000FF"/>
                </a:solidFill>
              </a:rPr>
              <a:t>bool</a:t>
            </a:r>
          </a:p>
          <a:p>
            <a:pPr lvl="1"/>
            <a:r>
              <a:rPr lang="en-HK" dirty="0" err="1"/>
              <a:t>i</a:t>
            </a:r>
            <a:r>
              <a:rPr lang="en-HK" dirty="0"/>
              <a:t>.,e, </a:t>
            </a:r>
            <a:r>
              <a:rPr lang="en-HK" dirty="0">
                <a:solidFill>
                  <a:srgbClr val="FF0000"/>
                </a:solidFill>
              </a:rPr>
              <a:t>true</a:t>
            </a:r>
            <a:r>
              <a:rPr lang="en-HK" dirty="0"/>
              <a:t> or </a:t>
            </a:r>
            <a:r>
              <a:rPr lang="en-HK" dirty="0">
                <a:solidFill>
                  <a:srgbClr val="FF0000"/>
                </a:solidFill>
              </a:rPr>
              <a:t>fals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4CD860E-78E2-42F4-A357-58672F57C1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30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153422260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16491BC-F36A-8D82-B8AE-F5E8801FCB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Today’s Out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008FB51-471E-E142-E0D3-ABFCB98C383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11878"/>
            <a:ext cx="11185451" cy="4604837"/>
          </a:xfrm>
        </p:spPr>
        <p:txBody>
          <a:bodyPr/>
          <a:lstStyle/>
          <a:p>
            <a:r>
              <a:rPr lang="en-US" altLang="zh-CN" dirty="0"/>
              <a:t>Logical data type, operators and expressions</a:t>
            </a:r>
            <a:endParaRPr lang="en-HK" dirty="0"/>
          </a:p>
          <a:p>
            <a:r>
              <a:rPr lang="en-HK" dirty="0">
                <a:solidFill>
                  <a:srgbClr val="FF0000"/>
                </a:solidFill>
              </a:rPr>
              <a:t>If statement</a:t>
            </a:r>
          </a:p>
          <a:p>
            <a:pPr lvl="1"/>
            <a:r>
              <a:rPr lang="en-HK" dirty="0"/>
              <a:t>Simple</a:t>
            </a:r>
          </a:p>
          <a:p>
            <a:pPr lvl="1"/>
            <a:r>
              <a:rPr lang="en-HK" dirty="0"/>
              <a:t>Nested</a:t>
            </a:r>
          </a:p>
          <a:p>
            <a:r>
              <a:rPr lang="en-HK" dirty="0"/>
              <a:t>Switch statemen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235DA64-ABCF-9665-EFBC-1AF43C766C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31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250290169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EBE5CF-4C25-071F-E4DF-4DDBB056C8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Conditional Statemen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1874031-2216-F28A-D341-571E7D6DDEE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199" y="1625326"/>
            <a:ext cx="11116236" cy="4604837"/>
          </a:xfrm>
        </p:spPr>
        <p:txBody>
          <a:bodyPr/>
          <a:lstStyle/>
          <a:p>
            <a:pPr>
              <a:spcBef>
                <a:spcPts val="5400"/>
              </a:spcBef>
            </a:pPr>
            <a:r>
              <a:rPr lang="en-HK" dirty="0"/>
              <a:t>In decision making process, logical value can be used to determine the actions to take</a:t>
            </a:r>
          </a:p>
          <a:p>
            <a:pPr>
              <a:spcBef>
                <a:spcPts val="5400"/>
              </a:spcBef>
            </a:pPr>
            <a:r>
              <a:rPr lang="en-HK" dirty="0"/>
              <a:t>Examples: if AC2 canteen is too crowded, then go to AC1/AC3 for lunch</a:t>
            </a:r>
          </a:p>
          <a:p>
            <a:pPr>
              <a:spcBef>
                <a:spcPts val="5400"/>
              </a:spcBef>
            </a:pPr>
            <a:r>
              <a:rPr lang="en-HK" dirty="0"/>
              <a:t>In programming, certain statements will only be executed when certain condition is fulfilled. We call them </a:t>
            </a:r>
            <a:r>
              <a:rPr lang="en-HK" i="1" dirty="0"/>
              <a:t>conditional statement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9573F77-D5BD-74C7-0863-B0B70B4E7C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32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241092524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9AB35F-6712-E344-B0CB-1F5AB69FB6B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if Statement: Basic Syntax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0B2C7F9-8210-C0CA-FD93-59FC7B2C00A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98158" y="1480022"/>
            <a:ext cx="5606897" cy="4912560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en-HK" dirty="0"/>
          </a:p>
          <a:p>
            <a:endParaRPr lang="en-HK" dirty="0"/>
          </a:p>
          <a:p>
            <a:endParaRPr lang="en-HK" dirty="0"/>
          </a:p>
          <a:p>
            <a:r>
              <a:rPr lang="en-HK" dirty="0"/>
              <a:t>statement 1 will be executed if logical expression is evaluated to true, for example</a:t>
            </a:r>
          </a:p>
          <a:p>
            <a:pPr marL="0" indent="0">
              <a:buNone/>
            </a:pPr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4405BAC-7D14-7086-589A-91D7AEFD61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33</a:t>
            </a:fld>
            <a:endParaRPr lang="en-HK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A1C8989A-9F3C-6498-0E35-584C221C3A19}"/>
              </a:ext>
            </a:extLst>
          </p:cNvPr>
          <p:cNvSpPr txBox="1"/>
          <p:nvPr/>
        </p:nvSpPr>
        <p:spPr>
          <a:xfrm>
            <a:off x="1262178" y="1499985"/>
            <a:ext cx="4616022" cy="1569660"/>
          </a:xfrm>
          <a:prstGeom prst="rect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HK" sz="2400" dirty="0">
                <a:latin typeface="Consolas" panose="020B0609020204030204" pitchFamily="49" charset="0"/>
                <a:cs typeface="Arial" panose="020B0604020202020204" pitchFamily="34" charset="0"/>
              </a:rPr>
              <a:t> statement 0;</a:t>
            </a:r>
          </a:p>
          <a:p>
            <a:pPr marL="0" indent="0">
              <a:buNone/>
            </a:pPr>
            <a:r>
              <a:rPr lang="en-HK" sz="2400" dirty="0">
                <a:solidFill>
                  <a:srgbClr val="FF0000"/>
                </a:solidFill>
                <a:latin typeface="Consolas" panose="020B0609020204030204" pitchFamily="49" charset="0"/>
                <a:cs typeface="Arial" panose="020B0604020202020204" pitchFamily="34" charset="0"/>
              </a:rPr>
              <a:t> if</a:t>
            </a:r>
            <a:r>
              <a:rPr lang="en-HK" sz="2400" dirty="0">
                <a:latin typeface="Consolas" panose="020B0609020204030204" pitchFamily="49" charset="0"/>
                <a:cs typeface="Arial" panose="020B0604020202020204" pitchFamily="34" charset="0"/>
              </a:rPr>
              <a:t> (</a:t>
            </a:r>
            <a:r>
              <a:rPr lang="en-HK" sz="2400" dirty="0">
                <a:highlight>
                  <a:srgbClr val="FFFF00"/>
                </a:highlight>
                <a:latin typeface="Consolas" panose="020B0609020204030204" pitchFamily="49" charset="0"/>
                <a:cs typeface="Arial" panose="020B0604020202020204" pitchFamily="34" charset="0"/>
              </a:rPr>
              <a:t>logical expression</a:t>
            </a:r>
            <a:r>
              <a:rPr lang="en-HK" sz="2400" dirty="0">
                <a:latin typeface="Consolas" panose="020B0609020204030204" pitchFamily="49" charset="0"/>
                <a:cs typeface="Arial" panose="020B0604020202020204" pitchFamily="34" charset="0"/>
              </a:rPr>
              <a:t>)   </a:t>
            </a:r>
          </a:p>
          <a:p>
            <a:pPr marL="0" indent="0">
              <a:buNone/>
            </a:pPr>
            <a:r>
              <a:rPr lang="en-HK" sz="2400" dirty="0">
                <a:latin typeface="Consolas" panose="020B0609020204030204" pitchFamily="49" charset="0"/>
                <a:cs typeface="Arial" panose="020B0604020202020204" pitchFamily="34" charset="0"/>
              </a:rPr>
              <a:t>     statement 1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HK" sz="2400" dirty="0">
                <a:latin typeface="Consolas" panose="020B0609020204030204" pitchFamily="49" charset="0"/>
                <a:cs typeface="Arial" panose="020B0604020202020204" pitchFamily="34" charset="0"/>
              </a:rPr>
              <a:t> statement 2;</a:t>
            </a:r>
          </a:p>
        </p:txBody>
      </p:sp>
      <p:sp>
        <p:nvSpPr>
          <p:cNvPr id="7" name="Rounded Rectangle 13">
            <a:extLst>
              <a:ext uri="{FF2B5EF4-FFF2-40B4-BE49-F238E27FC236}">
                <a16:creationId xmlns:a16="http://schemas.microsoft.com/office/drawing/2014/main" id="{3E43CA81-059A-0979-ED92-51F4B889A947}"/>
              </a:ext>
            </a:extLst>
          </p:cNvPr>
          <p:cNvSpPr/>
          <p:nvPr/>
        </p:nvSpPr>
        <p:spPr>
          <a:xfrm>
            <a:off x="7669306" y="1499986"/>
            <a:ext cx="1752600" cy="914400"/>
          </a:xfrm>
          <a:prstGeom prst="roundRect">
            <a:avLst/>
          </a:prstGeom>
          <a:solidFill>
            <a:srgbClr val="6699FF"/>
          </a:solidFill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 anchorCtr="1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statement 0</a:t>
            </a:r>
          </a:p>
        </p:txBody>
      </p:sp>
      <p:sp>
        <p:nvSpPr>
          <p:cNvPr id="8" name="Rounded Rectangle 14">
            <a:extLst>
              <a:ext uri="{FF2B5EF4-FFF2-40B4-BE49-F238E27FC236}">
                <a16:creationId xmlns:a16="http://schemas.microsoft.com/office/drawing/2014/main" id="{73F82021-9C8E-FA3B-F591-DBACC46567C0}"/>
              </a:ext>
            </a:extLst>
          </p:cNvPr>
          <p:cNvSpPr/>
          <p:nvPr/>
        </p:nvSpPr>
        <p:spPr>
          <a:xfrm>
            <a:off x="7669306" y="5081386"/>
            <a:ext cx="1752600" cy="914400"/>
          </a:xfrm>
          <a:prstGeom prst="roundRect">
            <a:avLst/>
          </a:prstGeom>
          <a:solidFill>
            <a:srgbClr val="6699FF"/>
          </a:solidFill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 anchorCtr="1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statement 2</a:t>
            </a:r>
          </a:p>
        </p:txBody>
      </p:sp>
      <p:sp>
        <p:nvSpPr>
          <p:cNvPr id="9" name="Rounded Rectangle 15">
            <a:extLst>
              <a:ext uri="{FF2B5EF4-FFF2-40B4-BE49-F238E27FC236}">
                <a16:creationId xmlns:a16="http://schemas.microsoft.com/office/drawing/2014/main" id="{A86A1E7E-20C1-ABE4-DD35-2AA3983DC9AA}"/>
              </a:ext>
            </a:extLst>
          </p:cNvPr>
          <p:cNvSpPr/>
          <p:nvPr/>
        </p:nvSpPr>
        <p:spPr>
          <a:xfrm>
            <a:off x="9874713" y="4014586"/>
            <a:ext cx="1909391" cy="642610"/>
          </a:xfrm>
          <a:prstGeom prst="roundRect">
            <a:avLst/>
          </a:prstGeom>
          <a:solidFill>
            <a:srgbClr val="99FF66"/>
          </a:solidFill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 anchorCtr="1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statement 1</a:t>
            </a:r>
          </a:p>
        </p:txBody>
      </p:sp>
      <p:sp>
        <p:nvSpPr>
          <p:cNvPr id="10" name="Preparation 16">
            <a:extLst>
              <a:ext uri="{FF2B5EF4-FFF2-40B4-BE49-F238E27FC236}">
                <a16:creationId xmlns:a16="http://schemas.microsoft.com/office/drawing/2014/main" id="{4019B197-548F-691A-838E-677723AEA2E1}"/>
              </a:ext>
            </a:extLst>
          </p:cNvPr>
          <p:cNvSpPr/>
          <p:nvPr/>
        </p:nvSpPr>
        <p:spPr>
          <a:xfrm>
            <a:off x="7288306" y="2947786"/>
            <a:ext cx="2514600" cy="914400"/>
          </a:xfrm>
          <a:prstGeom prst="flowChartPreparation">
            <a:avLst/>
          </a:prstGeom>
          <a:solidFill>
            <a:srgbClr val="FF66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rgbClr val="000000"/>
                </a:solidFill>
              </a:rPr>
              <a:t>if (logical expression)</a:t>
            </a:r>
          </a:p>
        </p:txBody>
      </p: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81FC18D2-A350-0F8F-1F8B-78EF1883E002}"/>
              </a:ext>
            </a:extLst>
          </p:cNvPr>
          <p:cNvCxnSpPr>
            <a:stCxn id="7" idx="2"/>
            <a:endCxn id="10" idx="0"/>
          </p:cNvCxnSpPr>
          <p:nvPr/>
        </p:nvCxnSpPr>
        <p:spPr>
          <a:xfrm>
            <a:off x="8545606" y="2414386"/>
            <a:ext cx="0" cy="53340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9732004E-ABB8-0953-401F-708463E9597F}"/>
              </a:ext>
            </a:extLst>
          </p:cNvPr>
          <p:cNvCxnSpPr>
            <a:stCxn id="10" idx="2"/>
            <a:endCxn id="8" idx="0"/>
          </p:cNvCxnSpPr>
          <p:nvPr/>
        </p:nvCxnSpPr>
        <p:spPr>
          <a:xfrm>
            <a:off x="8545606" y="3862186"/>
            <a:ext cx="0" cy="121920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Elbow Connector 19">
            <a:extLst>
              <a:ext uri="{FF2B5EF4-FFF2-40B4-BE49-F238E27FC236}">
                <a16:creationId xmlns:a16="http://schemas.microsoft.com/office/drawing/2014/main" id="{EB31EC1A-9117-F521-9959-283037B7A22A}"/>
              </a:ext>
            </a:extLst>
          </p:cNvPr>
          <p:cNvCxnSpPr>
            <a:cxnSpLocks/>
            <a:stCxn id="10" idx="3"/>
            <a:endCxn id="9" idx="0"/>
          </p:cNvCxnSpPr>
          <p:nvPr/>
        </p:nvCxnSpPr>
        <p:spPr>
          <a:xfrm>
            <a:off x="9802906" y="3404986"/>
            <a:ext cx="1026503" cy="609600"/>
          </a:xfrm>
          <a:prstGeom prst="bentConnector2">
            <a:avLst/>
          </a:prstGeom>
          <a:ln>
            <a:solidFill>
              <a:srgbClr val="00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" name="Elbow Connector 20">
            <a:extLst>
              <a:ext uri="{FF2B5EF4-FFF2-40B4-BE49-F238E27FC236}">
                <a16:creationId xmlns:a16="http://schemas.microsoft.com/office/drawing/2014/main" id="{6DE022CE-7BA0-CB64-76AD-2CDE49DE5CCC}"/>
              </a:ext>
            </a:extLst>
          </p:cNvPr>
          <p:cNvCxnSpPr>
            <a:cxnSpLocks/>
            <a:stCxn id="9" idx="2"/>
            <a:endCxn id="8" idx="3"/>
          </p:cNvCxnSpPr>
          <p:nvPr/>
        </p:nvCxnSpPr>
        <p:spPr>
          <a:xfrm rot="5400000">
            <a:off x="9684963" y="4394140"/>
            <a:ext cx="881390" cy="1407503"/>
          </a:xfrm>
          <a:prstGeom prst="bentConnector2">
            <a:avLst/>
          </a:prstGeom>
          <a:ln>
            <a:solidFill>
              <a:srgbClr val="00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5" name="TextBox 14">
            <a:extLst>
              <a:ext uri="{FF2B5EF4-FFF2-40B4-BE49-F238E27FC236}">
                <a16:creationId xmlns:a16="http://schemas.microsoft.com/office/drawing/2014/main" id="{9F53D96F-C111-B429-FFEC-FEE3217CE1DD}"/>
              </a:ext>
            </a:extLst>
          </p:cNvPr>
          <p:cNvSpPr txBox="1"/>
          <p:nvPr/>
        </p:nvSpPr>
        <p:spPr>
          <a:xfrm>
            <a:off x="9823499" y="2870069"/>
            <a:ext cx="79701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true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24969362-E6BC-D157-753F-706A9129698F}"/>
              </a:ext>
            </a:extLst>
          </p:cNvPr>
          <p:cNvSpPr txBox="1"/>
          <p:nvPr/>
        </p:nvSpPr>
        <p:spPr>
          <a:xfrm>
            <a:off x="7690823" y="4133976"/>
            <a:ext cx="85895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false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7211D16A-962B-CD93-3FC0-AE38F9A940AA}"/>
              </a:ext>
            </a:extLst>
          </p:cNvPr>
          <p:cNvSpPr txBox="1"/>
          <p:nvPr/>
        </p:nvSpPr>
        <p:spPr>
          <a:xfrm>
            <a:off x="1262178" y="4813447"/>
            <a:ext cx="4616022" cy="1569660"/>
          </a:xfrm>
          <a:prstGeom prst="rect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HK" sz="2400" dirty="0">
                <a:latin typeface="Consolas" panose="020B0609020204030204" pitchFamily="49" charset="0"/>
                <a:cs typeface="Arial" panose="020B0604020202020204" pitchFamily="34" charset="0"/>
              </a:rPr>
              <a:t> </a:t>
            </a:r>
            <a:r>
              <a:rPr lang="en-HK" sz="2400" dirty="0" err="1">
                <a:latin typeface="Consolas" panose="020B0609020204030204" pitchFamily="49" charset="0"/>
                <a:cs typeface="Arial" panose="020B0604020202020204" pitchFamily="34" charset="0"/>
              </a:rPr>
              <a:t>cin</a:t>
            </a:r>
            <a:r>
              <a:rPr lang="en-HK" sz="2400" dirty="0">
                <a:latin typeface="Consolas" panose="020B0609020204030204" pitchFamily="49" charset="0"/>
                <a:cs typeface="Arial" panose="020B0604020202020204" pitchFamily="34" charset="0"/>
              </a:rPr>
              <a:t> &gt;&gt; x;</a:t>
            </a:r>
          </a:p>
          <a:p>
            <a:pPr marL="0" indent="0">
              <a:buNone/>
            </a:pPr>
            <a:r>
              <a:rPr lang="en-HK" sz="2400" dirty="0">
                <a:solidFill>
                  <a:srgbClr val="0000FF"/>
                </a:solidFill>
                <a:latin typeface="Consolas" panose="020B0609020204030204" pitchFamily="49" charset="0"/>
                <a:cs typeface="Arial" panose="020B0604020202020204" pitchFamily="34" charset="0"/>
              </a:rPr>
              <a:t> if</a:t>
            </a:r>
            <a:r>
              <a:rPr lang="en-HK" sz="2400" dirty="0">
                <a:latin typeface="Consolas" panose="020B0609020204030204" pitchFamily="49" charset="0"/>
                <a:cs typeface="Arial" panose="020B0604020202020204" pitchFamily="34" charset="0"/>
              </a:rPr>
              <a:t> (x &lt; </a:t>
            </a:r>
            <a:r>
              <a:rPr lang="en-HK" sz="2400" dirty="0">
                <a:solidFill>
                  <a:srgbClr val="C00000"/>
                </a:solidFill>
                <a:latin typeface="Consolas" panose="020B0609020204030204" pitchFamily="49" charset="0"/>
                <a:cs typeface="Arial" panose="020B0604020202020204" pitchFamily="34" charset="0"/>
              </a:rPr>
              <a:t>0</a:t>
            </a:r>
            <a:r>
              <a:rPr lang="en-HK" sz="2400" dirty="0">
                <a:latin typeface="Consolas" panose="020B0609020204030204" pitchFamily="49" charset="0"/>
                <a:cs typeface="Arial" panose="020B0604020202020204" pitchFamily="34" charset="0"/>
              </a:rPr>
              <a:t>)</a:t>
            </a:r>
          </a:p>
          <a:p>
            <a:pPr marL="0" indent="0">
              <a:buNone/>
            </a:pPr>
            <a:r>
              <a:rPr lang="en-HK" sz="2400" dirty="0">
                <a:latin typeface="Consolas" panose="020B0609020204030204" pitchFamily="49" charset="0"/>
                <a:cs typeface="Arial" panose="020B0604020202020204" pitchFamily="34" charset="0"/>
              </a:rPr>
              <a:t>     x = -x;</a:t>
            </a:r>
          </a:p>
          <a:p>
            <a:pPr marL="0" indent="0">
              <a:buNone/>
            </a:pPr>
            <a:r>
              <a:rPr lang="en-HK" sz="2400" dirty="0">
                <a:latin typeface="Consolas" panose="020B0609020204030204" pitchFamily="49" charset="0"/>
                <a:cs typeface="Arial" panose="020B0604020202020204" pitchFamily="34" charset="0"/>
              </a:rPr>
              <a:t> </a:t>
            </a:r>
            <a:r>
              <a:rPr lang="en-HK" sz="2400" dirty="0" err="1">
                <a:latin typeface="Consolas" panose="020B0609020204030204" pitchFamily="49" charset="0"/>
                <a:cs typeface="Arial" panose="020B0604020202020204" pitchFamily="34" charset="0"/>
              </a:rPr>
              <a:t>cout</a:t>
            </a:r>
            <a:r>
              <a:rPr lang="en-HK" sz="2400" dirty="0">
                <a:latin typeface="Consolas" panose="020B0609020204030204" pitchFamily="49" charset="0"/>
                <a:cs typeface="Arial" panose="020B0604020202020204" pitchFamily="34" charset="0"/>
              </a:rPr>
              <a:t> &lt;&lt; x;</a:t>
            </a:r>
          </a:p>
        </p:txBody>
      </p:sp>
    </p:spTree>
    <p:extLst>
      <p:ext uri="{BB962C8B-B14F-4D97-AF65-F5344CB8AC3E}">
        <p14:creationId xmlns:p14="http://schemas.microsoft.com/office/powerpoint/2010/main" val="96043083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9AB35F-6712-E344-B0CB-1F5AB69FB6B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if Statement: Two-way Condi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0B2C7F9-8210-C0CA-FD93-59FC7B2C00A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80315"/>
            <a:ext cx="5606897" cy="4912560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en-HK" dirty="0"/>
          </a:p>
          <a:p>
            <a:endParaRPr lang="en-HK" dirty="0"/>
          </a:p>
          <a:p>
            <a:endParaRPr lang="en-HK" dirty="0"/>
          </a:p>
          <a:p>
            <a:endParaRPr lang="en-HK" dirty="0"/>
          </a:p>
          <a:p>
            <a:r>
              <a:rPr lang="en-HK" dirty="0"/>
              <a:t>if logical expression is true, statement 1 will be executed</a:t>
            </a:r>
          </a:p>
          <a:p>
            <a:r>
              <a:rPr lang="en-HK" dirty="0"/>
              <a:t>If logical expression is false, statement 2 will be </a:t>
            </a:r>
            <a:r>
              <a:rPr lang="en-HK" dirty="0" err="1"/>
              <a:t>exected</a:t>
            </a:r>
            <a:endParaRPr lang="en-HK" dirty="0"/>
          </a:p>
          <a:p>
            <a:pPr marL="0" indent="0">
              <a:buNone/>
            </a:pPr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4405BAC-7D14-7086-589A-91D7AEFD61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34</a:t>
            </a:fld>
            <a:endParaRPr lang="en-HK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A1C8989A-9F3C-6498-0E35-584C221C3A19}"/>
              </a:ext>
            </a:extLst>
          </p:cNvPr>
          <p:cNvSpPr txBox="1"/>
          <p:nvPr/>
        </p:nvSpPr>
        <p:spPr>
          <a:xfrm>
            <a:off x="1102220" y="1600278"/>
            <a:ext cx="4616022" cy="2308324"/>
          </a:xfrm>
          <a:prstGeom prst="rect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HK" sz="2400" dirty="0">
                <a:latin typeface="Consolas" panose="020B0609020204030204" pitchFamily="49" charset="0"/>
                <a:cs typeface="Arial" panose="020B0604020202020204" pitchFamily="34" charset="0"/>
              </a:rPr>
              <a:t> statement 0;</a:t>
            </a:r>
          </a:p>
          <a:p>
            <a:pPr marL="0" indent="0">
              <a:buNone/>
            </a:pPr>
            <a:r>
              <a:rPr lang="en-HK" sz="2400" dirty="0">
                <a:solidFill>
                  <a:srgbClr val="FF0000"/>
                </a:solidFill>
                <a:latin typeface="Consolas" panose="020B0609020204030204" pitchFamily="49" charset="0"/>
                <a:cs typeface="Arial" panose="020B0604020202020204" pitchFamily="34" charset="0"/>
              </a:rPr>
              <a:t> if</a:t>
            </a:r>
            <a:r>
              <a:rPr lang="en-HK" sz="2400" dirty="0">
                <a:latin typeface="Consolas" panose="020B0609020204030204" pitchFamily="49" charset="0"/>
                <a:cs typeface="Arial" panose="020B0604020202020204" pitchFamily="34" charset="0"/>
              </a:rPr>
              <a:t> (</a:t>
            </a:r>
            <a:r>
              <a:rPr lang="en-HK" sz="2400" dirty="0">
                <a:highlight>
                  <a:srgbClr val="FFFF00"/>
                </a:highlight>
                <a:latin typeface="Consolas" panose="020B0609020204030204" pitchFamily="49" charset="0"/>
                <a:cs typeface="Arial" panose="020B0604020202020204" pitchFamily="34" charset="0"/>
              </a:rPr>
              <a:t>logical expression</a:t>
            </a:r>
            <a:r>
              <a:rPr lang="en-HK" sz="2400" dirty="0">
                <a:latin typeface="Consolas" panose="020B0609020204030204" pitchFamily="49" charset="0"/>
                <a:cs typeface="Arial" panose="020B0604020202020204" pitchFamily="34" charset="0"/>
              </a:rPr>
              <a:t>)   </a:t>
            </a:r>
          </a:p>
          <a:p>
            <a:pPr marL="0" indent="0">
              <a:buNone/>
            </a:pPr>
            <a:r>
              <a:rPr lang="en-HK" sz="2400" dirty="0">
                <a:latin typeface="Consolas" panose="020B0609020204030204" pitchFamily="49" charset="0"/>
                <a:cs typeface="Arial" panose="020B0604020202020204" pitchFamily="34" charset="0"/>
              </a:rPr>
              <a:t>     statement 1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HK" sz="2400" dirty="0">
                <a:solidFill>
                  <a:srgbClr val="FF0000"/>
                </a:solidFill>
                <a:latin typeface="Consolas" panose="020B0609020204030204" pitchFamily="49" charset="0"/>
                <a:cs typeface="Arial" panose="020B0604020202020204" pitchFamily="34" charset="0"/>
              </a:rPr>
              <a:t> else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HK" sz="2400" dirty="0">
                <a:latin typeface="Consolas" panose="020B0609020204030204" pitchFamily="49" charset="0"/>
                <a:cs typeface="Arial" panose="020B0604020202020204" pitchFamily="34" charset="0"/>
              </a:rPr>
              <a:t>     statement 2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HK" sz="2400" dirty="0">
                <a:latin typeface="Consolas" panose="020B0609020204030204" pitchFamily="49" charset="0"/>
                <a:cs typeface="Arial" panose="020B0604020202020204" pitchFamily="34" charset="0"/>
              </a:rPr>
              <a:t> statement 3;</a:t>
            </a:r>
          </a:p>
        </p:txBody>
      </p:sp>
      <p:sp>
        <p:nvSpPr>
          <p:cNvPr id="5" name="Rounded Rectangle 6">
            <a:extLst>
              <a:ext uri="{FF2B5EF4-FFF2-40B4-BE49-F238E27FC236}">
                <a16:creationId xmlns:a16="http://schemas.microsoft.com/office/drawing/2014/main" id="{87801895-1B5F-11DC-611C-6875CB6EFC98}"/>
              </a:ext>
            </a:extLst>
          </p:cNvPr>
          <p:cNvSpPr/>
          <p:nvPr/>
        </p:nvSpPr>
        <p:spPr>
          <a:xfrm>
            <a:off x="8342179" y="1716801"/>
            <a:ext cx="1616034" cy="805912"/>
          </a:xfrm>
          <a:prstGeom prst="roundRect">
            <a:avLst/>
          </a:prstGeom>
          <a:solidFill>
            <a:srgbClr val="6699FF"/>
          </a:solidFill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 anchorCtr="1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statement 0</a:t>
            </a:r>
          </a:p>
        </p:txBody>
      </p:sp>
      <p:sp>
        <p:nvSpPr>
          <p:cNvPr id="17" name="Rounded Rectangle 7">
            <a:extLst>
              <a:ext uri="{FF2B5EF4-FFF2-40B4-BE49-F238E27FC236}">
                <a16:creationId xmlns:a16="http://schemas.microsoft.com/office/drawing/2014/main" id="{2DC74D7F-7B3B-F1A5-0E66-64E70111EE98}"/>
              </a:ext>
            </a:extLst>
          </p:cNvPr>
          <p:cNvSpPr/>
          <p:nvPr/>
        </p:nvSpPr>
        <p:spPr>
          <a:xfrm>
            <a:off x="8342180" y="5153766"/>
            <a:ext cx="1616034" cy="805912"/>
          </a:xfrm>
          <a:prstGeom prst="roundRect">
            <a:avLst/>
          </a:prstGeom>
          <a:solidFill>
            <a:srgbClr val="6699FF"/>
          </a:solidFill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 anchorCtr="1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statement 3</a:t>
            </a:r>
          </a:p>
        </p:txBody>
      </p:sp>
      <p:sp>
        <p:nvSpPr>
          <p:cNvPr id="18" name="Rounded Rectangle 8">
            <a:extLst>
              <a:ext uri="{FF2B5EF4-FFF2-40B4-BE49-F238E27FC236}">
                <a16:creationId xmlns:a16="http://schemas.microsoft.com/office/drawing/2014/main" id="{F9EC42A6-479E-0E59-B88D-5E4B387BF30D}"/>
              </a:ext>
            </a:extLst>
          </p:cNvPr>
          <p:cNvSpPr/>
          <p:nvPr/>
        </p:nvSpPr>
        <p:spPr>
          <a:xfrm>
            <a:off x="10309526" y="3998463"/>
            <a:ext cx="1545771" cy="805912"/>
          </a:xfrm>
          <a:prstGeom prst="roundRect">
            <a:avLst/>
          </a:prstGeom>
          <a:solidFill>
            <a:srgbClr val="99FF66"/>
          </a:solidFill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 anchorCtr="1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statement 1</a:t>
            </a:r>
          </a:p>
        </p:txBody>
      </p:sp>
      <p:sp>
        <p:nvSpPr>
          <p:cNvPr id="19" name="Preparation 9">
            <a:extLst>
              <a:ext uri="{FF2B5EF4-FFF2-40B4-BE49-F238E27FC236}">
                <a16:creationId xmlns:a16="http://schemas.microsoft.com/office/drawing/2014/main" id="{B13BFECD-A294-8CAB-8923-627FF742DC3B}"/>
              </a:ext>
            </a:extLst>
          </p:cNvPr>
          <p:cNvSpPr/>
          <p:nvPr/>
        </p:nvSpPr>
        <p:spPr>
          <a:xfrm>
            <a:off x="7990868" y="3058232"/>
            <a:ext cx="2318657" cy="805912"/>
          </a:xfrm>
          <a:prstGeom prst="flowChartPreparation">
            <a:avLst/>
          </a:prstGeom>
          <a:solidFill>
            <a:srgbClr val="FF66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rgbClr val="000000"/>
                </a:solidFill>
              </a:rPr>
              <a:t>if (logical expression)</a:t>
            </a:r>
          </a:p>
        </p:txBody>
      </p: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1DD56D24-AE58-9006-3D9A-8A3DCA6FB510}"/>
              </a:ext>
            </a:extLst>
          </p:cNvPr>
          <p:cNvCxnSpPr>
            <a:cxnSpLocks/>
            <a:stCxn id="5" idx="2"/>
            <a:endCxn id="19" idx="0"/>
          </p:cNvCxnSpPr>
          <p:nvPr/>
        </p:nvCxnSpPr>
        <p:spPr>
          <a:xfrm>
            <a:off x="9150196" y="2522713"/>
            <a:ext cx="1" cy="535519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" name="Elbow Connector 12">
            <a:extLst>
              <a:ext uri="{FF2B5EF4-FFF2-40B4-BE49-F238E27FC236}">
                <a16:creationId xmlns:a16="http://schemas.microsoft.com/office/drawing/2014/main" id="{EF22EEE8-BCC3-D4C4-43C5-E730F631436B}"/>
              </a:ext>
            </a:extLst>
          </p:cNvPr>
          <p:cNvCxnSpPr>
            <a:cxnSpLocks/>
            <a:stCxn id="19" idx="3"/>
            <a:endCxn id="18" idx="0"/>
          </p:cNvCxnSpPr>
          <p:nvPr/>
        </p:nvCxnSpPr>
        <p:spPr>
          <a:xfrm>
            <a:off x="10309525" y="3461189"/>
            <a:ext cx="772886" cy="537275"/>
          </a:xfrm>
          <a:prstGeom prst="bentConnector2">
            <a:avLst/>
          </a:prstGeom>
          <a:ln>
            <a:solidFill>
              <a:srgbClr val="00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Elbow Connector 13">
            <a:extLst>
              <a:ext uri="{FF2B5EF4-FFF2-40B4-BE49-F238E27FC236}">
                <a16:creationId xmlns:a16="http://schemas.microsoft.com/office/drawing/2014/main" id="{2A37960B-BC6D-34F8-B556-573682C31545}"/>
              </a:ext>
            </a:extLst>
          </p:cNvPr>
          <p:cNvCxnSpPr>
            <a:cxnSpLocks/>
            <a:stCxn id="18" idx="2"/>
            <a:endCxn id="17" idx="3"/>
          </p:cNvCxnSpPr>
          <p:nvPr/>
        </p:nvCxnSpPr>
        <p:spPr>
          <a:xfrm rot="5400000">
            <a:off x="10144140" y="4618449"/>
            <a:ext cx="752347" cy="1124198"/>
          </a:xfrm>
          <a:prstGeom prst="bentConnector2">
            <a:avLst/>
          </a:prstGeom>
          <a:ln>
            <a:solidFill>
              <a:srgbClr val="00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4" name="TextBox 23">
            <a:extLst>
              <a:ext uri="{FF2B5EF4-FFF2-40B4-BE49-F238E27FC236}">
                <a16:creationId xmlns:a16="http://schemas.microsoft.com/office/drawing/2014/main" id="{265C839C-362E-5803-1319-B4E10BA9CF10}"/>
              </a:ext>
            </a:extLst>
          </p:cNvPr>
          <p:cNvSpPr txBox="1"/>
          <p:nvPr/>
        </p:nvSpPr>
        <p:spPr>
          <a:xfrm>
            <a:off x="10284389" y="2906680"/>
            <a:ext cx="79701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true</a:t>
            </a:r>
            <a:endParaRPr lang="en-US" sz="2000" dirty="0">
              <a:solidFill>
                <a:srgbClr val="FF0000"/>
              </a:solidFill>
            </a:endParaRPr>
          </a:p>
        </p:txBody>
      </p:sp>
      <p:sp>
        <p:nvSpPr>
          <p:cNvPr id="25" name="Rounded Rectangle 15">
            <a:extLst>
              <a:ext uri="{FF2B5EF4-FFF2-40B4-BE49-F238E27FC236}">
                <a16:creationId xmlns:a16="http://schemas.microsoft.com/office/drawing/2014/main" id="{DB831914-CA43-B710-ADAE-43ABAA7FE67C}"/>
              </a:ext>
            </a:extLst>
          </p:cNvPr>
          <p:cNvSpPr/>
          <p:nvPr/>
        </p:nvSpPr>
        <p:spPr>
          <a:xfrm>
            <a:off x="6445097" y="3998463"/>
            <a:ext cx="1545771" cy="805912"/>
          </a:xfrm>
          <a:prstGeom prst="roundRect">
            <a:avLst/>
          </a:prstGeom>
          <a:solidFill>
            <a:srgbClr val="99FF66"/>
          </a:solidFill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 anchorCtr="1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statement 2</a:t>
            </a:r>
          </a:p>
        </p:txBody>
      </p:sp>
      <p:cxnSp>
        <p:nvCxnSpPr>
          <p:cNvPr id="26" name="Elbow Connector 16">
            <a:extLst>
              <a:ext uri="{FF2B5EF4-FFF2-40B4-BE49-F238E27FC236}">
                <a16:creationId xmlns:a16="http://schemas.microsoft.com/office/drawing/2014/main" id="{58F9425A-6D92-3572-138D-5DEB79202C46}"/>
              </a:ext>
            </a:extLst>
          </p:cNvPr>
          <p:cNvCxnSpPr>
            <a:cxnSpLocks/>
            <a:stCxn id="19" idx="1"/>
            <a:endCxn id="25" idx="0"/>
          </p:cNvCxnSpPr>
          <p:nvPr/>
        </p:nvCxnSpPr>
        <p:spPr>
          <a:xfrm rot="10800000" flipV="1">
            <a:off x="7217982" y="3461189"/>
            <a:ext cx="772886" cy="537275"/>
          </a:xfrm>
          <a:prstGeom prst="bentConnector2">
            <a:avLst/>
          </a:prstGeom>
          <a:ln>
            <a:solidFill>
              <a:srgbClr val="00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" name="Elbow Connector 17">
            <a:extLst>
              <a:ext uri="{FF2B5EF4-FFF2-40B4-BE49-F238E27FC236}">
                <a16:creationId xmlns:a16="http://schemas.microsoft.com/office/drawing/2014/main" id="{FBD338E1-D7F4-1A37-900C-24E12F346523}"/>
              </a:ext>
            </a:extLst>
          </p:cNvPr>
          <p:cNvCxnSpPr>
            <a:cxnSpLocks/>
            <a:stCxn id="25" idx="2"/>
            <a:endCxn id="17" idx="1"/>
          </p:cNvCxnSpPr>
          <p:nvPr/>
        </p:nvCxnSpPr>
        <p:spPr>
          <a:xfrm rot="16200000" flipH="1">
            <a:off x="7403908" y="4618449"/>
            <a:ext cx="752347" cy="1124197"/>
          </a:xfrm>
          <a:prstGeom prst="bentConnector2">
            <a:avLst/>
          </a:prstGeom>
          <a:ln>
            <a:solidFill>
              <a:srgbClr val="00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8" name="TextBox 27">
            <a:extLst>
              <a:ext uri="{FF2B5EF4-FFF2-40B4-BE49-F238E27FC236}">
                <a16:creationId xmlns:a16="http://schemas.microsoft.com/office/drawing/2014/main" id="{390DDE12-8616-50FD-9772-2C88F7B999A1}"/>
              </a:ext>
            </a:extLst>
          </p:cNvPr>
          <p:cNvSpPr txBox="1"/>
          <p:nvPr/>
        </p:nvSpPr>
        <p:spPr>
          <a:xfrm>
            <a:off x="7232478" y="2923420"/>
            <a:ext cx="85895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false</a:t>
            </a:r>
            <a:endParaRPr lang="en-US" sz="20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7383966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9996177-CEE8-36AA-414C-356BE6C82C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if Statement: Some Syntax Note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32184D5-9640-D250-D424-B1973FFCED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35</a:t>
            </a:fld>
            <a:endParaRPr lang="en-HK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09A196E0-AA36-AE9C-5652-26FE3601CBA0}"/>
              </a:ext>
            </a:extLst>
          </p:cNvPr>
          <p:cNvSpPr txBox="1"/>
          <p:nvPr/>
        </p:nvSpPr>
        <p:spPr>
          <a:xfrm>
            <a:off x="3893358" y="3462314"/>
            <a:ext cx="2895600" cy="1569660"/>
          </a:xfrm>
          <a:prstGeom prst="rect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HK" sz="2400" dirty="0">
                <a:solidFill>
                  <a:srgbClr val="FF0000"/>
                </a:solidFill>
                <a:latin typeface="Consolas" panose="020B0609020204030204" pitchFamily="49" charset="0"/>
                <a:cs typeface="Arial" panose="020B0604020202020204" pitchFamily="34" charset="0"/>
              </a:rPr>
              <a:t> if</a:t>
            </a:r>
            <a:r>
              <a:rPr lang="en-HK" sz="2400" dirty="0">
                <a:latin typeface="Consolas" panose="020B0609020204030204" pitchFamily="49" charset="0"/>
                <a:cs typeface="Arial" panose="020B0604020202020204" pitchFamily="34" charset="0"/>
              </a:rPr>
              <a:t> (</a:t>
            </a:r>
            <a:r>
              <a:rPr lang="en-HK" sz="2400" dirty="0" err="1">
                <a:latin typeface="Consolas" panose="020B0609020204030204" pitchFamily="49" charset="0"/>
                <a:cs typeface="Arial" panose="020B0604020202020204" pitchFamily="34" charset="0"/>
              </a:rPr>
              <a:t>i</a:t>
            </a:r>
            <a:r>
              <a:rPr lang="en-HK" sz="2400" dirty="0">
                <a:latin typeface="Consolas" panose="020B0609020204030204" pitchFamily="49" charset="0"/>
                <a:cs typeface="Arial" panose="020B0604020202020204" pitchFamily="34" charset="0"/>
              </a:rPr>
              <a:t> == 3)   </a:t>
            </a:r>
          </a:p>
          <a:p>
            <a:pPr marL="0" indent="0">
              <a:buNone/>
            </a:pPr>
            <a:r>
              <a:rPr lang="en-HK" sz="2400" dirty="0">
                <a:latin typeface="Consolas" panose="020B0609020204030204" pitchFamily="49" charset="0"/>
                <a:cs typeface="Arial" panose="020B0604020202020204" pitchFamily="34" charset="0"/>
              </a:rPr>
              <a:t>     a ++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HK" sz="2400" dirty="0">
                <a:solidFill>
                  <a:srgbClr val="FF0000"/>
                </a:solidFill>
                <a:latin typeface="Consolas" panose="020B0609020204030204" pitchFamily="49" charset="0"/>
                <a:cs typeface="Arial" panose="020B0604020202020204" pitchFamily="34" charset="0"/>
              </a:rPr>
              <a:t> else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HK" sz="2400" dirty="0">
                <a:latin typeface="Consolas" panose="020B0609020204030204" pitchFamily="49" charset="0"/>
                <a:cs typeface="Arial" panose="020B0604020202020204" pitchFamily="34" charset="0"/>
              </a:rPr>
              <a:t>     a --;</a:t>
            </a:r>
          </a:p>
        </p:txBody>
      </p:sp>
      <p:sp>
        <p:nvSpPr>
          <p:cNvPr id="14" name="AutoShape 4">
            <a:extLst>
              <a:ext uri="{FF2B5EF4-FFF2-40B4-BE49-F238E27FC236}">
                <a16:creationId xmlns:a16="http://schemas.microsoft.com/office/drawing/2014/main" id="{408BAD20-4061-A97B-7884-46EBB85C23B2}"/>
              </a:ext>
            </a:extLst>
          </p:cNvPr>
          <p:cNvSpPr>
            <a:spLocks/>
          </p:cNvSpPr>
          <p:nvPr/>
        </p:nvSpPr>
        <p:spPr bwMode="auto">
          <a:xfrm>
            <a:off x="1426884" y="2242581"/>
            <a:ext cx="2895600" cy="1007841"/>
          </a:xfrm>
          <a:prstGeom prst="borderCallout2">
            <a:avLst>
              <a:gd name="adj1" fmla="val 13634"/>
              <a:gd name="adj2" fmla="val 102630"/>
              <a:gd name="adj3" fmla="val 13634"/>
              <a:gd name="adj4" fmla="val 110032"/>
              <a:gd name="adj5" fmla="val 132297"/>
              <a:gd name="adj6" fmla="val 13361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zh-TW" dirty="0">
                <a:latin typeface="Comic Sans MS" pitchFamily="66" charset="0"/>
                <a:ea typeface="細明體" pitchFamily="49" charset="-120"/>
              </a:rPr>
              <a:t>The logical expression should be enclosed with parenthesis () </a:t>
            </a:r>
            <a:endParaRPr lang="en-GB" altLang="zh-TW" dirty="0">
              <a:latin typeface="Comic Sans MS" pitchFamily="66" charset="0"/>
              <a:ea typeface="細明體" pitchFamily="49" charset="-120"/>
            </a:endParaRPr>
          </a:p>
        </p:txBody>
      </p:sp>
      <p:sp>
        <p:nvSpPr>
          <p:cNvPr id="15" name="AutoShape 6">
            <a:extLst>
              <a:ext uri="{FF2B5EF4-FFF2-40B4-BE49-F238E27FC236}">
                <a16:creationId xmlns:a16="http://schemas.microsoft.com/office/drawing/2014/main" id="{74758288-95B3-ABC6-5810-202C0B61FDC2}"/>
              </a:ext>
            </a:extLst>
          </p:cNvPr>
          <p:cNvSpPr>
            <a:spLocks/>
          </p:cNvSpPr>
          <p:nvPr/>
        </p:nvSpPr>
        <p:spPr bwMode="auto">
          <a:xfrm>
            <a:off x="7239000" y="2220507"/>
            <a:ext cx="2743200" cy="838200"/>
          </a:xfrm>
          <a:prstGeom prst="borderCallout2">
            <a:avLst>
              <a:gd name="adj1" fmla="val 13634"/>
              <a:gd name="adj2" fmla="val -2940"/>
              <a:gd name="adj3" fmla="val 13634"/>
              <a:gd name="adj4" fmla="val -22120"/>
              <a:gd name="adj5" fmla="val 175947"/>
              <a:gd name="adj6" fmla="val -44246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zh-TW" dirty="0">
                <a:latin typeface="Comic Sans MS" pitchFamily="66" charset="0"/>
                <a:ea typeface="細明體" pitchFamily="49" charset="-120"/>
              </a:rPr>
              <a:t>No semi-colon after if or else</a:t>
            </a:r>
            <a:endParaRPr lang="en-GB" altLang="zh-TW" dirty="0">
              <a:latin typeface="Comic Sans MS" pitchFamily="66" charset="0"/>
              <a:ea typeface="細明體" pitchFamily="49" charset="-120"/>
            </a:endParaRP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9124E48A-A065-1FE9-C707-A2CA13E49576}"/>
              </a:ext>
            </a:extLst>
          </p:cNvPr>
          <p:cNvSpPr/>
          <p:nvPr/>
        </p:nvSpPr>
        <p:spPr>
          <a:xfrm>
            <a:off x="7239000" y="3760361"/>
            <a:ext cx="2743200" cy="1126958"/>
          </a:xfrm>
          <a:prstGeom prst="rect">
            <a:avLst/>
          </a:prstGeom>
          <a:solidFill>
            <a:srgbClr val="FFFF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HK" dirty="0">
                <a:solidFill>
                  <a:schemeClr val="tx1"/>
                </a:solidFill>
                <a:latin typeface="Comic Sans MS" panose="030F0702030302020204" pitchFamily="66" charset="0"/>
              </a:rPr>
              <a:t>The semi-colons belong to the statements, not to the if else</a:t>
            </a:r>
          </a:p>
        </p:txBody>
      </p: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40D80BF5-1AA8-5BFE-71E3-972D2120A280}"/>
              </a:ext>
            </a:extLst>
          </p:cNvPr>
          <p:cNvCxnSpPr>
            <a:cxnSpLocks/>
            <a:stCxn id="17" idx="1"/>
          </p:cNvCxnSpPr>
          <p:nvPr/>
        </p:nvCxnSpPr>
        <p:spPr>
          <a:xfrm flipH="1" flipV="1">
            <a:off x="5690936" y="4086724"/>
            <a:ext cx="1548064" cy="237116"/>
          </a:xfrm>
          <a:prstGeom prst="straightConnector1">
            <a:avLst/>
          </a:prstGeom>
          <a:ln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139C4E8B-1930-EE64-44D3-0ED41885791D}"/>
              </a:ext>
            </a:extLst>
          </p:cNvPr>
          <p:cNvCxnSpPr>
            <a:cxnSpLocks/>
            <a:stCxn id="17" idx="1"/>
          </p:cNvCxnSpPr>
          <p:nvPr/>
        </p:nvCxnSpPr>
        <p:spPr>
          <a:xfrm flipH="1">
            <a:off x="5690936" y="4323840"/>
            <a:ext cx="1548064" cy="480983"/>
          </a:xfrm>
          <a:prstGeom prst="straightConnector1">
            <a:avLst/>
          </a:prstGeom>
          <a:ln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7048291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8726D95-FA92-5563-EAE9-682F54740F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if Statement: Some Syntax Not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C0863E6-2B5E-0C57-09CC-F48E7CC8198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58253" y="1541085"/>
            <a:ext cx="11185451" cy="4604837"/>
          </a:xfrm>
        </p:spPr>
        <p:txBody>
          <a:bodyPr/>
          <a:lstStyle/>
          <a:p>
            <a:r>
              <a:rPr lang="en-GB" altLang="zh-CN" dirty="0"/>
              <a:t>Watch out to </a:t>
            </a:r>
            <a:r>
              <a:rPr lang="en-GB" altLang="zh-CN" i="1" dirty="0">
                <a:solidFill>
                  <a:srgbClr val="FF0000"/>
                </a:solidFill>
              </a:rPr>
              <a:t>empty statements</a:t>
            </a:r>
            <a:r>
              <a:rPr lang="en-GB" altLang="zh-CN" dirty="0"/>
              <a:t>!</a:t>
            </a:r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BE99D28-0101-FB3D-B25B-14BACE2F9E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36</a:t>
            </a:fld>
            <a:endParaRPr lang="en-HK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F2ABB40E-4564-39E0-2040-7E87E015411B}"/>
              </a:ext>
            </a:extLst>
          </p:cNvPr>
          <p:cNvSpPr txBox="1">
            <a:spLocks noChangeArrowheads="1"/>
          </p:cNvSpPr>
          <p:nvPr/>
        </p:nvSpPr>
        <p:spPr>
          <a:xfrm>
            <a:off x="1207356" y="2226885"/>
            <a:ext cx="3789363" cy="2439988"/>
          </a:xfrm>
          <a:prstGeom prst="rect">
            <a:avLst/>
          </a:prstGeom>
          <a:ln w="28575">
            <a:solidFill>
              <a:srgbClr val="FF0000"/>
            </a:solidFill>
            <a:miter lim="800000"/>
            <a:headEnd/>
            <a:tailEnd/>
          </a:ln>
        </p:spPr>
        <p:txBody>
          <a:bodyPr vert="horz" lIns="90000" tIns="46800" rIns="90000" bIns="46800" rtlCol="0">
            <a:norm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1800"/>
              </a:spcBef>
              <a:buFont typeface="Arial" panose="020B0604020202020204" pitchFamily="34" charset="0"/>
              <a:buChar char="•"/>
              <a:defRPr sz="2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1313" indent="-341313" defTabSz="457200">
              <a:spcBef>
                <a:spcPts val="700"/>
              </a:spcBef>
              <a:buFont typeface="Arial" panose="020B0604020202020204" pitchFamily="34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2400">
                <a:latin typeface="Courier New" pitchFamily="49" charset="0"/>
              </a:rPr>
              <a:t>int x=5;</a:t>
            </a:r>
          </a:p>
          <a:p>
            <a:pPr marL="341313" indent="-341313" defTabSz="457200">
              <a:spcBef>
                <a:spcPts val="700"/>
              </a:spcBef>
              <a:buFont typeface="Arial" panose="020B0604020202020204" pitchFamily="34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2400">
                <a:latin typeface="Courier New" pitchFamily="49" charset="0"/>
              </a:rPr>
              <a:t>if (x!=5);</a:t>
            </a:r>
          </a:p>
          <a:p>
            <a:pPr marL="341313" indent="-341313" defTabSz="457200">
              <a:spcBef>
                <a:spcPts val="700"/>
              </a:spcBef>
              <a:buFont typeface="Arial" panose="020B0604020202020204" pitchFamily="34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2400" b="1">
                <a:solidFill>
                  <a:srgbClr val="FF0000"/>
                </a:solidFill>
                <a:latin typeface="Courier New" pitchFamily="49" charset="0"/>
              </a:rPr>
              <a:t>	x=3;</a:t>
            </a:r>
          </a:p>
          <a:p>
            <a:pPr marL="341313" indent="-341313" defTabSz="457200">
              <a:spcBef>
                <a:spcPts val="700"/>
              </a:spcBef>
              <a:buFont typeface="Arial" panose="020B0604020202020204" pitchFamily="34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2400">
                <a:latin typeface="Courier New" pitchFamily="49" charset="0"/>
              </a:rPr>
              <a:t>cout &lt;&lt; x;</a:t>
            </a:r>
          </a:p>
          <a:p>
            <a:pPr marL="341313" indent="-341313" defTabSz="457200">
              <a:spcBef>
                <a:spcPts val="700"/>
              </a:spcBef>
              <a:buFont typeface="Arial" panose="020B0604020202020204" pitchFamily="34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2400">
                <a:solidFill>
                  <a:srgbClr val="00B050"/>
                </a:solidFill>
                <a:latin typeface="Courier New" pitchFamily="49" charset="0"/>
              </a:rPr>
              <a:t>/*output is 3*/</a:t>
            </a:r>
            <a:endParaRPr lang="en-GB" altLang="zh-CN" sz="2400" dirty="0">
              <a:solidFill>
                <a:srgbClr val="00B050"/>
              </a:solidFill>
              <a:latin typeface="Courier New" pitchFamily="49" charset="0"/>
            </a:endParaRP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D81F0E82-572C-9976-3192-5B9DA441EA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55556" y="2226885"/>
            <a:ext cx="3810000" cy="2438400"/>
          </a:xfrm>
          <a:prstGeom prst="rect">
            <a:avLst/>
          </a:prstGeom>
          <a:noFill/>
          <a:ln w="9525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/>
          <a:lstStyle/>
          <a:p>
            <a:pPr marL="341313" indent="-341313" defTabSz="457200" eaLnBrk="1" hangingPunct="1">
              <a:spcBef>
                <a:spcPts val="700"/>
              </a:spcBef>
              <a:buClr>
                <a:srgbClr val="000000"/>
              </a:buClr>
              <a:buSzPct val="100000"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GB" altLang="zh-TW" sz="2400" dirty="0" err="1">
                <a:solidFill>
                  <a:srgbClr val="000000"/>
                </a:solidFill>
                <a:latin typeface="Courier New" pitchFamily="49" charset="0"/>
              </a:rPr>
              <a:t>int</a:t>
            </a:r>
            <a:r>
              <a:rPr lang="en-GB" altLang="zh-TW" sz="2400" dirty="0">
                <a:solidFill>
                  <a:srgbClr val="000000"/>
                </a:solidFill>
                <a:latin typeface="Courier New" pitchFamily="49" charset="0"/>
              </a:rPr>
              <a:t> x=5;</a:t>
            </a:r>
          </a:p>
          <a:p>
            <a:pPr marL="341313" indent="-341313" defTabSz="457200" eaLnBrk="1" hangingPunct="1">
              <a:spcBef>
                <a:spcPts val="700"/>
              </a:spcBef>
              <a:buClr>
                <a:srgbClr val="000000"/>
              </a:buClr>
              <a:buSzPct val="100000"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GB" altLang="zh-TW" sz="2400" dirty="0">
                <a:solidFill>
                  <a:srgbClr val="000000"/>
                </a:solidFill>
                <a:latin typeface="Courier New" pitchFamily="49" charset="0"/>
              </a:rPr>
              <a:t>if (x!=5) </a:t>
            </a:r>
          </a:p>
          <a:p>
            <a:pPr marL="341313" indent="-341313" defTabSz="457200" eaLnBrk="1" hangingPunct="1">
              <a:spcBef>
                <a:spcPts val="700"/>
              </a:spcBef>
              <a:buClr>
                <a:srgbClr val="000000"/>
              </a:buClr>
              <a:buSzPct val="100000"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GB" altLang="zh-TW" sz="2400" b="1" dirty="0">
                <a:solidFill>
                  <a:srgbClr val="0070C0"/>
                </a:solidFill>
                <a:latin typeface="Courier New" pitchFamily="49" charset="0"/>
              </a:rPr>
              <a:t>	x=3;</a:t>
            </a:r>
          </a:p>
          <a:p>
            <a:pPr marL="341313" indent="-341313" defTabSz="457200" eaLnBrk="1" hangingPunct="1">
              <a:spcBef>
                <a:spcPts val="700"/>
              </a:spcBef>
              <a:buClr>
                <a:srgbClr val="000000"/>
              </a:buClr>
              <a:buSzPct val="100000"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GB" altLang="zh-TW" sz="2400" dirty="0" err="1">
                <a:solidFill>
                  <a:srgbClr val="000000"/>
                </a:solidFill>
                <a:latin typeface="Courier New" pitchFamily="49" charset="0"/>
              </a:rPr>
              <a:t>cout</a:t>
            </a:r>
            <a:r>
              <a:rPr lang="en-GB" altLang="zh-TW" sz="2400" dirty="0">
                <a:solidFill>
                  <a:srgbClr val="000000"/>
                </a:solidFill>
                <a:latin typeface="Courier New" pitchFamily="49" charset="0"/>
              </a:rPr>
              <a:t> &lt;&lt; x;</a:t>
            </a:r>
          </a:p>
          <a:p>
            <a:pPr marL="341313" indent="-341313" defTabSz="457200" eaLnBrk="1" hangingPunct="1">
              <a:spcBef>
                <a:spcPts val="700"/>
              </a:spcBef>
              <a:buClr>
                <a:srgbClr val="000000"/>
              </a:buClr>
              <a:buSzPct val="100000"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GB" altLang="zh-TW" sz="2400" dirty="0">
                <a:solidFill>
                  <a:srgbClr val="00B050"/>
                </a:solidFill>
                <a:latin typeface="Courier New" pitchFamily="49" charset="0"/>
              </a:rPr>
              <a:t>/*output is 5*/</a:t>
            </a:r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270202F9-1167-2856-16D1-5E714AEA10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74356" y="2598260"/>
            <a:ext cx="609600" cy="609600"/>
          </a:xfrm>
          <a:prstGeom prst="ellipse">
            <a:avLst/>
          </a:prstGeom>
          <a:noFill/>
          <a:ln w="28575" cmpd="sng">
            <a:solidFill>
              <a:srgbClr val="FF00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HK" altLang="en-US">
              <a:ln>
                <a:solidFill>
                  <a:srgbClr val="000000"/>
                </a:solidFill>
              </a:ln>
            </a:endParaRP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F3871569-4943-9E01-0ACB-ED6EB006A2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4934255"/>
            <a:ext cx="10884756" cy="15410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pPr marL="342900" indent="-342900" defTabSz="457200">
              <a:spcBef>
                <a:spcPts val="60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altLang="zh-TW" sz="2000" dirty="0">
                <a:solidFill>
                  <a:srgbClr val="FF0000"/>
                </a:solidFill>
                <a:latin typeface="Arial" panose="020B0604020202020204" pitchFamily="34" charset="0"/>
                <a:ea typeface="細明體" pitchFamily="49" charset="-120"/>
                <a:cs typeface="Arial" panose="020B0604020202020204" pitchFamily="34" charset="0"/>
              </a:rPr>
              <a:t>An empty statement can be specified by a semi-colon '</a:t>
            </a:r>
            <a:r>
              <a:rPr lang="en-GB" altLang="zh-TW" sz="2000" b="1" dirty="0">
                <a:solidFill>
                  <a:srgbClr val="FF0000"/>
                </a:solidFill>
                <a:latin typeface="Arial" panose="020B0604020202020204" pitchFamily="34" charset="0"/>
                <a:ea typeface="細明體" pitchFamily="49" charset="-120"/>
                <a:cs typeface="Arial" panose="020B0604020202020204" pitchFamily="34" charset="0"/>
              </a:rPr>
              <a:t>;</a:t>
            </a:r>
            <a:r>
              <a:rPr lang="en-GB" altLang="zh-TW" sz="2000" dirty="0">
                <a:solidFill>
                  <a:srgbClr val="FF0000"/>
                </a:solidFill>
                <a:latin typeface="Arial" panose="020B0604020202020204" pitchFamily="34" charset="0"/>
                <a:ea typeface="細明體" pitchFamily="49" charset="-120"/>
                <a:cs typeface="Arial" panose="020B0604020202020204" pitchFamily="34" charset="0"/>
              </a:rPr>
              <a:t>'</a:t>
            </a:r>
            <a:r>
              <a:rPr lang="en-GB" altLang="zh-TW" sz="2000" dirty="0">
                <a:solidFill>
                  <a:srgbClr val="000000"/>
                </a:solidFill>
                <a:latin typeface="Arial" panose="020B0604020202020204" pitchFamily="34" charset="0"/>
                <a:ea typeface="細明體" pitchFamily="49" charset="-120"/>
                <a:cs typeface="Arial" panose="020B0604020202020204" pitchFamily="34" charset="0"/>
              </a:rPr>
              <a:t>. Empty statement specifies that </a:t>
            </a:r>
            <a:r>
              <a:rPr lang="en-GB" altLang="zh-TW" sz="2000" dirty="0">
                <a:solidFill>
                  <a:srgbClr val="FF0000"/>
                </a:solidFill>
                <a:latin typeface="Arial" panose="020B0604020202020204" pitchFamily="34" charset="0"/>
                <a:ea typeface="細明體" pitchFamily="49" charset="-120"/>
                <a:cs typeface="Arial" panose="020B0604020202020204" pitchFamily="34" charset="0"/>
              </a:rPr>
              <a:t>no action should be performed</a:t>
            </a:r>
            <a:r>
              <a:rPr lang="en-GB" altLang="zh-TW" sz="2000" dirty="0">
                <a:solidFill>
                  <a:srgbClr val="000000"/>
                </a:solidFill>
                <a:latin typeface="Arial" panose="020B0604020202020204" pitchFamily="34" charset="0"/>
                <a:ea typeface="細明體" pitchFamily="49" charset="-120"/>
                <a:cs typeface="Arial" panose="020B0604020202020204" pitchFamily="34" charset="0"/>
              </a:rPr>
              <a:t>.</a:t>
            </a:r>
          </a:p>
          <a:p>
            <a:pPr marL="342900" indent="-342900" defTabSz="457200">
              <a:spcBef>
                <a:spcPts val="60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altLang="zh-TW" sz="2000" dirty="0">
                <a:solidFill>
                  <a:srgbClr val="000000"/>
                </a:solidFill>
                <a:latin typeface="Arial" panose="020B0604020202020204" pitchFamily="34" charset="0"/>
                <a:ea typeface="細明體" pitchFamily="49" charset="-120"/>
                <a:cs typeface="Arial" panose="020B0604020202020204" pitchFamily="34" charset="0"/>
              </a:rPr>
              <a:t>For program on the right, </a:t>
            </a:r>
            <a:r>
              <a:rPr lang="en-GB" altLang="zh-TW" sz="2000" dirty="0">
                <a:solidFill>
                  <a:srgbClr val="0070C0"/>
                </a:solidFill>
                <a:latin typeface="Arial" panose="020B0604020202020204" pitchFamily="34" charset="0"/>
                <a:ea typeface="細明體" pitchFamily="49" charset="-120"/>
                <a:cs typeface="Arial" panose="020B0604020202020204" pitchFamily="34" charset="0"/>
              </a:rPr>
              <a:t>x=3 statement will NOT be executed</a:t>
            </a:r>
            <a:r>
              <a:rPr lang="en-GB" altLang="zh-TW" sz="2000" dirty="0">
                <a:solidFill>
                  <a:srgbClr val="000000"/>
                </a:solidFill>
                <a:latin typeface="Arial" panose="020B0604020202020204" pitchFamily="34" charset="0"/>
                <a:ea typeface="細明體" pitchFamily="49" charset="-120"/>
                <a:cs typeface="Arial" panose="020B0604020202020204" pitchFamily="34" charset="0"/>
              </a:rPr>
              <a:t> if x equals to 5.</a:t>
            </a:r>
          </a:p>
          <a:p>
            <a:pPr marL="342900" indent="-342900" defTabSz="457200">
              <a:spcBef>
                <a:spcPts val="60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altLang="zh-TW" sz="2000" dirty="0">
                <a:solidFill>
                  <a:srgbClr val="000000"/>
                </a:solidFill>
                <a:latin typeface="Arial" panose="020B0604020202020204" pitchFamily="34" charset="0"/>
                <a:ea typeface="細明體" pitchFamily="49" charset="-120"/>
                <a:cs typeface="Arial" panose="020B0604020202020204" pitchFamily="34" charset="0"/>
              </a:rPr>
              <a:t>For the program on the left, </a:t>
            </a:r>
            <a:r>
              <a:rPr lang="en-GB" altLang="zh-TW" sz="2000" dirty="0">
                <a:solidFill>
                  <a:srgbClr val="FF0000"/>
                </a:solidFill>
                <a:latin typeface="Arial" panose="020B0604020202020204" pitchFamily="34" charset="0"/>
                <a:ea typeface="細明體" pitchFamily="49" charset="-120"/>
                <a:cs typeface="Arial" panose="020B0604020202020204" pitchFamily="34" charset="0"/>
              </a:rPr>
              <a:t>x=3 statement will be </a:t>
            </a:r>
            <a:r>
              <a:rPr lang="en-GB" altLang="zh-TW" sz="2000" u="sng" dirty="0">
                <a:solidFill>
                  <a:srgbClr val="FF0000"/>
                </a:solidFill>
                <a:latin typeface="Arial" panose="020B0604020202020204" pitchFamily="34" charset="0"/>
                <a:ea typeface="細明體" pitchFamily="49" charset="-120"/>
                <a:cs typeface="Arial" panose="020B0604020202020204" pitchFamily="34" charset="0"/>
              </a:rPr>
              <a:t>always</a:t>
            </a:r>
            <a:r>
              <a:rPr lang="en-GB" altLang="zh-TW" sz="2000" dirty="0">
                <a:solidFill>
                  <a:srgbClr val="FF0000"/>
                </a:solidFill>
                <a:latin typeface="Arial" panose="020B0604020202020204" pitchFamily="34" charset="0"/>
                <a:ea typeface="細明體" pitchFamily="49" charset="-120"/>
                <a:cs typeface="Arial" panose="020B0604020202020204" pitchFamily="34" charset="0"/>
              </a:rPr>
              <a:t> executed</a:t>
            </a:r>
            <a:r>
              <a:rPr lang="en-GB" altLang="zh-TW" sz="2400" dirty="0">
                <a:solidFill>
                  <a:srgbClr val="000000"/>
                </a:solidFill>
                <a:latin typeface="+mn-lt"/>
                <a:ea typeface="細明體" pitchFamily="49" charset="-12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28108552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8A20706-5135-9794-B0F9-D23517CF24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if Statement: </a:t>
            </a:r>
            <a:r>
              <a:rPr lang="en-US" altLang="zh-TW" dirty="0"/>
              <a:t>Inline Ternary </a:t>
            </a:r>
            <a:r>
              <a:rPr lang="en-HK" dirty="0"/>
              <a:t>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6ACB57A-445C-C9C6-8BB2-2A1E26EA55A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21825"/>
            <a:ext cx="7644250" cy="4912560"/>
          </a:xfrm>
        </p:spPr>
        <p:txBody>
          <a:bodyPr>
            <a:normAutofit/>
          </a:bodyPr>
          <a:lstStyle/>
          <a:p>
            <a:r>
              <a:rPr lang="en-US" altLang="zh-TW" sz="2800" dirty="0"/>
              <a:t>Also known as </a:t>
            </a:r>
            <a:r>
              <a:rPr lang="en-US" altLang="zh-TW" sz="2800" i="1" dirty="0">
                <a:solidFill>
                  <a:srgbClr val="FF0000"/>
                </a:solidFill>
              </a:rPr>
              <a:t>inline</a:t>
            </a:r>
            <a:r>
              <a:rPr lang="en-US" altLang="zh-TW" sz="2800" dirty="0"/>
              <a:t> </a:t>
            </a:r>
            <a:r>
              <a:rPr lang="en-US" sz="2800" dirty="0">
                <a:solidFill>
                  <a:srgbClr val="FF0000"/>
                </a:solidFill>
              </a:rPr>
              <a:t>if-then-else</a:t>
            </a:r>
            <a:r>
              <a:rPr lang="en-US" dirty="0"/>
              <a:t> constructs</a:t>
            </a:r>
          </a:p>
          <a:p>
            <a:pPr>
              <a:spcBef>
                <a:spcPts val="3600"/>
              </a:spcBef>
            </a:pPr>
            <a:r>
              <a:rPr lang="en-US" altLang="zh-TW" dirty="0"/>
              <a:t>Syntax</a:t>
            </a:r>
          </a:p>
          <a:p>
            <a:pPr lvl="1">
              <a:lnSpc>
                <a:spcPct val="9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expr1</a:t>
            </a:r>
            <a:r>
              <a:rPr lang="en-US" altLang="zh-TW" dirty="0">
                <a:ea typeface="新細明體" pitchFamily="18" charset="-120"/>
              </a:rPr>
              <a:t> ? </a:t>
            </a:r>
            <a:r>
              <a:rPr lang="en-US" altLang="zh-TW" dirty="0">
                <a:solidFill>
                  <a:srgbClr val="00B050"/>
                </a:solidFill>
                <a:ea typeface="新細明體" pitchFamily="18" charset="-120"/>
              </a:rPr>
              <a:t>expr2</a:t>
            </a:r>
            <a:r>
              <a:rPr lang="en-US" altLang="zh-TW" dirty="0">
                <a:ea typeface="新細明體" pitchFamily="18" charset="-120"/>
              </a:rPr>
              <a:t> : </a:t>
            </a:r>
            <a:r>
              <a:rPr lang="en-US" altLang="zh-TW" dirty="0">
                <a:solidFill>
                  <a:srgbClr val="0070C0"/>
                </a:solidFill>
                <a:ea typeface="新細明體" pitchFamily="18" charset="-120"/>
              </a:rPr>
              <a:t>expr3 </a:t>
            </a:r>
            <a:r>
              <a:rPr lang="en-US" altLang="zh-TW" dirty="0">
                <a:ea typeface="新細明體" pitchFamily="18" charset="-120"/>
              </a:rPr>
              <a:t>; </a:t>
            </a:r>
          </a:p>
          <a:p>
            <a:pPr>
              <a:lnSpc>
                <a:spcPct val="90000"/>
              </a:lnSpc>
              <a:spcBef>
                <a:spcPts val="3600"/>
              </a:spcBef>
              <a:buClr>
                <a:schemeClr val="tx1"/>
              </a:buClr>
            </a:pPr>
            <a:r>
              <a:rPr lang="en-US" altLang="zh-TW" dirty="0">
                <a:ea typeface="新細明體" pitchFamily="18" charset="-120"/>
              </a:rPr>
              <a:t>Semantics</a:t>
            </a:r>
          </a:p>
          <a:p>
            <a:pPr lvl="1">
              <a:lnSpc>
                <a:spcPct val="100000"/>
              </a:lnSpc>
            </a:pPr>
            <a:r>
              <a:rPr lang="en-US" altLang="zh-TW" dirty="0">
                <a:solidFill>
                  <a:srgbClr val="FF0000"/>
                </a:solidFill>
              </a:rPr>
              <a:t>expr1 </a:t>
            </a:r>
            <a:r>
              <a:rPr lang="en-US" altLang="zh-TW" dirty="0"/>
              <a:t>is evaluated as the condition</a:t>
            </a:r>
          </a:p>
          <a:p>
            <a:pPr lvl="1">
              <a:lnSpc>
                <a:spcPct val="100000"/>
              </a:lnSpc>
            </a:pPr>
            <a:r>
              <a:rPr lang="en-US" altLang="zh-TW" dirty="0"/>
              <a:t>if the value of expr1 is non-zero/true, then execute </a:t>
            </a:r>
            <a:r>
              <a:rPr lang="en-US" altLang="zh-TW" dirty="0">
                <a:solidFill>
                  <a:srgbClr val="00B050"/>
                </a:solidFill>
              </a:rPr>
              <a:t>expr2</a:t>
            </a:r>
            <a:r>
              <a:rPr lang="en-US" altLang="zh-TW" dirty="0"/>
              <a:t>; </a:t>
            </a:r>
          </a:p>
          <a:p>
            <a:pPr lvl="1">
              <a:lnSpc>
                <a:spcPct val="100000"/>
              </a:lnSpc>
            </a:pPr>
            <a:r>
              <a:rPr lang="en-US" altLang="zh-TW" dirty="0"/>
              <a:t>else execute </a:t>
            </a:r>
            <a:r>
              <a:rPr lang="en-US" altLang="zh-TW" dirty="0">
                <a:solidFill>
                  <a:srgbClr val="0070C0"/>
                </a:solidFill>
              </a:rPr>
              <a:t>expr3</a:t>
            </a:r>
            <a:endParaRPr lang="en-US" altLang="zh-TW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06F6FDF-C71F-229B-5588-14A43A4040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37</a:t>
            </a:fld>
            <a:endParaRPr lang="en-HK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6786F4FA-C9F3-E54E-9C26-8976D276283D}"/>
              </a:ext>
            </a:extLst>
          </p:cNvPr>
          <p:cNvSpPr txBox="1"/>
          <p:nvPr/>
        </p:nvSpPr>
        <p:spPr>
          <a:xfrm>
            <a:off x="7816513" y="3487245"/>
            <a:ext cx="3453252" cy="2400657"/>
          </a:xfrm>
          <a:prstGeom prst="rect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</a:pPr>
            <a:r>
              <a:rPr lang="en-US" altLang="zh-TW" sz="2600" dirty="0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altLang="zh-TW" sz="2600" dirty="0">
                <a:latin typeface="Consolas" panose="020B0609020204030204" pitchFamily="49" charset="0"/>
              </a:rPr>
              <a:t> a, b, c;</a:t>
            </a:r>
          </a:p>
          <a:p>
            <a:pPr>
              <a:spcBef>
                <a:spcPts val="600"/>
              </a:spcBef>
            </a:pPr>
            <a:r>
              <a:rPr lang="en-US" altLang="zh-TW" sz="2600" dirty="0" err="1">
                <a:latin typeface="Consolas" panose="020B0609020204030204" pitchFamily="49" charset="0"/>
              </a:rPr>
              <a:t>cin</a:t>
            </a:r>
            <a:r>
              <a:rPr lang="en-US" altLang="zh-TW" sz="2600" dirty="0">
                <a:latin typeface="Consolas" panose="020B0609020204030204" pitchFamily="49" charset="0"/>
              </a:rPr>
              <a:t> &gt;&gt; a; </a:t>
            </a:r>
          </a:p>
          <a:p>
            <a:pPr>
              <a:spcBef>
                <a:spcPts val="600"/>
              </a:spcBef>
            </a:pPr>
            <a:r>
              <a:rPr lang="en-US" altLang="zh-TW" sz="2600" dirty="0" err="1">
                <a:latin typeface="Consolas" panose="020B0609020204030204" pitchFamily="49" charset="0"/>
              </a:rPr>
              <a:t>cin</a:t>
            </a:r>
            <a:r>
              <a:rPr lang="en-US" altLang="zh-TW" sz="2600" dirty="0">
                <a:latin typeface="Consolas" panose="020B0609020204030204" pitchFamily="49" charset="0"/>
              </a:rPr>
              <a:t> &gt;&gt; b;</a:t>
            </a:r>
          </a:p>
          <a:p>
            <a:pPr>
              <a:spcBef>
                <a:spcPts val="600"/>
              </a:spcBef>
            </a:pPr>
            <a:r>
              <a:rPr lang="en-US" sz="2600" dirty="0">
                <a:latin typeface="Consolas" panose="020B0609020204030204" pitchFamily="49" charset="0"/>
              </a:rPr>
              <a:t>a&gt;=b </a:t>
            </a:r>
            <a:r>
              <a:rPr lang="en-US" sz="2600" dirty="0">
                <a:solidFill>
                  <a:srgbClr val="FF0000"/>
                </a:solidFill>
                <a:latin typeface="Consolas" panose="020B0609020204030204" pitchFamily="49" charset="0"/>
              </a:rPr>
              <a:t>?</a:t>
            </a:r>
            <a:r>
              <a:rPr lang="en-US" sz="2600" dirty="0">
                <a:latin typeface="Consolas" panose="020B0609020204030204" pitchFamily="49" charset="0"/>
              </a:rPr>
              <a:t> c=a </a:t>
            </a:r>
            <a:r>
              <a:rPr lang="en-US" sz="2600" dirty="0">
                <a:solidFill>
                  <a:srgbClr val="FF0000"/>
                </a:solidFill>
                <a:latin typeface="Consolas" panose="020B0609020204030204" pitchFamily="49" charset="0"/>
              </a:rPr>
              <a:t>:</a:t>
            </a:r>
            <a:r>
              <a:rPr lang="en-US" sz="2600" dirty="0">
                <a:latin typeface="Consolas" panose="020B0609020204030204" pitchFamily="49" charset="0"/>
              </a:rPr>
              <a:t> c=b;</a:t>
            </a:r>
          </a:p>
          <a:p>
            <a:pPr>
              <a:spcBef>
                <a:spcPts val="600"/>
              </a:spcBef>
            </a:pPr>
            <a:r>
              <a:rPr lang="en-US" sz="2600" dirty="0" err="1">
                <a:latin typeface="Consolas" panose="020B0609020204030204" pitchFamily="49" charset="0"/>
              </a:rPr>
              <a:t>cout</a:t>
            </a:r>
            <a:r>
              <a:rPr lang="en-US" sz="2600" dirty="0">
                <a:latin typeface="Consolas" panose="020B0609020204030204" pitchFamily="49" charset="0"/>
              </a:rPr>
              <a:t> &lt;&lt; c;</a:t>
            </a:r>
            <a:endParaRPr lang="en-HK" sz="2600" dirty="0"/>
          </a:p>
        </p:txBody>
      </p:sp>
    </p:spTree>
    <p:extLst>
      <p:ext uri="{BB962C8B-B14F-4D97-AF65-F5344CB8AC3E}">
        <p14:creationId xmlns:p14="http://schemas.microsoft.com/office/powerpoint/2010/main" val="378134471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80752F3-692E-5E05-C1ED-BE295A6BC3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if Statement: </a:t>
            </a:r>
            <a:r>
              <a:rPr lang="en-US" altLang="zh-TW" dirty="0"/>
              <a:t>Inline Ternary </a:t>
            </a:r>
            <a:endParaRPr lang="en-HK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FDBE837-78E9-CDA2-DD64-B3A0655511D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63961"/>
            <a:ext cx="9832041" cy="4604837"/>
          </a:xfrm>
        </p:spPr>
        <p:txBody>
          <a:bodyPr/>
          <a:lstStyle/>
          <a:p>
            <a:r>
              <a:rPr lang="en-HK" dirty="0"/>
              <a:t>The value of the whole inline ternary expression equals to </a:t>
            </a:r>
            <a:r>
              <a:rPr lang="en-US" altLang="zh-TW" dirty="0"/>
              <a:t>the expression evaluated </a:t>
            </a:r>
            <a:r>
              <a:rPr lang="en-US" altLang="zh-TW" i="1" dirty="0"/>
              <a:t>at the end</a:t>
            </a:r>
            <a:r>
              <a:rPr lang="en-HK" i="1" dirty="0"/>
              <a:t> </a:t>
            </a:r>
          </a:p>
          <a:p>
            <a:r>
              <a:rPr lang="en-HK" dirty="0"/>
              <a:t>For exampl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2502643-1E95-AF7C-5687-1DB5B069D1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38</a:t>
            </a:fld>
            <a:endParaRPr lang="en-HK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CF52E56F-105D-A15E-1341-3028DB507DDC}"/>
              </a:ext>
            </a:extLst>
          </p:cNvPr>
          <p:cNvSpPr txBox="1"/>
          <p:nvPr/>
        </p:nvSpPr>
        <p:spPr>
          <a:xfrm>
            <a:off x="1042924" y="3208539"/>
            <a:ext cx="3453252" cy="2400657"/>
          </a:xfrm>
          <a:prstGeom prst="rect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</a:pPr>
            <a:r>
              <a:rPr lang="en-US" altLang="zh-TW" sz="2600" dirty="0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altLang="zh-TW" sz="2600" dirty="0">
                <a:latin typeface="Consolas" panose="020B0609020204030204" pitchFamily="49" charset="0"/>
              </a:rPr>
              <a:t> a, b, c;</a:t>
            </a:r>
          </a:p>
          <a:p>
            <a:pPr>
              <a:spcBef>
                <a:spcPts val="600"/>
              </a:spcBef>
            </a:pPr>
            <a:r>
              <a:rPr lang="en-US" altLang="zh-TW" sz="2600" dirty="0" err="1">
                <a:latin typeface="Consolas" panose="020B0609020204030204" pitchFamily="49" charset="0"/>
              </a:rPr>
              <a:t>cin</a:t>
            </a:r>
            <a:r>
              <a:rPr lang="en-US" altLang="zh-TW" sz="2600" dirty="0">
                <a:latin typeface="Consolas" panose="020B0609020204030204" pitchFamily="49" charset="0"/>
              </a:rPr>
              <a:t> &gt;&gt; a; </a:t>
            </a:r>
          </a:p>
          <a:p>
            <a:pPr>
              <a:spcBef>
                <a:spcPts val="600"/>
              </a:spcBef>
            </a:pPr>
            <a:r>
              <a:rPr lang="en-US" altLang="zh-TW" sz="2600" dirty="0" err="1">
                <a:latin typeface="Consolas" panose="020B0609020204030204" pitchFamily="49" charset="0"/>
              </a:rPr>
              <a:t>cin</a:t>
            </a:r>
            <a:r>
              <a:rPr lang="en-US" altLang="zh-TW" sz="2600" dirty="0">
                <a:latin typeface="Consolas" panose="020B0609020204030204" pitchFamily="49" charset="0"/>
              </a:rPr>
              <a:t> &gt;&gt; b;</a:t>
            </a:r>
          </a:p>
          <a:p>
            <a:pPr>
              <a:spcBef>
                <a:spcPts val="600"/>
              </a:spcBef>
            </a:pPr>
            <a:r>
              <a:rPr lang="en-US" sz="2600" dirty="0">
                <a:latin typeface="Consolas" panose="020B0609020204030204" pitchFamily="49" charset="0"/>
              </a:rPr>
              <a:t>c = a&gt;=b </a:t>
            </a:r>
            <a:r>
              <a:rPr lang="en-US" sz="2600" dirty="0">
                <a:solidFill>
                  <a:srgbClr val="FF0000"/>
                </a:solidFill>
                <a:latin typeface="Consolas" panose="020B0609020204030204" pitchFamily="49" charset="0"/>
              </a:rPr>
              <a:t>?</a:t>
            </a:r>
            <a:r>
              <a:rPr lang="en-US" sz="2600" dirty="0">
                <a:latin typeface="Consolas" panose="020B0609020204030204" pitchFamily="49" charset="0"/>
              </a:rPr>
              <a:t> a </a:t>
            </a:r>
            <a:r>
              <a:rPr lang="en-US" sz="2600" dirty="0">
                <a:solidFill>
                  <a:srgbClr val="FF0000"/>
                </a:solidFill>
                <a:latin typeface="Consolas" panose="020B0609020204030204" pitchFamily="49" charset="0"/>
              </a:rPr>
              <a:t>:</a:t>
            </a:r>
            <a:r>
              <a:rPr lang="en-US" sz="2600" dirty="0">
                <a:latin typeface="Consolas" panose="020B0609020204030204" pitchFamily="49" charset="0"/>
              </a:rPr>
              <a:t> b;</a:t>
            </a:r>
          </a:p>
          <a:p>
            <a:pPr>
              <a:spcBef>
                <a:spcPts val="600"/>
              </a:spcBef>
            </a:pPr>
            <a:r>
              <a:rPr lang="en-US" sz="2600" dirty="0" err="1">
                <a:latin typeface="Consolas" panose="020B0609020204030204" pitchFamily="49" charset="0"/>
              </a:rPr>
              <a:t>cout</a:t>
            </a:r>
            <a:r>
              <a:rPr lang="en-US" sz="2600" dirty="0">
                <a:latin typeface="Consolas" panose="020B0609020204030204" pitchFamily="49" charset="0"/>
              </a:rPr>
              <a:t> &lt;&lt; c;</a:t>
            </a:r>
            <a:endParaRPr lang="en-HK" sz="2600" dirty="0"/>
          </a:p>
        </p:txBody>
      </p:sp>
    </p:spTree>
    <p:extLst>
      <p:ext uri="{BB962C8B-B14F-4D97-AF65-F5344CB8AC3E}">
        <p14:creationId xmlns:p14="http://schemas.microsoft.com/office/powerpoint/2010/main" val="247487570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40B21F-444D-1CB7-D480-2F31A6B009E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Precedence &amp; Associativity</a:t>
            </a:r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5FC3B28-FDE0-2B2B-3BAF-DD0D56B057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39</a:t>
            </a:fld>
            <a:endParaRPr lang="en-HK"/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2C81EEF9-7701-C8D4-9C75-850AC75D93C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90362460"/>
              </p:ext>
            </p:extLst>
          </p:nvPr>
        </p:nvGraphicFramePr>
        <p:xfrm>
          <a:off x="1140994" y="1517731"/>
          <a:ext cx="9910011" cy="469385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7183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916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99004">
                <a:tc>
                  <a:txBody>
                    <a:bodyPr/>
                    <a:lstStyle/>
                    <a:p>
                      <a:r>
                        <a:rPr lang="en-US" sz="2200" dirty="0"/>
                        <a:t>Operator precedence (high to low)</a:t>
                      </a:r>
                    </a:p>
                  </a:txBody>
                  <a:tcPr marT="45717" marB="45717"/>
                </a:tc>
                <a:tc>
                  <a:txBody>
                    <a:bodyPr/>
                    <a:lstStyle/>
                    <a:p>
                      <a:r>
                        <a:rPr lang="en-US" sz="2200" dirty="0"/>
                        <a:t>Associativity</a:t>
                      </a:r>
                    </a:p>
                  </a:txBody>
                  <a:tcPr marT="45717" marB="4571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9004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200" dirty="0"/>
                        <a:t>::</a:t>
                      </a:r>
                    </a:p>
                  </a:txBody>
                  <a:tcPr marT="45717" marB="45717"/>
                </a:tc>
                <a:tc>
                  <a:txBody>
                    <a:bodyPr/>
                    <a:lstStyle/>
                    <a:p>
                      <a:r>
                        <a:rPr lang="en-US" sz="2200" dirty="0"/>
                        <a:t>none</a:t>
                      </a:r>
                    </a:p>
                  </a:txBody>
                  <a:tcPr marT="45717" marB="45717"/>
                </a:tc>
                <a:extLst>
                  <a:ext uri="{0D108BD9-81ED-4DB2-BD59-A6C34878D82A}">
                    <a16:rowId xmlns:a16="http://schemas.microsoft.com/office/drawing/2014/main" val="293189751"/>
                  </a:ext>
                </a:extLst>
              </a:tr>
              <a:tr h="399004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200" dirty="0"/>
                        <a:t>            ()        ++ (post)	-- (post)</a:t>
                      </a:r>
                    </a:p>
                  </a:txBody>
                  <a:tcPr marT="45717" marB="45717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200" dirty="0"/>
                        <a:t>Left to right</a:t>
                      </a:r>
                    </a:p>
                  </a:txBody>
                  <a:tcPr marT="45717" marB="45717"/>
                </a:tc>
                <a:extLst>
                  <a:ext uri="{0D108BD9-81ED-4DB2-BD59-A6C34878D82A}">
                    <a16:rowId xmlns:a16="http://schemas.microsoft.com/office/drawing/2014/main" val="3355305340"/>
                  </a:ext>
                </a:extLst>
              </a:tr>
              <a:tr h="399004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200" dirty="0"/>
                        <a:t>         </a:t>
                      </a:r>
                      <a:r>
                        <a:rPr lang="en-US" sz="2200" b="1" dirty="0">
                          <a:solidFill>
                            <a:srgbClr val="0000FF"/>
                          </a:solidFill>
                        </a:rPr>
                        <a:t>~	         !</a:t>
                      </a:r>
                      <a:r>
                        <a:rPr lang="en-US" sz="2200" dirty="0">
                          <a:solidFill>
                            <a:srgbClr val="0000FF"/>
                          </a:solidFill>
                        </a:rPr>
                        <a:t>          </a:t>
                      </a:r>
                      <a:r>
                        <a:rPr lang="en-US" sz="2200" dirty="0"/>
                        <a:t>++ (prefix)</a:t>
                      </a:r>
                    </a:p>
                  </a:txBody>
                  <a:tcPr marT="45717" marB="45717"/>
                </a:tc>
                <a:tc>
                  <a:txBody>
                    <a:bodyPr/>
                    <a:lstStyle/>
                    <a:p>
                      <a:r>
                        <a:rPr lang="en-US" sz="2200" dirty="0"/>
                        <a:t>Right to left</a:t>
                      </a:r>
                    </a:p>
                  </a:txBody>
                  <a:tcPr marT="45717" marB="45717"/>
                </a:tc>
                <a:extLst>
                  <a:ext uri="{0D108BD9-81ED-4DB2-BD59-A6C34878D82A}">
                    <a16:rowId xmlns:a16="http://schemas.microsoft.com/office/drawing/2014/main" val="4267556212"/>
                  </a:ext>
                </a:extLst>
              </a:tr>
              <a:tr h="399004">
                <a:tc>
                  <a:txBody>
                    <a:bodyPr/>
                    <a:lstStyle/>
                    <a:p>
                      <a:pPr algn="ctr"/>
                      <a:r>
                        <a:rPr lang="en-US" sz="2200" dirty="0"/>
                        <a:t>*	/	%</a:t>
                      </a:r>
                    </a:p>
                  </a:txBody>
                  <a:tcPr marT="45717" marB="45717"/>
                </a:tc>
                <a:tc>
                  <a:txBody>
                    <a:bodyPr/>
                    <a:lstStyle/>
                    <a:p>
                      <a:r>
                        <a:rPr lang="en-US" sz="2200" dirty="0"/>
                        <a:t>Left to right</a:t>
                      </a:r>
                    </a:p>
                  </a:txBody>
                  <a:tcPr marT="45717" marB="4571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9004">
                <a:tc>
                  <a:txBody>
                    <a:bodyPr/>
                    <a:lstStyle/>
                    <a:p>
                      <a:pPr algn="ctr"/>
                      <a:r>
                        <a:rPr lang="en-US" sz="2200" dirty="0"/>
                        <a:t>+	-</a:t>
                      </a:r>
                    </a:p>
                  </a:txBody>
                  <a:tcPr marT="45717" marB="45717"/>
                </a:tc>
                <a:tc>
                  <a:txBody>
                    <a:bodyPr/>
                    <a:lstStyle/>
                    <a:p>
                      <a:r>
                        <a:rPr lang="en-US" sz="2200" dirty="0"/>
                        <a:t>Left to right</a:t>
                      </a:r>
                    </a:p>
                  </a:txBody>
                  <a:tcPr marT="45717" marB="45717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9004">
                <a:tc>
                  <a:txBody>
                    <a:bodyPr/>
                    <a:lstStyle/>
                    <a:p>
                      <a:pPr algn="ctr"/>
                      <a:r>
                        <a:rPr lang="en-US" sz="2200" dirty="0"/>
                        <a:t>&lt;	&lt;=	&gt;	&gt;=</a:t>
                      </a:r>
                    </a:p>
                  </a:txBody>
                  <a:tcPr marT="45717" marB="45717"/>
                </a:tc>
                <a:tc>
                  <a:txBody>
                    <a:bodyPr/>
                    <a:lstStyle/>
                    <a:p>
                      <a:r>
                        <a:rPr lang="en-US" sz="2200" dirty="0"/>
                        <a:t>Left to right</a:t>
                      </a:r>
                    </a:p>
                  </a:txBody>
                  <a:tcPr marT="45717" marB="4571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9004">
                <a:tc>
                  <a:txBody>
                    <a:bodyPr/>
                    <a:lstStyle/>
                    <a:p>
                      <a:pPr algn="ctr"/>
                      <a:r>
                        <a:rPr lang="en-US" sz="2200" dirty="0"/>
                        <a:t>==	!=</a:t>
                      </a:r>
                    </a:p>
                  </a:txBody>
                  <a:tcPr marT="45717" marB="45717"/>
                </a:tc>
                <a:tc>
                  <a:txBody>
                    <a:bodyPr/>
                    <a:lstStyle/>
                    <a:p>
                      <a:r>
                        <a:rPr lang="en-US" sz="2200" dirty="0"/>
                        <a:t>Left to right</a:t>
                      </a:r>
                    </a:p>
                  </a:txBody>
                  <a:tcPr marT="45717" marB="45717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9004">
                <a:tc>
                  <a:txBody>
                    <a:bodyPr/>
                    <a:lstStyle/>
                    <a:p>
                      <a:pPr algn="ctr"/>
                      <a:r>
                        <a:rPr lang="en-US" sz="2200" dirty="0"/>
                        <a:t>&amp;&amp;</a:t>
                      </a:r>
                    </a:p>
                  </a:txBody>
                  <a:tcPr marT="45717" marB="45717"/>
                </a:tc>
                <a:tc>
                  <a:txBody>
                    <a:bodyPr/>
                    <a:lstStyle/>
                    <a:p>
                      <a:r>
                        <a:rPr lang="en-US" sz="2200" dirty="0"/>
                        <a:t>Left to right</a:t>
                      </a:r>
                    </a:p>
                  </a:txBody>
                  <a:tcPr marT="45717" marB="45717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9004">
                <a:tc>
                  <a:txBody>
                    <a:bodyPr/>
                    <a:lstStyle/>
                    <a:p>
                      <a:pPr algn="ctr"/>
                      <a:r>
                        <a:rPr lang="en-US" sz="2200" dirty="0"/>
                        <a:t>||</a:t>
                      </a:r>
                    </a:p>
                  </a:txBody>
                  <a:tcPr marT="45717" marB="45717"/>
                </a:tc>
                <a:tc>
                  <a:txBody>
                    <a:bodyPr/>
                    <a:lstStyle/>
                    <a:p>
                      <a:r>
                        <a:rPr lang="en-US" sz="2200" dirty="0"/>
                        <a:t>Left to right</a:t>
                      </a:r>
                    </a:p>
                  </a:txBody>
                  <a:tcPr marT="45717" marB="45717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99004">
                <a:tc>
                  <a:txBody>
                    <a:bodyPr/>
                    <a:lstStyle/>
                    <a:p>
                      <a:pPr algn="ctr"/>
                      <a:r>
                        <a:rPr lang="en-US" sz="2200" b="1" dirty="0">
                          <a:solidFill>
                            <a:srgbClr val="0070C0"/>
                          </a:solidFill>
                        </a:rPr>
                        <a:t>?:            </a:t>
                      </a:r>
                      <a:r>
                        <a:rPr lang="en-US" sz="2200" b="0" dirty="0">
                          <a:solidFill>
                            <a:schemeClr val="tx1"/>
                          </a:solidFill>
                        </a:rPr>
                        <a:t>=             +=</a:t>
                      </a:r>
                    </a:p>
                  </a:txBody>
                  <a:tcPr marT="45717" marB="45717"/>
                </a:tc>
                <a:tc>
                  <a:txBody>
                    <a:bodyPr/>
                    <a:lstStyle/>
                    <a:p>
                      <a:r>
                        <a:rPr lang="en-US" sz="2200" b="1" dirty="0">
                          <a:solidFill>
                            <a:srgbClr val="0070C0"/>
                          </a:solidFill>
                        </a:rPr>
                        <a:t>Right to left</a:t>
                      </a:r>
                    </a:p>
                  </a:txBody>
                  <a:tcPr marT="45717" marB="45717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1040916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0CDE527-166E-CD34-533C-F444A69735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Quick Review: Keyword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629CD0F-6CB3-9FFE-B83F-9C23ABEB73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4</a:t>
            </a:fld>
            <a:endParaRPr lang="en-HK"/>
          </a:p>
        </p:txBody>
      </p:sp>
      <p:graphicFrame>
        <p:nvGraphicFramePr>
          <p:cNvPr id="5" name="Group 633">
            <a:extLst>
              <a:ext uri="{FF2B5EF4-FFF2-40B4-BE49-F238E27FC236}">
                <a16:creationId xmlns:a16="http://schemas.microsoft.com/office/drawing/2014/main" id="{E4F9382D-091F-6C90-D4DA-3B9E72772887}"/>
              </a:ext>
            </a:extLst>
          </p:cNvPr>
          <p:cNvGraphicFramePr>
            <a:graphicFrameLocks/>
          </p:cNvGraphicFramePr>
          <p:nvPr/>
        </p:nvGraphicFramePr>
        <p:xfrm>
          <a:off x="666750" y="1543478"/>
          <a:ext cx="10515600" cy="4222641"/>
        </p:xfrm>
        <a:graphic>
          <a:graphicData uri="http://schemas.openxmlformats.org/drawingml/2006/table">
            <a:tbl>
              <a:tblPr/>
              <a:tblGrid>
                <a:gridCol w="210853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806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7692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1650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50896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43034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Data 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char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doubl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float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int 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bool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303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long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short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signe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unsigne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void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3034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Flow contro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if</a:t>
                      </a:r>
                      <a:endParaRPr kumimoji="0" lang="en-US" altLang="zh-TW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PMingLiU" pitchFamily="18" charset="-120"/>
                        <a:cs typeface="Arial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else</a:t>
                      </a:r>
                      <a:endParaRPr kumimoji="0" lang="en-US" altLang="zh-TW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PMingLiU" pitchFamily="18" charset="-120"/>
                        <a:cs typeface="Arial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switch</a:t>
                      </a:r>
                      <a:endParaRPr kumimoji="0" lang="en-US" altLang="zh-TW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PMingLiU" pitchFamily="18" charset="-120"/>
                        <a:cs typeface="Arial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case </a:t>
                      </a:r>
                      <a:endParaRPr kumimoji="0" lang="en-US" altLang="zh-TW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PMingLiU" pitchFamily="18" charset="-120"/>
                        <a:cs typeface="Arial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8534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while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303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break</a:t>
                      </a:r>
                      <a:endParaRPr kumimoji="0" lang="en-US" altLang="zh-TW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PMingLiU" pitchFamily="18" charset="-120"/>
                        <a:cs typeface="Arial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default</a:t>
                      </a:r>
                      <a:endParaRPr kumimoji="0" lang="en-US" altLang="zh-TW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PMingLiU" pitchFamily="18" charset="-120"/>
                        <a:cs typeface="Arial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for</a:t>
                      </a:r>
                      <a:endParaRPr kumimoji="0" lang="en-US" altLang="zh-TW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PMingLiU" pitchFamily="18" charset="-120"/>
                        <a:cs typeface="Arial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do</a:t>
                      </a:r>
                      <a:endParaRPr kumimoji="0" lang="en-US" altLang="zh-TW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PMingLiU" pitchFamily="18" charset="-120"/>
                        <a:cs typeface="Arial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8534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continue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3034">
                <a:tc rowSpan="5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Other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using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namespac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tru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sizeof</a:t>
                      </a:r>
                      <a:endParaRPr kumimoji="0" lang="en-US" altLang="zh-TW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+mj-lt"/>
                        <a:ea typeface="PMingLiU" pitchFamily="18" charset="-120"/>
                        <a:cs typeface="Arial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4303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return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const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class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new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delete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4303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operator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public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protecte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privat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friend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4303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this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try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catch</a:t>
                      </a:r>
                      <a:endParaRPr kumimoji="0" lang="zh-TW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+mj-lt"/>
                        <a:ea typeface="PMingLiU" pitchFamily="18" charset="-12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throw</a:t>
                      </a:r>
                      <a:endParaRPr kumimoji="0" lang="zh-TW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+mj-lt"/>
                        <a:ea typeface="PMingLiU" pitchFamily="18" charset="-12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struct</a:t>
                      </a:r>
                      <a:endParaRPr kumimoji="0" lang="zh-TW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+mj-lt"/>
                        <a:ea typeface="PMingLiU" pitchFamily="18" charset="-12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6504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typedef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enum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+mj-lt"/>
                          <a:ea typeface="PMingLiU" pitchFamily="18" charset="-120"/>
                          <a:cs typeface="Arial" pitchFamily="34" charset="0"/>
                        </a:rPr>
                        <a:t>union</a:t>
                      </a:r>
                      <a:endParaRPr kumimoji="0" lang="zh-TW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+mj-lt"/>
                        <a:ea typeface="PMingLiU" pitchFamily="18" charset="-12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TW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+mj-lt"/>
                        <a:ea typeface="PMingLiU" pitchFamily="18" charset="-12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TW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+mj-lt"/>
                        <a:ea typeface="PMingLiU" pitchFamily="18" charset="-12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53182969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40B21F-444D-1CB7-D480-2F31A6B009E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Precedence &amp; Associativity</a:t>
            </a:r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5FC3B28-FDE0-2B2B-3BAF-DD0D56B057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40</a:t>
            </a:fld>
            <a:endParaRPr lang="en-HK"/>
          </a:p>
        </p:txBody>
      </p:sp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id="{A410E9C6-8F1F-3B26-870A-BA66B6798DD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15747444"/>
              </p:ext>
            </p:extLst>
          </p:nvPr>
        </p:nvGraphicFramePr>
        <p:xfrm>
          <a:off x="976437" y="1646709"/>
          <a:ext cx="10239126" cy="3770640"/>
        </p:xfrm>
        <a:graphic>
          <a:graphicData uri="http://schemas.openxmlformats.org/drawingml/2006/table">
            <a:tbl>
              <a:tblPr firstRow="1" bandRow="1"/>
              <a:tblGrid>
                <a:gridCol w="4118811">
                  <a:extLst>
                    <a:ext uri="{9D8B030D-6E8A-4147-A177-3AD203B41FA5}">
                      <a16:colId xmlns:a16="http://schemas.microsoft.com/office/drawing/2014/main" val="2078709714"/>
                    </a:ext>
                  </a:extLst>
                </a:gridCol>
                <a:gridCol w="6120315">
                  <a:extLst>
                    <a:ext uri="{9D8B030D-6E8A-4147-A177-3AD203B41FA5}">
                      <a16:colId xmlns:a16="http://schemas.microsoft.com/office/drawing/2014/main" val="2807578944"/>
                    </a:ext>
                  </a:extLst>
                </a:gridCol>
              </a:tblGrid>
              <a:tr h="362611">
                <a:tc>
                  <a:txBody>
                    <a:bodyPr/>
                    <a:lstStyle/>
                    <a:p>
                      <a:pPr marL="0" algn="l" rtl="0" eaLnBrk="1" fontAlgn="t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200" b="1" i="0" u="none" strike="noStrike" kern="1200" dirty="0">
                          <a:solidFill>
                            <a:schemeClr val="lt1"/>
                          </a:solidFill>
                          <a:effectLst/>
                          <a:latin typeface="Calibri" panose="020F0502020204030204" pitchFamily="34" charset="0"/>
                        </a:rPr>
                        <a:t>Expression</a:t>
                      </a:r>
                      <a:endParaRPr lang="en-US" sz="22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3680" marR="83680" marT="41840" marB="4184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D7D3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rtl="0" eaLnBrk="1" fontAlgn="t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200" b="1" i="0" u="none" strike="noStrike" kern="1200" dirty="0">
                          <a:solidFill>
                            <a:schemeClr val="lt1"/>
                          </a:solidFill>
                          <a:effectLst/>
                          <a:latin typeface="Calibri" panose="020F0502020204030204" pitchFamily="34" charset="0"/>
                        </a:rPr>
                        <a:t>Fully-Parenthesized Expression</a:t>
                      </a:r>
                      <a:endParaRPr lang="en-US" sz="22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3680" marR="83680" marT="41840" marB="4184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D7D3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60006950"/>
                  </a:ext>
                </a:extLst>
              </a:tr>
              <a:tr h="362611">
                <a:tc>
                  <a:txBody>
                    <a:bodyPr/>
                    <a:lstStyle/>
                    <a:p>
                      <a:pPr marL="0" algn="l" rtl="0" eaLnBrk="1" fontAlgn="t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pt-BR" sz="2200" dirty="0"/>
                        <a:t>a + b + c</a:t>
                      </a:r>
                      <a:endParaRPr lang="en-US" sz="22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3680" marR="83680" marT="41840" marB="4184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D7CD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rtl="0" eaLnBrk="1" fontAlgn="t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pt-BR" sz="2200" dirty="0"/>
                        <a:t>((a + b) + c) </a:t>
                      </a:r>
                      <a:endParaRPr lang="en-US" sz="22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3680" marR="83680" marT="41840" marB="4184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D7C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35486554"/>
                  </a:ext>
                </a:extLst>
              </a:tr>
              <a:tr h="362611">
                <a:tc>
                  <a:txBody>
                    <a:bodyPr/>
                    <a:lstStyle/>
                    <a:p>
                      <a:pPr marL="0" algn="l" rtl="0" eaLnBrk="1" fontAlgn="t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pt-BR" sz="2200" dirty="0"/>
                        <a:t>a = b = c</a:t>
                      </a:r>
                      <a:endParaRPr lang="en-US" sz="22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3680" marR="83680" marT="41840" marB="4184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CE8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rtl="0" eaLnBrk="1" fontAlgn="t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pt-BR" sz="2200" dirty="0"/>
                        <a:t>(a = (b = c)) </a:t>
                      </a:r>
                      <a:endParaRPr lang="en-US" sz="22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3680" marR="83680" marT="41840" marB="4184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C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48963134"/>
                  </a:ext>
                </a:extLst>
              </a:tr>
              <a:tr h="362611">
                <a:tc>
                  <a:txBody>
                    <a:bodyPr/>
                    <a:lstStyle/>
                    <a:p>
                      <a:pPr marL="0" algn="l" rtl="0" eaLnBrk="1" fontAlgn="t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pt-BR" sz="2200" dirty="0"/>
                        <a:t>c = a + b</a:t>
                      </a:r>
                      <a:endParaRPr lang="en-US" sz="22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3680" marR="83680" marT="41840" marB="4184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D7CD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rtl="0" eaLnBrk="1" fontAlgn="t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pt-BR" sz="2200" dirty="0"/>
                        <a:t>(c = (a + b)) </a:t>
                      </a:r>
                      <a:endParaRPr lang="en-US" sz="22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3680" marR="83680" marT="41840" marB="4184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D7C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45674333"/>
                  </a:ext>
                </a:extLst>
              </a:tr>
              <a:tr h="362611">
                <a:tc>
                  <a:txBody>
                    <a:bodyPr/>
                    <a:lstStyle/>
                    <a:p>
                      <a:pPr marL="0" algn="l" rtl="0" eaLnBrk="1" fontAlgn="t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200" dirty="0"/>
                        <a:t>a + b * c / d % - g</a:t>
                      </a:r>
                      <a:endParaRPr lang="en-US" sz="22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3680" marR="83680" marT="41840" marB="4184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CE8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rtl="0" eaLnBrk="1" fontAlgn="t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200" dirty="0"/>
                        <a:t>(a + (((b * c) / d) % (-g)))</a:t>
                      </a:r>
                      <a:endParaRPr lang="en-US" sz="22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3680" marR="83680" marT="41840" marB="4184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C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65611449"/>
                  </a:ext>
                </a:extLst>
              </a:tr>
              <a:tr h="362611">
                <a:tc>
                  <a:txBody>
                    <a:bodyPr/>
                    <a:lstStyle/>
                    <a:p>
                      <a:pPr marL="0" algn="l" rtl="0" eaLnBrk="1" fontAlgn="t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2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Calibri" panose="020F0502020204030204" pitchFamily="34" charset="0"/>
                        </a:rPr>
                        <a:t>++</a:t>
                      </a:r>
                      <a:r>
                        <a:rPr lang="en-US" sz="2200" b="0" i="0" u="none" strike="noStrike" kern="1200" dirty="0" err="1">
                          <a:solidFill>
                            <a:schemeClr val="dk1"/>
                          </a:solidFill>
                          <a:effectLst/>
                          <a:latin typeface="Calibri" panose="020F0502020204030204" pitchFamily="34" charset="0"/>
                        </a:rPr>
                        <a:t>i</a:t>
                      </a:r>
                      <a:r>
                        <a:rPr lang="en-US" sz="22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Calibri" panose="020F0502020204030204" pitchFamily="34" charset="0"/>
                        </a:rPr>
                        <a:t>++</a:t>
                      </a:r>
                      <a:endParaRPr lang="en-US" sz="22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3680" marR="83680" marT="41840" marB="4184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D7CD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rtl="0" eaLnBrk="1" fontAlgn="t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2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Calibri" panose="020F0502020204030204" pitchFamily="34" charset="0"/>
                        </a:rPr>
                        <a:t>(++(</a:t>
                      </a:r>
                      <a:r>
                        <a:rPr lang="en-US" sz="2200" b="0" i="0" u="none" strike="noStrike" kern="1200" dirty="0" err="1">
                          <a:solidFill>
                            <a:schemeClr val="dk1"/>
                          </a:solidFill>
                          <a:effectLst/>
                          <a:latin typeface="Calibri" panose="020F0502020204030204" pitchFamily="34" charset="0"/>
                        </a:rPr>
                        <a:t>i</a:t>
                      </a:r>
                      <a:r>
                        <a:rPr lang="en-US" sz="22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Calibri" panose="020F0502020204030204" pitchFamily="34" charset="0"/>
                        </a:rPr>
                        <a:t>++))</a:t>
                      </a:r>
                      <a:endParaRPr lang="en-US" sz="22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3680" marR="83680" marT="41840" marB="4184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D7C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34372622"/>
                  </a:ext>
                </a:extLst>
              </a:tr>
              <a:tr h="362611">
                <a:tc>
                  <a:txBody>
                    <a:bodyPr/>
                    <a:lstStyle/>
                    <a:p>
                      <a:pPr marL="0" algn="l" rtl="0" eaLnBrk="1" fontAlgn="t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pt-BR" sz="2200" b="0" i="0" u="none" strike="noStrike" dirty="0">
                          <a:effectLst/>
                          <a:latin typeface="+mn-lt"/>
                        </a:rPr>
                        <a:t>a += b += c += d</a:t>
                      </a:r>
                    </a:p>
                  </a:txBody>
                  <a:tcPr marL="83680" marR="83680" marT="41840" marB="4184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D7CD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rtl="0" eaLnBrk="1" fontAlgn="t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pt-BR" sz="22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(a += (b += (c += d)))</a:t>
                      </a:r>
                      <a:endParaRPr lang="en-US" sz="22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3680" marR="83680" marT="41840" marB="4184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D7C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34094149"/>
                  </a:ext>
                </a:extLst>
              </a:tr>
              <a:tr h="362611">
                <a:tc>
                  <a:txBody>
                    <a:bodyPr/>
                    <a:lstStyle/>
                    <a:p>
                      <a:pPr marL="0" algn="l" rtl="0" eaLnBrk="1" fontAlgn="t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pt-BR" sz="2200" dirty="0"/>
                        <a:t>d = a &amp;&amp; !b || c</a:t>
                      </a:r>
                      <a:endParaRPr lang="en-US" sz="22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3680" marR="83680" marT="41840" marB="4184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D7CD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rtl="0" eaLnBrk="1" fontAlgn="t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pt-BR" sz="2200" dirty="0"/>
                        <a:t>(d = ((a &amp;&amp; (!b)) || c)) </a:t>
                      </a:r>
                      <a:endParaRPr lang="en-US" sz="22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3680" marR="83680" marT="41840" marB="4184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D7C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84486714"/>
                  </a:ext>
                </a:extLst>
              </a:tr>
              <a:tr h="362611">
                <a:tc>
                  <a:txBody>
                    <a:bodyPr/>
                    <a:lstStyle/>
                    <a:p>
                      <a:pPr marL="0" algn="l" rtl="0" eaLnBrk="1" fontAlgn="t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pl-PL" sz="2200" dirty="0"/>
                        <a:t>z = a == b ? ++c : --d</a:t>
                      </a:r>
                      <a:endParaRPr lang="en-US" sz="22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3680" marR="83680" marT="41840" marB="4184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D7CD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rtl="0" eaLnBrk="1" fontAlgn="t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pl-PL" sz="2200" dirty="0"/>
                        <a:t>(z = ((a == b) ? (++c) : (--d))) </a:t>
                      </a:r>
                      <a:endParaRPr lang="en-US" sz="22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3680" marR="83680" marT="41840" marB="4184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D7C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8417317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78033077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7F2D3BF-E068-59A4-FBC1-62EA575E40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Compound if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B9FB396-327F-420C-CCF4-949F23CEE9E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00155"/>
            <a:ext cx="5346030" cy="4604837"/>
          </a:xfrm>
        </p:spPr>
        <p:txBody>
          <a:bodyPr>
            <a:normAutofit/>
          </a:bodyPr>
          <a:lstStyle/>
          <a:p>
            <a:r>
              <a:rPr lang="en-GB" altLang="zh-CN" dirty="0"/>
              <a:t>Group </a:t>
            </a:r>
            <a:r>
              <a:rPr lang="en-GB" altLang="zh-CN" dirty="0">
                <a:solidFill>
                  <a:srgbClr val="FF0000"/>
                </a:solidFill>
              </a:rPr>
              <a:t>multiple</a:t>
            </a:r>
            <a:r>
              <a:rPr lang="en-GB" altLang="zh-CN" dirty="0"/>
              <a:t> statements into one block using </a:t>
            </a:r>
            <a:r>
              <a:rPr lang="en-GB" altLang="zh-CN" dirty="0">
                <a:solidFill>
                  <a:srgbClr val="FF0000"/>
                </a:solidFill>
              </a:rPr>
              <a:t>{}</a:t>
            </a:r>
            <a:r>
              <a:rPr lang="en-GB" altLang="zh-CN" dirty="0"/>
              <a:t> to be executed for one branch</a:t>
            </a:r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97AC43A-5BB7-292E-66CE-B65C1DCC0A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41</a:t>
            </a:fld>
            <a:endParaRPr lang="en-HK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68E32FD3-A7D1-00B1-5DE6-B28A465CF042}"/>
              </a:ext>
            </a:extLst>
          </p:cNvPr>
          <p:cNvSpPr txBox="1"/>
          <p:nvPr/>
        </p:nvSpPr>
        <p:spPr>
          <a:xfrm>
            <a:off x="610122" y="2940030"/>
            <a:ext cx="4443850" cy="3416320"/>
          </a:xfrm>
          <a:prstGeom prst="rect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HK" sz="2400" dirty="0">
                <a:solidFill>
                  <a:srgbClr val="FF0000"/>
                </a:solidFill>
                <a:latin typeface="Consolas" panose="020B0609020204030204" pitchFamily="49" charset="0"/>
                <a:cs typeface="Arial" panose="020B0604020202020204" pitchFamily="34" charset="0"/>
              </a:rPr>
              <a:t>if</a:t>
            </a:r>
            <a:r>
              <a:rPr lang="en-HK" sz="2400" dirty="0">
                <a:latin typeface="Consolas" panose="020B0609020204030204" pitchFamily="49" charset="0"/>
                <a:cs typeface="Arial" panose="020B0604020202020204" pitchFamily="34" charset="0"/>
              </a:rPr>
              <a:t> (logical expression) </a:t>
            </a:r>
            <a:r>
              <a:rPr lang="en-HK" sz="2400" dirty="0">
                <a:solidFill>
                  <a:srgbClr val="FF0000"/>
                </a:solidFill>
                <a:highlight>
                  <a:srgbClr val="FFFF00"/>
                </a:highlight>
                <a:latin typeface="Consolas" panose="020B0609020204030204" pitchFamily="49" charset="0"/>
                <a:cs typeface="Arial" panose="020B0604020202020204" pitchFamily="34" charset="0"/>
              </a:rPr>
              <a:t>{</a:t>
            </a:r>
            <a:r>
              <a:rPr lang="en-HK" sz="2400" dirty="0">
                <a:latin typeface="Consolas" panose="020B0609020204030204" pitchFamily="49" charset="0"/>
                <a:cs typeface="Arial" panose="020B0604020202020204" pitchFamily="34" charset="0"/>
              </a:rPr>
              <a:t>  </a:t>
            </a:r>
          </a:p>
          <a:p>
            <a:pPr marL="0" indent="0">
              <a:buNone/>
            </a:pPr>
            <a:r>
              <a:rPr lang="en-HK" sz="2400" dirty="0">
                <a:latin typeface="Consolas" panose="020B0609020204030204" pitchFamily="49" charset="0"/>
                <a:cs typeface="Arial" panose="020B0604020202020204" pitchFamily="34" charset="0"/>
              </a:rPr>
              <a:t>     statement 1;</a:t>
            </a:r>
          </a:p>
          <a:p>
            <a:pPr marL="0" indent="0">
              <a:buNone/>
            </a:pPr>
            <a:r>
              <a:rPr lang="en-HK" sz="2400" dirty="0">
                <a:latin typeface="Consolas" panose="020B0609020204030204" pitchFamily="49" charset="0"/>
                <a:cs typeface="Arial" panose="020B0604020202020204" pitchFamily="34" charset="0"/>
              </a:rPr>
              <a:t>     …</a:t>
            </a:r>
          </a:p>
          <a:p>
            <a:pPr marL="0" indent="0">
              <a:buNone/>
            </a:pPr>
            <a:r>
              <a:rPr lang="en-HK" sz="2400" dirty="0">
                <a:latin typeface="Consolas" panose="020B0609020204030204" pitchFamily="49" charset="0"/>
                <a:cs typeface="Arial" panose="020B0604020202020204" pitchFamily="34" charset="0"/>
              </a:rPr>
              <a:t>     statement n;</a:t>
            </a:r>
          </a:p>
          <a:p>
            <a:pPr marL="0" indent="0">
              <a:buNone/>
            </a:pPr>
            <a:r>
              <a:rPr lang="en-HK" sz="2400" dirty="0">
                <a:solidFill>
                  <a:srgbClr val="FF0000"/>
                </a:solidFill>
                <a:highlight>
                  <a:srgbClr val="FFFF00"/>
                </a:highlight>
                <a:latin typeface="Consolas" panose="020B0609020204030204" pitchFamily="49" charset="0"/>
                <a:cs typeface="Arial" panose="020B0604020202020204" pitchFamily="34" charset="0"/>
              </a:rPr>
              <a:t>}</a:t>
            </a:r>
            <a:r>
              <a:rPr lang="en-HK" sz="2400" dirty="0">
                <a:solidFill>
                  <a:srgbClr val="FF0000"/>
                </a:solidFill>
                <a:latin typeface="Consolas" panose="020B0609020204030204" pitchFamily="49" charset="0"/>
                <a:cs typeface="Arial" panose="020B0604020202020204" pitchFamily="34" charset="0"/>
              </a:rPr>
              <a:t> else </a:t>
            </a:r>
            <a:r>
              <a:rPr lang="en-HK" sz="2400" dirty="0">
                <a:solidFill>
                  <a:srgbClr val="FF0000"/>
                </a:solidFill>
                <a:highlight>
                  <a:srgbClr val="FFFF00"/>
                </a:highlight>
                <a:latin typeface="Consolas" panose="020B0609020204030204" pitchFamily="49" charset="0"/>
                <a:cs typeface="Arial" panose="020B0604020202020204" pitchFamily="34" charset="0"/>
              </a:rPr>
              <a:t>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HK" sz="2400" dirty="0">
                <a:latin typeface="Consolas" panose="020B0609020204030204" pitchFamily="49" charset="0"/>
                <a:cs typeface="Arial" panose="020B0604020202020204" pitchFamily="34" charset="0"/>
              </a:rPr>
              <a:t>     statement n+1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HK" sz="2400" dirty="0">
                <a:latin typeface="Consolas" panose="020B0609020204030204" pitchFamily="49" charset="0"/>
                <a:cs typeface="Arial" panose="020B0604020202020204" pitchFamily="34" charset="0"/>
              </a:rPr>
              <a:t>     …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HK" sz="2400" dirty="0">
                <a:latin typeface="Consolas" panose="020B0609020204030204" pitchFamily="49" charset="0"/>
                <a:cs typeface="Arial" panose="020B0604020202020204" pitchFamily="34" charset="0"/>
              </a:rPr>
              <a:t>     statement </a:t>
            </a:r>
            <a:r>
              <a:rPr lang="en-HK" sz="2400" dirty="0" err="1">
                <a:latin typeface="Consolas" panose="020B0609020204030204" pitchFamily="49" charset="0"/>
                <a:cs typeface="Arial" panose="020B0604020202020204" pitchFamily="34" charset="0"/>
              </a:rPr>
              <a:t>n+m</a:t>
            </a:r>
            <a:r>
              <a:rPr lang="en-HK" sz="2400" dirty="0">
                <a:latin typeface="Consolas" panose="020B0609020204030204" pitchFamily="49" charset="0"/>
                <a:cs typeface="Arial" panose="020B0604020202020204" pitchFamily="34" charset="0"/>
              </a:rPr>
              <a:t>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HK" sz="2400" dirty="0">
                <a:solidFill>
                  <a:srgbClr val="FF0000"/>
                </a:solidFill>
                <a:highlight>
                  <a:srgbClr val="FFFF00"/>
                </a:highlight>
                <a:latin typeface="Consolas" panose="020B0609020204030204" pitchFamily="49" charset="0"/>
                <a:cs typeface="Arial" panose="020B0604020202020204" pitchFamily="34" charset="0"/>
              </a:rPr>
              <a:t>}</a:t>
            </a:r>
          </a:p>
        </p:txBody>
      </p:sp>
      <p:sp>
        <p:nvSpPr>
          <p:cNvPr id="6" name="Flowchart: Process 5">
            <a:extLst>
              <a:ext uri="{FF2B5EF4-FFF2-40B4-BE49-F238E27FC236}">
                <a16:creationId xmlns:a16="http://schemas.microsoft.com/office/drawing/2014/main" id="{EACDCD16-D6FE-A9CE-FE83-B6EA3AA1CB7D}"/>
              </a:ext>
            </a:extLst>
          </p:cNvPr>
          <p:cNvSpPr/>
          <p:nvPr/>
        </p:nvSpPr>
        <p:spPr>
          <a:xfrm>
            <a:off x="9679304" y="4413940"/>
            <a:ext cx="2344156" cy="798130"/>
          </a:xfrm>
          <a:prstGeom prst="flowChartProcess">
            <a:avLst/>
          </a:prstGeom>
          <a:solidFill>
            <a:srgbClr val="FFFF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7" name="Flowchart: Process 6">
            <a:extLst>
              <a:ext uri="{FF2B5EF4-FFF2-40B4-BE49-F238E27FC236}">
                <a16:creationId xmlns:a16="http://schemas.microsoft.com/office/drawing/2014/main" id="{A9D8423E-50E6-EF6A-3295-F01DF8AF176A}"/>
              </a:ext>
            </a:extLst>
          </p:cNvPr>
          <p:cNvSpPr/>
          <p:nvPr/>
        </p:nvSpPr>
        <p:spPr>
          <a:xfrm>
            <a:off x="9691496" y="3302470"/>
            <a:ext cx="2331964" cy="769629"/>
          </a:xfrm>
          <a:prstGeom prst="flowChartProcess">
            <a:avLst/>
          </a:prstGeom>
          <a:solidFill>
            <a:srgbClr val="FFFF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8" name="Flowchart: Process 7">
            <a:extLst>
              <a:ext uri="{FF2B5EF4-FFF2-40B4-BE49-F238E27FC236}">
                <a16:creationId xmlns:a16="http://schemas.microsoft.com/office/drawing/2014/main" id="{0F69F7BD-A9B7-E415-5281-02EDB6F953F6}"/>
              </a:ext>
            </a:extLst>
          </p:cNvPr>
          <p:cNvSpPr/>
          <p:nvPr/>
        </p:nvSpPr>
        <p:spPr>
          <a:xfrm>
            <a:off x="5392048" y="3284181"/>
            <a:ext cx="1851123" cy="590252"/>
          </a:xfrm>
          <a:prstGeom prst="flowChartProcess">
            <a:avLst/>
          </a:prstGeom>
          <a:solidFill>
            <a:srgbClr val="FFFF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2C41A97E-7B1F-DF3A-4ACA-BA0FDFBCFAF9}"/>
              </a:ext>
            </a:extLst>
          </p:cNvPr>
          <p:cNvSpPr txBox="1"/>
          <p:nvPr/>
        </p:nvSpPr>
        <p:spPr>
          <a:xfrm>
            <a:off x="5392048" y="2940030"/>
            <a:ext cx="1851123" cy="2862322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HK" dirty="0">
                <a:solidFill>
                  <a:srgbClr val="0000FF"/>
                </a:solidFill>
                <a:latin typeface="Consolas" panose="020B0609020204030204" pitchFamily="49" charset="0"/>
                <a:cs typeface="Courier New" pitchFamily="49" charset="0"/>
              </a:rPr>
              <a:t>if</a:t>
            </a:r>
            <a:r>
              <a:rPr lang="en-US" altLang="zh-HK" dirty="0">
                <a:latin typeface="Consolas" panose="020B0609020204030204" pitchFamily="49" charset="0"/>
                <a:cs typeface="Courier New" pitchFamily="49" charset="0"/>
              </a:rPr>
              <a:t> (j!=3){</a:t>
            </a:r>
          </a:p>
          <a:p>
            <a:r>
              <a:rPr lang="en-US" altLang="zh-HK" dirty="0">
                <a:latin typeface="Consolas" panose="020B0609020204030204" pitchFamily="49" charset="0"/>
                <a:cs typeface="Courier New" pitchFamily="49" charset="0"/>
              </a:rPr>
              <a:t>  b++;</a:t>
            </a:r>
          </a:p>
          <a:p>
            <a:r>
              <a:rPr lang="en-US" altLang="zh-HK" dirty="0">
                <a:latin typeface="Consolas" panose="020B0609020204030204" pitchFamily="49" charset="0"/>
                <a:cs typeface="Courier New" pitchFamily="49" charset="0"/>
              </a:rPr>
              <a:t>  </a:t>
            </a:r>
            <a:r>
              <a:rPr lang="en-US" altLang="zh-HK" dirty="0" err="1">
                <a:latin typeface="Consolas" panose="020B0609020204030204" pitchFamily="49" charset="0"/>
                <a:cs typeface="Courier New" pitchFamily="49" charset="0"/>
              </a:rPr>
              <a:t>cout</a:t>
            </a:r>
            <a:r>
              <a:rPr lang="en-US" altLang="zh-HK" dirty="0">
                <a:latin typeface="Consolas" panose="020B0609020204030204" pitchFamily="49" charset="0"/>
                <a:cs typeface="Courier New" pitchFamily="49" charset="0"/>
              </a:rPr>
              <a:t> &lt;&lt; b;</a:t>
            </a:r>
          </a:p>
          <a:p>
            <a:r>
              <a:rPr lang="en-US" altLang="zh-HK" dirty="0">
                <a:latin typeface="Consolas" panose="020B0609020204030204" pitchFamily="49" charset="0"/>
                <a:cs typeface="Courier New" pitchFamily="49" charset="0"/>
              </a:rPr>
              <a:t>} </a:t>
            </a:r>
          </a:p>
          <a:p>
            <a:r>
              <a:rPr lang="en-US" altLang="zh-HK" dirty="0">
                <a:solidFill>
                  <a:srgbClr val="0000FF"/>
                </a:solidFill>
                <a:latin typeface="Consolas" panose="020B0609020204030204" pitchFamily="49" charset="0"/>
                <a:cs typeface="Courier New" pitchFamily="49" charset="0"/>
              </a:rPr>
              <a:t>else</a:t>
            </a:r>
          </a:p>
          <a:p>
            <a:r>
              <a:rPr lang="en-US" altLang="zh-HK" dirty="0">
                <a:latin typeface="Consolas" panose="020B0609020204030204" pitchFamily="49" charset="0"/>
                <a:cs typeface="Courier New" pitchFamily="49" charset="0"/>
              </a:rPr>
              <a:t>  </a:t>
            </a:r>
            <a:r>
              <a:rPr lang="en-US" altLang="zh-HK" dirty="0" err="1">
                <a:latin typeface="Consolas" panose="020B0609020204030204" pitchFamily="49" charset="0"/>
                <a:cs typeface="Courier New" pitchFamily="49" charset="0"/>
              </a:rPr>
              <a:t>cout</a:t>
            </a:r>
            <a:r>
              <a:rPr lang="en-US" altLang="zh-HK" dirty="0">
                <a:latin typeface="Consolas" panose="020B0609020204030204" pitchFamily="49" charset="0"/>
                <a:cs typeface="Courier New" pitchFamily="49" charset="0"/>
              </a:rPr>
              <a:t> &lt;&lt; j;</a:t>
            </a:r>
          </a:p>
          <a:p>
            <a:endParaRPr lang="en-US" altLang="zh-HK" dirty="0">
              <a:latin typeface="Courier New" pitchFamily="49" charset="0"/>
              <a:cs typeface="Courier New" pitchFamily="49" charset="0"/>
            </a:endParaRPr>
          </a:p>
          <a:p>
            <a:endParaRPr lang="en-US" altLang="zh-HK" dirty="0">
              <a:latin typeface="Courier New" pitchFamily="49" charset="0"/>
              <a:cs typeface="Courier New" pitchFamily="49" charset="0"/>
            </a:endParaRPr>
          </a:p>
          <a:p>
            <a:endParaRPr lang="en-US" altLang="zh-HK" dirty="0">
              <a:latin typeface="Courier New" pitchFamily="49" charset="0"/>
              <a:cs typeface="Courier New" pitchFamily="49" charset="0"/>
            </a:endParaRPr>
          </a:p>
          <a:p>
            <a:endParaRPr lang="en-US" altLang="zh-HK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D5D0CCC0-B394-3C60-ACF3-DB40375ED48D}"/>
              </a:ext>
            </a:extLst>
          </p:cNvPr>
          <p:cNvSpPr txBox="1"/>
          <p:nvPr/>
        </p:nvSpPr>
        <p:spPr>
          <a:xfrm>
            <a:off x="9679304" y="2960629"/>
            <a:ext cx="2344156" cy="2862322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HK" dirty="0">
                <a:solidFill>
                  <a:srgbClr val="0000FF"/>
                </a:solidFill>
                <a:latin typeface="Consolas" panose="020B0609020204030204" pitchFamily="49" charset="0"/>
                <a:cs typeface="Courier New" pitchFamily="49" charset="0"/>
              </a:rPr>
              <a:t>if</a:t>
            </a:r>
            <a:r>
              <a:rPr lang="en-US" altLang="zh-HK" dirty="0">
                <a:latin typeface="Consolas" panose="020B0609020204030204" pitchFamily="49" charset="0"/>
                <a:cs typeface="Courier New" pitchFamily="49" charset="0"/>
              </a:rPr>
              <a:t> (j!=</a:t>
            </a:r>
            <a:r>
              <a:rPr lang="en-US" altLang="zh-HK" dirty="0">
                <a:solidFill>
                  <a:srgbClr val="C00000"/>
                </a:solidFill>
                <a:latin typeface="Consolas" panose="020B0609020204030204" pitchFamily="49" charset="0"/>
                <a:cs typeface="Courier New" pitchFamily="49" charset="0"/>
              </a:rPr>
              <a:t>5</a:t>
            </a:r>
            <a:r>
              <a:rPr lang="en-US" altLang="zh-HK" dirty="0">
                <a:latin typeface="Consolas" panose="020B0609020204030204" pitchFamily="49" charset="0"/>
                <a:cs typeface="Courier New" pitchFamily="49" charset="0"/>
              </a:rPr>
              <a:t>&amp;&amp;d==</a:t>
            </a:r>
            <a:r>
              <a:rPr lang="en-US" altLang="zh-HK" dirty="0">
                <a:solidFill>
                  <a:srgbClr val="C00000"/>
                </a:solidFill>
                <a:latin typeface="Consolas" panose="020B0609020204030204" pitchFamily="49" charset="0"/>
                <a:cs typeface="Courier New" pitchFamily="49" charset="0"/>
              </a:rPr>
              <a:t>2</a:t>
            </a:r>
            <a:r>
              <a:rPr lang="en-US" altLang="zh-HK" dirty="0">
                <a:latin typeface="Consolas" panose="020B0609020204030204" pitchFamily="49" charset="0"/>
                <a:cs typeface="Courier New" pitchFamily="49" charset="0"/>
              </a:rPr>
              <a:t>) {</a:t>
            </a:r>
          </a:p>
          <a:p>
            <a:r>
              <a:rPr lang="en-US" altLang="zh-HK" dirty="0">
                <a:latin typeface="Consolas" panose="020B0609020204030204" pitchFamily="49" charset="0"/>
                <a:cs typeface="Courier New" pitchFamily="49" charset="0"/>
              </a:rPr>
              <a:t>  j++;</a:t>
            </a:r>
          </a:p>
          <a:p>
            <a:r>
              <a:rPr lang="en-US" altLang="zh-HK" dirty="0">
                <a:latin typeface="Consolas" panose="020B0609020204030204" pitchFamily="49" charset="0"/>
                <a:cs typeface="Courier New" pitchFamily="49" charset="0"/>
              </a:rPr>
              <a:t>  d--;</a:t>
            </a:r>
          </a:p>
          <a:p>
            <a:r>
              <a:rPr lang="en-US" altLang="zh-HK" dirty="0">
                <a:latin typeface="Consolas" panose="020B0609020204030204" pitchFamily="49" charset="0"/>
                <a:cs typeface="Courier New" pitchFamily="49" charset="0"/>
              </a:rPr>
              <a:t>  </a:t>
            </a:r>
            <a:r>
              <a:rPr lang="en-US" altLang="zh-HK" dirty="0" err="1">
                <a:latin typeface="Consolas" panose="020B0609020204030204" pitchFamily="49" charset="0"/>
                <a:cs typeface="Courier New" pitchFamily="49" charset="0"/>
              </a:rPr>
              <a:t>cout</a:t>
            </a:r>
            <a:r>
              <a:rPr lang="en-US" altLang="zh-HK" dirty="0">
                <a:latin typeface="Consolas" panose="020B0609020204030204" pitchFamily="49" charset="0"/>
                <a:cs typeface="Courier New" pitchFamily="49" charset="0"/>
              </a:rPr>
              <a:t>&lt;&lt;j&lt;&lt;d;</a:t>
            </a:r>
          </a:p>
          <a:p>
            <a:r>
              <a:rPr lang="en-US" altLang="zh-HK" dirty="0">
                <a:latin typeface="Consolas" panose="020B0609020204030204" pitchFamily="49" charset="0"/>
                <a:cs typeface="Courier New" pitchFamily="49" charset="0"/>
              </a:rPr>
              <a:t>} </a:t>
            </a:r>
            <a:r>
              <a:rPr lang="en-US" altLang="zh-HK" dirty="0">
                <a:solidFill>
                  <a:srgbClr val="0000FF"/>
                </a:solidFill>
                <a:latin typeface="Consolas" panose="020B0609020204030204" pitchFamily="49" charset="0"/>
                <a:cs typeface="Courier New" pitchFamily="49" charset="0"/>
              </a:rPr>
              <a:t>else</a:t>
            </a:r>
            <a:r>
              <a:rPr lang="en-US" altLang="zh-HK" dirty="0">
                <a:latin typeface="Consolas" panose="020B0609020204030204" pitchFamily="49" charset="0"/>
                <a:cs typeface="Courier New" pitchFamily="49" charset="0"/>
              </a:rPr>
              <a:t> {</a:t>
            </a:r>
          </a:p>
          <a:p>
            <a:r>
              <a:rPr lang="en-US" altLang="zh-HK" dirty="0">
                <a:latin typeface="Consolas" panose="020B0609020204030204" pitchFamily="49" charset="0"/>
                <a:cs typeface="Courier New" pitchFamily="49" charset="0"/>
              </a:rPr>
              <a:t>  j--;</a:t>
            </a:r>
          </a:p>
          <a:p>
            <a:r>
              <a:rPr lang="en-US" altLang="zh-HK" dirty="0">
                <a:latin typeface="Consolas" panose="020B0609020204030204" pitchFamily="49" charset="0"/>
                <a:cs typeface="Courier New" pitchFamily="49" charset="0"/>
              </a:rPr>
              <a:t>  d++;</a:t>
            </a:r>
          </a:p>
          <a:p>
            <a:r>
              <a:rPr lang="en-US" altLang="zh-HK" dirty="0">
                <a:latin typeface="Consolas" panose="020B0609020204030204" pitchFamily="49" charset="0"/>
                <a:cs typeface="Courier New" pitchFamily="49" charset="0"/>
              </a:rPr>
              <a:t>  </a:t>
            </a:r>
            <a:r>
              <a:rPr lang="en-US" altLang="zh-HK" dirty="0" err="1">
                <a:latin typeface="Consolas" panose="020B0609020204030204" pitchFamily="49" charset="0"/>
                <a:cs typeface="Courier New" pitchFamily="49" charset="0"/>
              </a:rPr>
              <a:t>cout</a:t>
            </a:r>
            <a:r>
              <a:rPr lang="en-US" altLang="zh-HK" dirty="0">
                <a:latin typeface="Consolas" panose="020B0609020204030204" pitchFamily="49" charset="0"/>
                <a:cs typeface="Courier New" pitchFamily="49" charset="0"/>
              </a:rPr>
              <a:t>&lt;&lt;j&lt;&lt;d;</a:t>
            </a:r>
          </a:p>
          <a:p>
            <a:r>
              <a:rPr lang="en-US" altLang="zh-HK" dirty="0">
                <a:latin typeface="Consolas" panose="020B0609020204030204" pitchFamily="49" charset="0"/>
                <a:cs typeface="Courier New" pitchFamily="49" charset="0"/>
              </a:rPr>
              <a:t>}</a:t>
            </a:r>
          </a:p>
          <a:p>
            <a:endParaRPr lang="en-US" altLang="zh-HK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1" name="Rounded Rectangular Callout 2">
            <a:extLst>
              <a:ext uri="{FF2B5EF4-FFF2-40B4-BE49-F238E27FC236}">
                <a16:creationId xmlns:a16="http://schemas.microsoft.com/office/drawing/2014/main" id="{D2E9C084-1061-F643-E301-0B7E326F7FE8}"/>
              </a:ext>
            </a:extLst>
          </p:cNvPr>
          <p:cNvSpPr/>
          <p:nvPr/>
        </p:nvSpPr>
        <p:spPr>
          <a:xfrm>
            <a:off x="6477898" y="1578249"/>
            <a:ext cx="4762500" cy="1007841"/>
          </a:xfrm>
          <a:prstGeom prst="wedgeRoundRectCallout">
            <a:avLst>
              <a:gd name="adj1" fmla="val -40848"/>
              <a:gd name="adj2" fmla="val 132992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HK" dirty="0"/>
              <a:t>We may group </a:t>
            </a:r>
            <a:r>
              <a:rPr lang="en-US" altLang="zh-HK" b="1" dirty="0">
                <a:solidFill>
                  <a:srgbClr val="CCFFCC"/>
                </a:solidFill>
              </a:rPr>
              <a:t>multiple statements</a:t>
            </a:r>
            <a:r>
              <a:rPr lang="en-US" altLang="zh-HK" dirty="0"/>
              <a:t> to form a </a:t>
            </a:r>
            <a:r>
              <a:rPr lang="en-US" altLang="zh-HK" b="1" dirty="0">
                <a:solidFill>
                  <a:srgbClr val="CCFFCC"/>
                </a:solidFill>
              </a:rPr>
              <a:t>compound statement</a:t>
            </a:r>
            <a:r>
              <a:rPr lang="en-US" altLang="zh-HK" dirty="0"/>
              <a:t> using a pair of braces {}</a:t>
            </a:r>
            <a:endParaRPr lang="zh-HK" altLang="en-US" dirty="0"/>
          </a:p>
        </p:txBody>
      </p:sp>
      <p:sp>
        <p:nvSpPr>
          <p:cNvPr id="12" name="Flowchart: Alternate Process 11">
            <a:extLst>
              <a:ext uri="{FF2B5EF4-FFF2-40B4-BE49-F238E27FC236}">
                <a16:creationId xmlns:a16="http://schemas.microsoft.com/office/drawing/2014/main" id="{7A778908-74CE-ADE9-F9A8-127A998E45CD}"/>
              </a:ext>
            </a:extLst>
          </p:cNvPr>
          <p:cNvSpPr/>
          <p:nvPr/>
        </p:nvSpPr>
        <p:spPr>
          <a:xfrm>
            <a:off x="7621976" y="3652455"/>
            <a:ext cx="1678523" cy="1396907"/>
          </a:xfrm>
          <a:prstGeom prst="flowChartAlternate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HK" sz="1600" b="1" dirty="0">
                <a:solidFill>
                  <a:srgbClr val="CCFFCC"/>
                </a:solidFill>
              </a:rPr>
              <a:t>Compound statements </a:t>
            </a:r>
            <a:r>
              <a:rPr lang="en-US" altLang="zh-HK" sz="1600" dirty="0"/>
              <a:t>are treated as if it were a </a:t>
            </a:r>
            <a:r>
              <a:rPr lang="en-US" altLang="zh-HK" sz="1600" b="1" dirty="0">
                <a:solidFill>
                  <a:srgbClr val="CCFFCC"/>
                </a:solidFill>
              </a:rPr>
              <a:t>single statement</a:t>
            </a:r>
            <a:endParaRPr lang="zh-HK" altLang="en-US" sz="1600" b="1" dirty="0">
              <a:solidFill>
                <a:srgbClr val="CCFFCC"/>
              </a:solidFill>
            </a:endParaRPr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9FCB7952-EAF7-A57B-E341-608A67C8DF6B}"/>
              </a:ext>
            </a:extLst>
          </p:cNvPr>
          <p:cNvCxnSpPr>
            <a:cxnSpLocks/>
          </p:cNvCxnSpPr>
          <p:nvPr/>
        </p:nvCxnSpPr>
        <p:spPr>
          <a:xfrm>
            <a:off x="9347816" y="4605498"/>
            <a:ext cx="374697" cy="332445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C70F1DCB-0EC1-78BE-D0AF-6C82DA6BD29B}"/>
              </a:ext>
            </a:extLst>
          </p:cNvPr>
          <p:cNvCxnSpPr>
            <a:cxnSpLocks/>
          </p:cNvCxnSpPr>
          <p:nvPr/>
        </p:nvCxnSpPr>
        <p:spPr>
          <a:xfrm flipV="1">
            <a:off x="9380210" y="3640324"/>
            <a:ext cx="274710" cy="252754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440E244D-716F-F21A-8276-59833C6CF70A}"/>
              </a:ext>
            </a:extLst>
          </p:cNvPr>
          <p:cNvCxnSpPr>
            <a:cxnSpLocks/>
          </p:cNvCxnSpPr>
          <p:nvPr/>
        </p:nvCxnSpPr>
        <p:spPr>
          <a:xfrm flipH="1" flipV="1">
            <a:off x="7216350" y="3591585"/>
            <a:ext cx="358309" cy="221978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75337320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5014FB4-028C-B0B2-645F-F7346C29826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Compound if: Example 1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8BFB5F6-3B36-EA64-A1F4-E6AE12B48A2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3582861"/>
            <a:ext cx="10464053" cy="2619627"/>
          </a:xfrm>
        </p:spPr>
        <p:txBody>
          <a:bodyPr/>
          <a:lstStyle/>
          <a:p>
            <a:r>
              <a:rPr lang="en-US" altLang="zh-CN" dirty="0"/>
              <a:t>If the input mark is greater than or equal to 34, </a:t>
            </a:r>
            <a:r>
              <a:rPr lang="en-US" altLang="zh-CN" dirty="0">
                <a:highlight>
                  <a:srgbClr val="FFFF00"/>
                </a:highlight>
              </a:rPr>
              <a:t>the yellow statement</a:t>
            </a:r>
            <a:r>
              <a:rPr lang="en-US" altLang="zh-CN" dirty="0"/>
              <a:t> is executed.</a:t>
            </a:r>
            <a:endParaRPr lang="zh-CN" altLang="en-US" dirty="0"/>
          </a:p>
          <a:p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8535192-7668-DC5C-B0AA-058E5773BE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42</a:t>
            </a:fld>
            <a:endParaRPr lang="en-HK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F29F15BE-E6F3-D201-E681-5AF67892D628}"/>
              </a:ext>
            </a:extLst>
          </p:cNvPr>
          <p:cNvSpPr txBox="1">
            <a:spLocks noChangeArrowheads="1"/>
          </p:cNvSpPr>
          <p:nvPr/>
        </p:nvSpPr>
        <p:spPr>
          <a:xfrm>
            <a:off x="838200" y="1526827"/>
            <a:ext cx="8382000" cy="34290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lIns="90000" tIns="46800" rIns="90000" bIns="46800">
            <a:normAutofit/>
          </a:bodyPr>
          <a:lstStyle>
            <a:lvl1pPr marL="274320" indent="-274320" algn="l" rtl="0" eaLnBrk="1" latinLnBrk="0" hangingPunct="1">
              <a:spcBef>
                <a:spcPts val="58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SzPct val="8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SzPct val="80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FontTx/>
              <a:buChar char="o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Char char="•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228600" algn="l" rtl="0" eaLnBrk="1" latinLnBrk="0" hangingPunct="1">
              <a:spcBef>
                <a:spcPts val="370"/>
              </a:spcBef>
              <a:buClr>
                <a:schemeClr val="accent2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1313" indent="-341313" defTabSz="457200" fontAlgn="auto">
              <a:spcBef>
                <a:spcPts val="500"/>
              </a:spcBef>
              <a:spcAft>
                <a:spcPts val="0"/>
              </a:spcAft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000" dirty="0" err="1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altLang="zh-CN" sz="2000" dirty="0">
                <a:latin typeface="Consolas" panose="020B0609020204030204" pitchFamily="49" charset="0"/>
              </a:rPr>
              <a:t> mark;</a:t>
            </a:r>
          </a:p>
          <a:p>
            <a:pPr marL="341313" indent="-341313" defTabSz="457200" fontAlgn="auto">
              <a:spcBef>
                <a:spcPts val="500"/>
              </a:spcBef>
              <a:spcAft>
                <a:spcPts val="0"/>
              </a:spcAft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000" dirty="0" err="1">
                <a:latin typeface="Consolas" panose="020B0609020204030204" pitchFamily="49" charset="0"/>
              </a:rPr>
              <a:t>cout</a:t>
            </a:r>
            <a:r>
              <a:rPr lang="en-US" altLang="zh-CN" sz="2000" dirty="0">
                <a:latin typeface="Consolas" panose="020B0609020204030204" pitchFamily="49" charset="0"/>
              </a:rPr>
              <a:t> &lt;&lt; </a:t>
            </a:r>
            <a:r>
              <a:rPr lang="en-US" altLang="zh-CN" sz="2000" dirty="0">
                <a:solidFill>
                  <a:srgbClr val="C00000"/>
                </a:solidFill>
                <a:latin typeface="Consolas" panose="020B0609020204030204" pitchFamily="49" charset="0"/>
              </a:rPr>
              <a:t>"What is your exam mark?\n"</a:t>
            </a:r>
            <a:r>
              <a:rPr lang="en-US" altLang="zh-CN" sz="2000" dirty="0">
                <a:latin typeface="Consolas" panose="020B0609020204030204" pitchFamily="49" charset="0"/>
              </a:rPr>
              <a:t>;</a:t>
            </a:r>
          </a:p>
          <a:p>
            <a:pPr marL="341313" indent="-341313" defTabSz="457200" fontAlgn="auto">
              <a:spcBef>
                <a:spcPts val="500"/>
              </a:spcBef>
              <a:spcAft>
                <a:spcPts val="0"/>
              </a:spcAft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000" dirty="0" err="1">
                <a:latin typeface="Consolas" panose="020B0609020204030204" pitchFamily="49" charset="0"/>
              </a:rPr>
              <a:t>cin</a:t>
            </a:r>
            <a:r>
              <a:rPr lang="en-US" altLang="zh-CN" sz="2000" dirty="0">
                <a:latin typeface="Consolas" panose="020B0609020204030204" pitchFamily="49" charset="0"/>
              </a:rPr>
              <a:t> &gt;&gt; mark;</a:t>
            </a:r>
          </a:p>
          <a:p>
            <a:pPr marL="341313" indent="-341313" defTabSz="457200" fontAlgn="auto">
              <a:spcBef>
                <a:spcPts val="500"/>
              </a:spcBef>
              <a:spcAft>
                <a:spcPts val="0"/>
              </a:spcAft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000" dirty="0">
                <a:solidFill>
                  <a:srgbClr val="0000FF"/>
                </a:solidFill>
                <a:latin typeface="Consolas" panose="020B0609020204030204" pitchFamily="49" charset="0"/>
              </a:rPr>
              <a:t>if</a:t>
            </a:r>
            <a:r>
              <a:rPr lang="en-US" altLang="zh-CN" sz="2000" dirty="0">
                <a:latin typeface="Consolas" panose="020B0609020204030204" pitchFamily="49" charset="0"/>
              </a:rPr>
              <a:t> (mark &gt;= </a:t>
            </a:r>
            <a:r>
              <a:rPr lang="en-US" altLang="zh-CN" sz="2000" dirty="0">
                <a:solidFill>
                  <a:srgbClr val="C00000"/>
                </a:solidFill>
                <a:latin typeface="Consolas" panose="020B0609020204030204" pitchFamily="49" charset="0"/>
              </a:rPr>
              <a:t>30</a:t>
            </a:r>
            <a:r>
              <a:rPr lang="en-US" altLang="zh-CN" sz="2000" dirty="0">
                <a:latin typeface="Consolas" panose="020B0609020204030204" pitchFamily="49" charset="0"/>
              </a:rPr>
              <a:t>)</a:t>
            </a:r>
          </a:p>
          <a:p>
            <a:pPr marL="341313" indent="-341313" defTabSz="457200" fontAlgn="auto">
              <a:spcBef>
                <a:spcPts val="500"/>
              </a:spcBef>
              <a:spcAft>
                <a:spcPts val="0"/>
              </a:spcAft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000" dirty="0">
                <a:highlight>
                  <a:srgbClr val="FFFF00"/>
                </a:highlight>
                <a:latin typeface="Consolas" panose="020B0609020204030204" pitchFamily="49" charset="0"/>
              </a:rPr>
              <a:t>    </a:t>
            </a:r>
            <a:r>
              <a:rPr lang="en-US" altLang="zh-CN" sz="2000" dirty="0" err="1">
                <a:highlight>
                  <a:srgbClr val="FFFF00"/>
                </a:highlight>
                <a:latin typeface="Consolas" panose="020B0609020204030204" pitchFamily="49" charset="0"/>
              </a:rPr>
              <a:t>cout</a:t>
            </a:r>
            <a:r>
              <a:rPr lang="en-US" altLang="zh-CN" sz="2000" dirty="0">
                <a:highlight>
                  <a:srgbClr val="FFFF00"/>
                </a:highlight>
                <a:latin typeface="Consolas" panose="020B0609020204030204" pitchFamily="49" charset="0"/>
              </a:rPr>
              <a:t> &lt;&lt; </a:t>
            </a:r>
            <a:r>
              <a:rPr lang="en-US" altLang="zh-CN" sz="2000" dirty="0">
                <a:solidFill>
                  <a:srgbClr val="C00000"/>
                </a:solidFill>
                <a:highlight>
                  <a:srgbClr val="FFFF00"/>
                </a:highlight>
                <a:latin typeface="Consolas" panose="020B0609020204030204" pitchFamily="49" charset="0"/>
              </a:rPr>
              <a:t>"You passed the exam of CS2311!\n"</a:t>
            </a:r>
            <a:r>
              <a:rPr lang="en-US" altLang="zh-CN" sz="2000" dirty="0">
                <a:highlight>
                  <a:srgbClr val="FFFF00"/>
                </a:highlight>
                <a:latin typeface="Consolas" panose="020B0609020204030204" pitchFamily="49" charset="0"/>
              </a:rPr>
              <a:t>;</a:t>
            </a:r>
          </a:p>
        </p:txBody>
      </p:sp>
    </p:spTree>
    <p:extLst>
      <p:ext uri="{BB962C8B-B14F-4D97-AF65-F5344CB8AC3E}">
        <p14:creationId xmlns:p14="http://schemas.microsoft.com/office/powerpoint/2010/main" val="3015160893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5014FB4-028C-B0B2-645F-F7346C29826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Compound if: Example 2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8BFB5F6-3B36-EA64-A1F4-E6AE12B48A2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1" y="4555958"/>
            <a:ext cx="9872382" cy="1800392"/>
          </a:xfrm>
        </p:spPr>
        <p:txBody>
          <a:bodyPr>
            <a:normAutofit/>
          </a:bodyPr>
          <a:lstStyle/>
          <a:p>
            <a:r>
              <a:rPr lang="en-US" altLang="zh-CN" dirty="0"/>
              <a:t>If more than 1 statements are specified within an if branch, group the statements in a pair of braces { }</a:t>
            </a:r>
          </a:p>
          <a:p>
            <a:r>
              <a:rPr lang="en-US" altLang="zh-CN" dirty="0"/>
              <a:t>The else statement is executed when the </a:t>
            </a:r>
            <a:r>
              <a:rPr lang="en-US" altLang="zh-CN" dirty="0">
                <a:solidFill>
                  <a:schemeClr val="accent1"/>
                </a:solidFill>
                <a:latin typeface="Consolas" panose="020B0609020204030204" pitchFamily="49" charset="0"/>
              </a:rPr>
              <a:t>mark&gt;=30</a:t>
            </a:r>
            <a:r>
              <a:rPr lang="en-US" altLang="zh-CN" dirty="0">
                <a:solidFill>
                  <a:schemeClr val="accent1"/>
                </a:solidFill>
              </a:rPr>
              <a:t> </a:t>
            </a:r>
            <a:r>
              <a:rPr lang="en-US" altLang="zh-CN" dirty="0"/>
              <a:t>is false</a:t>
            </a:r>
            <a:endParaRPr lang="zh-CN" altLang="en-US" dirty="0"/>
          </a:p>
          <a:p>
            <a:endParaRPr lang="zh-CN" altLang="en-US" dirty="0"/>
          </a:p>
          <a:p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8535192-7668-DC5C-B0AA-058E5773BE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43</a:t>
            </a:fld>
            <a:endParaRPr lang="en-HK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F29F15BE-E6F3-D201-E681-5AF67892D628}"/>
              </a:ext>
            </a:extLst>
          </p:cNvPr>
          <p:cNvSpPr txBox="1">
            <a:spLocks noChangeArrowheads="1"/>
          </p:cNvSpPr>
          <p:nvPr/>
        </p:nvSpPr>
        <p:spPr>
          <a:xfrm>
            <a:off x="838200" y="1372966"/>
            <a:ext cx="8382000" cy="34290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lIns="90000" tIns="46800" rIns="90000" bIns="46800">
            <a:normAutofit/>
          </a:bodyPr>
          <a:lstStyle>
            <a:lvl1pPr marL="274320" indent="-274320" algn="l" rtl="0" eaLnBrk="1" latinLnBrk="0" hangingPunct="1">
              <a:spcBef>
                <a:spcPts val="58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SzPct val="8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SzPct val="80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FontTx/>
              <a:buChar char="o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Char char="•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228600" algn="l" rtl="0" eaLnBrk="1" latinLnBrk="0" hangingPunct="1">
              <a:spcBef>
                <a:spcPts val="370"/>
              </a:spcBef>
              <a:buClr>
                <a:schemeClr val="accent2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1313" indent="-341313" defTabSz="457200" fontAlgn="auto">
              <a:spcBef>
                <a:spcPts val="500"/>
              </a:spcBef>
              <a:spcAft>
                <a:spcPts val="0"/>
              </a:spcAft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000" dirty="0" err="1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altLang="zh-CN" sz="2000" dirty="0">
                <a:latin typeface="Consolas" panose="020B0609020204030204" pitchFamily="49" charset="0"/>
              </a:rPr>
              <a:t> mark;</a:t>
            </a:r>
          </a:p>
          <a:p>
            <a:pPr marL="341313" indent="-341313" defTabSz="457200" fontAlgn="auto">
              <a:spcBef>
                <a:spcPts val="500"/>
              </a:spcBef>
              <a:spcAft>
                <a:spcPts val="0"/>
              </a:spcAft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000" dirty="0" err="1">
                <a:latin typeface="Consolas" panose="020B0609020204030204" pitchFamily="49" charset="0"/>
              </a:rPr>
              <a:t>cout</a:t>
            </a:r>
            <a:r>
              <a:rPr lang="en-US" altLang="zh-CN" sz="2000" dirty="0">
                <a:latin typeface="Consolas" panose="020B0609020204030204" pitchFamily="49" charset="0"/>
              </a:rPr>
              <a:t> &lt;&lt; </a:t>
            </a:r>
            <a:r>
              <a:rPr lang="en-US" altLang="zh-CN" sz="2000" dirty="0">
                <a:solidFill>
                  <a:srgbClr val="C00000"/>
                </a:solidFill>
                <a:latin typeface="Consolas" panose="020B0609020204030204" pitchFamily="49" charset="0"/>
              </a:rPr>
              <a:t>"What is your exam mark?\n"</a:t>
            </a:r>
            <a:r>
              <a:rPr lang="en-US" altLang="zh-CN" sz="2000" dirty="0">
                <a:latin typeface="Consolas" panose="020B0609020204030204" pitchFamily="49" charset="0"/>
              </a:rPr>
              <a:t>;</a:t>
            </a:r>
          </a:p>
          <a:p>
            <a:pPr marL="341313" indent="-341313" defTabSz="457200" fontAlgn="auto">
              <a:spcBef>
                <a:spcPts val="500"/>
              </a:spcBef>
              <a:spcAft>
                <a:spcPts val="0"/>
              </a:spcAft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000" dirty="0" err="1">
                <a:latin typeface="Consolas" panose="020B0609020204030204" pitchFamily="49" charset="0"/>
              </a:rPr>
              <a:t>cin</a:t>
            </a:r>
            <a:r>
              <a:rPr lang="en-US" altLang="zh-CN" sz="2000" dirty="0">
                <a:latin typeface="Consolas" panose="020B0609020204030204" pitchFamily="49" charset="0"/>
              </a:rPr>
              <a:t> &gt;&gt; mark;</a:t>
            </a:r>
          </a:p>
          <a:p>
            <a:pPr marL="341313" indent="-341313" defTabSz="457200" fontAlgn="auto">
              <a:spcBef>
                <a:spcPts val="500"/>
              </a:spcBef>
              <a:spcAft>
                <a:spcPts val="0"/>
              </a:spcAft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000" dirty="0">
                <a:solidFill>
                  <a:srgbClr val="0000FF"/>
                </a:solidFill>
                <a:latin typeface="Consolas" panose="020B0609020204030204" pitchFamily="49" charset="0"/>
              </a:rPr>
              <a:t>if</a:t>
            </a:r>
            <a:r>
              <a:rPr lang="en-US" altLang="zh-CN" sz="2000" dirty="0">
                <a:latin typeface="Consolas" panose="020B0609020204030204" pitchFamily="49" charset="0"/>
              </a:rPr>
              <a:t> (mark &gt;= </a:t>
            </a:r>
            <a:r>
              <a:rPr lang="en-US" altLang="zh-CN" sz="2000" dirty="0">
                <a:solidFill>
                  <a:srgbClr val="C00000"/>
                </a:solidFill>
                <a:latin typeface="Consolas" panose="020B0609020204030204" pitchFamily="49" charset="0"/>
              </a:rPr>
              <a:t>30</a:t>
            </a:r>
            <a:r>
              <a:rPr lang="en-US" altLang="zh-CN" sz="2000" dirty="0">
                <a:latin typeface="Consolas" panose="020B0609020204030204" pitchFamily="49" charset="0"/>
              </a:rPr>
              <a:t>) </a:t>
            </a:r>
            <a:r>
              <a:rPr lang="en-US" altLang="zh-CN" sz="2000" dirty="0">
                <a:highlight>
                  <a:srgbClr val="FFFF00"/>
                </a:highlight>
                <a:latin typeface="Consolas" panose="020B0609020204030204" pitchFamily="49" charset="0"/>
              </a:rPr>
              <a:t>{</a:t>
            </a:r>
          </a:p>
          <a:p>
            <a:pPr marL="341313" indent="-341313" defTabSz="457200" fontAlgn="auto">
              <a:spcBef>
                <a:spcPts val="500"/>
              </a:spcBef>
              <a:spcAft>
                <a:spcPts val="0"/>
              </a:spcAft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000" dirty="0">
                <a:highlight>
                  <a:srgbClr val="FFFF00"/>
                </a:highlight>
                <a:latin typeface="Consolas" panose="020B0609020204030204" pitchFamily="49" charset="0"/>
              </a:rPr>
              <a:t>    </a:t>
            </a:r>
            <a:r>
              <a:rPr lang="en-US" altLang="zh-CN" sz="2000" dirty="0" err="1">
                <a:highlight>
                  <a:srgbClr val="FFFF00"/>
                </a:highlight>
                <a:latin typeface="Consolas" panose="020B0609020204030204" pitchFamily="49" charset="0"/>
              </a:rPr>
              <a:t>cout</a:t>
            </a:r>
            <a:r>
              <a:rPr lang="en-US" altLang="zh-CN" sz="2000" dirty="0">
                <a:highlight>
                  <a:srgbClr val="FFFF00"/>
                </a:highlight>
                <a:latin typeface="Consolas" panose="020B0609020204030204" pitchFamily="49" charset="0"/>
              </a:rPr>
              <a:t> &lt;&lt; </a:t>
            </a:r>
            <a:r>
              <a:rPr lang="en-US" altLang="zh-CN" sz="2000" dirty="0">
                <a:solidFill>
                  <a:srgbClr val="C00000"/>
                </a:solidFill>
                <a:highlight>
                  <a:srgbClr val="FFFF00"/>
                </a:highlight>
                <a:latin typeface="Consolas" panose="020B0609020204030204" pitchFamily="49" charset="0"/>
              </a:rPr>
              <a:t>"You passed the exam of CS2311!\n"</a:t>
            </a:r>
            <a:r>
              <a:rPr lang="en-US" altLang="zh-CN" sz="2000" dirty="0">
                <a:highlight>
                  <a:srgbClr val="FFFF00"/>
                </a:highlight>
                <a:latin typeface="Consolas" panose="020B0609020204030204" pitchFamily="49" charset="0"/>
              </a:rPr>
              <a:t>;</a:t>
            </a:r>
          </a:p>
          <a:p>
            <a:pPr marL="341313" indent="-341313" defTabSz="457200" fontAlgn="auto">
              <a:spcBef>
                <a:spcPts val="500"/>
              </a:spcBef>
              <a:spcAft>
                <a:spcPts val="0"/>
              </a:spcAft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000" dirty="0">
                <a:highlight>
                  <a:srgbClr val="FFFF00"/>
                </a:highlight>
                <a:latin typeface="Consolas" panose="020B0609020204030204" pitchFamily="49" charset="0"/>
              </a:rPr>
              <a:t>    </a:t>
            </a:r>
            <a:r>
              <a:rPr lang="en-US" altLang="zh-CN" sz="2000" dirty="0" err="1">
                <a:highlight>
                  <a:srgbClr val="FFFF00"/>
                </a:highlight>
                <a:latin typeface="Consolas" panose="020B0609020204030204" pitchFamily="49" charset="0"/>
              </a:rPr>
              <a:t>cout</a:t>
            </a:r>
            <a:r>
              <a:rPr lang="en-US" altLang="zh-CN" sz="2000" dirty="0">
                <a:highlight>
                  <a:srgbClr val="FFFF00"/>
                </a:highlight>
                <a:latin typeface="Consolas" panose="020B0609020204030204" pitchFamily="49" charset="0"/>
              </a:rPr>
              <a:t> &lt;&lt; </a:t>
            </a:r>
            <a:r>
              <a:rPr lang="en-US" altLang="zh-CN" sz="2000" dirty="0">
                <a:solidFill>
                  <a:srgbClr val="C00000"/>
                </a:solidFill>
                <a:highlight>
                  <a:srgbClr val="FFFF00"/>
                </a:highlight>
                <a:latin typeface="Consolas" panose="020B0609020204030204" pitchFamily="49" charset="0"/>
              </a:rPr>
              <a:t>“Congratulations!\n”</a:t>
            </a:r>
            <a:r>
              <a:rPr lang="en-US" altLang="zh-CN" sz="2000" dirty="0">
                <a:highlight>
                  <a:srgbClr val="FFFF00"/>
                </a:highlight>
                <a:latin typeface="Consolas" panose="020B0609020204030204" pitchFamily="49" charset="0"/>
              </a:rPr>
              <a:t>;</a:t>
            </a:r>
          </a:p>
          <a:p>
            <a:pPr marL="341313" indent="-341313" defTabSz="457200" fontAlgn="auto">
              <a:spcBef>
                <a:spcPts val="500"/>
              </a:spcBef>
              <a:spcAft>
                <a:spcPts val="0"/>
              </a:spcAft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000" dirty="0">
                <a:highlight>
                  <a:srgbClr val="FFFF00"/>
                </a:highlight>
                <a:latin typeface="Consolas" panose="020B0609020204030204" pitchFamily="49" charset="0"/>
              </a:rPr>
              <a:t>}</a:t>
            </a:r>
            <a:r>
              <a:rPr lang="en-US" altLang="zh-CN" sz="2000" dirty="0">
                <a:latin typeface="Consolas" panose="020B0609020204030204" pitchFamily="49" charset="0"/>
              </a:rPr>
              <a:t> </a:t>
            </a:r>
            <a:r>
              <a:rPr lang="en-US" altLang="zh-CN" sz="2000" dirty="0">
                <a:solidFill>
                  <a:srgbClr val="0000FF"/>
                </a:solidFill>
                <a:latin typeface="Consolas" panose="020B0609020204030204" pitchFamily="49" charset="0"/>
              </a:rPr>
              <a:t>else</a:t>
            </a:r>
          </a:p>
          <a:p>
            <a:pPr marL="341313" indent="-341313" defTabSz="457200" fontAlgn="auto">
              <a:spcBef>
                <a:spcPts val="500"/>
              </a:spcBef>
              <a:spcAft>
                <a:spcPts val="0"/>
              </a:spcAft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000" dirty="0">
                <a:latin typeface="Consolas" panose="020B0609020204030204" pitchFamily="49" charset="0"/>
              </a:rPr>
              <a:t>    </a:t>
            </a:r>
            <a:r>
              <a:rPr lang="en-US" altLang="zh-CN" sz="2000" dirty="0" err="1">
                <a:latin typeface="Consolas" panose="020B0609020204030204" pitchFamily="49" charset="0"/>
              </a:rPr>
              <a:t>cout</a:t>
            </a:r>
            <a:r>
              <a:rPr lang="en-US" altLang="zh-CN" sz="2000" dirty="0">
                <a:latin typeface="Consolas" panose="020B0609020204030204" pitchFamily="49" charset="0"/>
              </a:rPr>
              <a:t> &lt;&lt; </a:t>
            </a:r>
            <a:r>
              <a:rPr lang="en-US" altLang="zh-CN" sz="2000" dirty="0">
                <a:solidFill>
                  <a:srgbClr val="C00000"/>
                </a:solidFill>
                <a:latin typeface="Consolas" panose="020B0609020204030204" pitchFamily="49" charset="0"/>
              </a:rPr>
              <a:t>“You failed CS2311 … \n”</a:t>
            </a:r>
            <a:r>
              <a:rPr lang="en-US" altLang="zh-CN" sz="2000" dirty="0">
                <a:latin typeface="Consolas" panose="020B0609020204030204" pitchFamily="49" charset="0"/>
              </a:rPr>
              <a:t>;</a:t>
            </a:r>
          </a:p>
        </p:txBody>
      </p:sp>
    </p:spTree>
    <p:extLst>
      <p:ext uri="{BB962C8B-B14F-4D97-AF65-F5344CB8AC3E}">
        <p14:creationId xmlns:p14="http://schemas.microsoft.com/office/powerpoint/2010/main" val="3824877407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5014FB4-028C-B0B2-645F-F7346C29826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Compound if: Example 3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8BFB5F6-3B36-EA64-A1F4-E6AE12B48A2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9097" y="5005136"/>
            <a:ext cx="11185451" cy="1351213"/>
          </a:xfrm>
        </p:spPr>
        <p:txBody>
          <a:bodyPr>
            <a:normAutofit/>
          </a:bodyPr>
          <a:lstStyle/>
          <a:p>
            <a:endParaRPr lang="zh-CN" altLang="en-US" dirty="0"/>
          </a:p>
          <a:p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8535192-7668-DC5C-B0AA-058E5773BE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44</a:t>
            </a:fld>
            <a:endParaRPr lang="en-HK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F29F15BE-E6F3-D201-E681-5AF67892D628}"/>
              </a:ext>
            </a:extLst>
          </p:cNvPr>
          <p:cNvSpPr txBox="1">
            <a:spLocks noChangeArrowheads="1"/>
          </p:cNvSpPr>
          <p:nvPr/>
        </p:nvSpPr>
        <p:spPr>
          <a:xfrm>
            <a:off x="838200" y="1509491"/>
            <a:ext cx="8382000" cy="34290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lIns="90000" tIns="46800" rIns="90000" bIns="46800">
            <a:normAutofit/>
          </a:bodyPr>
          <a:lstStyle>
            <a:lvl1pPr marL="274320" indent="-274320" algn="l" rtl="0" eaLnBrk="1" latinLnBrk="0" hangingPunct="1">
              <a:spcBef>
                <a:spcPts val="58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SzPct val="8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SzPct val="80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FontTx/>
              <a:buChar char="o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Char char="•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228600" algn="l" rtl="0" eaLnBrk="1" latinLnBrk="0" hangingPunct="1">
              <a:spcBef>
                <a:spcPts val="370"/>
              </a:spcBef>
              <a:buClr>
                <a:schemeClr val="accent2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1313" indent="-341313" defTabSz="457200" fontAlgn="auto">
              <a:spcBef>
                <a:spcPts val="500"/>
              </a:spcBef>
              <a:spcAft>
                <a:spcPts val="0"/>
              </a:spcAft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000" dirty="0" err="1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altLang="zh-CN" sz="2000" dirty="0">
                <a:latin typeface="Consolas" panose="020B0609020204030204" pitchFamily="49" charset="0"/>
              </a:rPr>
              <a:t> mark;</a:t>
            </a:r>
          </a:p>
          <a:p>
            <a:pPr marL="341313" indent="-341313" defTabSz="457200" fontAlgn="auto">
              <a:spcBef>
                <a:spcPts val="500"/>
              </a:spcBef>
              <a:spcAft>
                <a:spcPts val="0"/>
              </a:spcAft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000" dirty="0" err="1">
                <a:latin typeface="Consolas" panose="020B0609020204030204" pitchFamily="49" charset="0"/>
              </a:rPr>
              <a:t>cout</a:t>
            </a:r>
            <a:r>
              <a:rPr lang="en-US" altLang="zh-CN" sz="2000" dirty="0">
                <a:latin typeface="Consolas" panose="020B0609020204030204" pitchFamily="49" charset="0"/>
              </a:rPr>
              <a:t> &lt;&lt; </a:t>
            </a:r>
            <a:r>
              <a:rPr lang="en-US" altLang="zh-CN" sz="2000" dirty="0">
                <a:solidFill>
                  <a:srgbClr val="C00000"/>
                </a:solidFill>
                <a:latin typeface="Consolas" panose="020B0609020204030204" pitchFamily="49" charset="0"/>
              </a:rPr>
              <a:t>"What is your exam mark?\n"</a:t>
            </a:r>
            <a:r>
              <a:rPr lang="en-US" altLang="zh-CN" sz="2000" dirty="0">
                <a:latin typeface="Consolas" panose="020B0609020204030204" pitchFamily="49" charset="0"/>
              </a:rPr>
              <a:t>;</a:t>
            </a:r>
          </a:p>
          <a:p>
            <a:pPr marL="341313" indent="-341313" defTabSz="457200" fontAlgn="auto">
              <a:spcBef>
                <a:spcPts val="500"/>
              </a:spcBef>
              <a:spcAft>
                <a:spcPts val="0"/>
              </a:spcAft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000" dirty="0" err="1">
                <a:latin typeface="Consolas" panose="020B0609020204030204" pitchFamily="49" charset="0"/>
              </a:rPr>
              <a:t>cin</a:t>
            </a:r>
            <a:r>
              <a:rPr lang="en-US" altLang="zh-CN" sz="2000" dirty="0">
                <a:latin typeface="Consolas" panose="020B0609020204030204" pitchFamily="49" charset="0"/>
              </a:rPr>
              <a:t> &gt;&gt; mark;</a:t>
            </a:r>
          </a:p>
          <a:p>
            <a:pPr marL="341313" indent="-341313" defTabSz="457200" fontAlgn="auto">
              <a:spcBef>
                <a:spcPts val="500"/>
              </a:spcBef>
              <a:spcAft>
                <a:spcPts val="0"/>
              </a:spcAft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000" dirty="0">
                <a:solidFill>
                  <a:srgbClr val="0000FF"/>
                </a:solidFill>
                <a:latin typeface="Consolas" panose="020B0609020204030204" pitchFamily="49" charset="0"/>
              </a:rPr>
              <a:t>if</a:t>
            </a:r>
            <a:r>
              <a:rPr lang="en-US" altLang="zh-CN" sz="2000" dirty="0">
                <a:latin typeface="Consolas" panose="020B0609020204030204" pitchFamily="49" charset="0"/>
              </a:rPr>
              <a:t> (mark &gt;= </a:t>
            </a:r>
            <a:r>
              <a:rPr lang="en-US" altLang="zh-CN" sz="2000" dirty="0">
                <a:solidFill>
                  <a:srgbClr val="C00000"/>
                </a:solidFill>
                <a:latin typeface="Consolas" panose="020B0609020204030204" pitchFamily="49" charset="0"/>
              </a:rPr>
              <a:t>30</a:t>
            </a:r>
            <a:r>
              <a:rPr lang="en-US" altLang="zh-CN" sz="2000" dirty="0">
                <a:latin typeface="Consolas" panose="020B0609020204030204" pitchFamily="49" charset="0"/>
              </a:rPr>
              <a:t>) {</a:t>
            </a:r>
          </a:p>
          <a:p>
            <a:pPr marL="341313" indent="-341313" defTabSz="457200" fontAlgn="auto">
              <a:spcBef>
                <a:spcPts val="500"/>
              </a:spcBef>
              <a:spcAft>
                <a:spcPts val="0"/>
              </a:spcAft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000" dirty="0">
                <a:latin typeface="Consolas" panose="020B0609020204030204" pitchFamily="49" charset="0"/>
              </a:rPr>
              <a:t>    </a:t>
            </a:r>
            <a:r>
              <a:rPr lang="en-US" altLang="zh-CN" sz="2000" dirty="0" err="1">
                <a:latin typeface="Consolas" panose="020B0609020204030204" pitchFamily="49" charset="0"/>
              </a:rPr>
              <a:t>cout</a:t>
            </a:r>
            <a:r>
              <a:rPr lang="en-US" altLang="zh-CN" sz="2000" dirty="0">
                <a:latin typeface="Consolas" panose="020B0609020204030204" pitchFamily="49" charset="0"/>
              </a:rPr>
              <a:t> &lt;&lt; </a:t>
            </a:r>
            <a:r>
              <a:rPr lang="en-US" altLang="zh-CN" sz="2000" dirty="0">
                <a:solidFill>
                  <a:srgbClr val="C00000"/>
                </a:solidFill>
                <a:latin typeface="Consolas" panose="020B0609020204030204" pitchFamily="49" charset="0"/>
              </a:rPr>
              <a:t>"You passed the exam of CS2311!\n"</a:t>
            </a:r>
            <a:r>
              <a:rPr lang="en-US" altLang="zh-CN" sz="2000" dirty="0">
                <a:latin typeface="Consolas" panose="020B0609020204030204" pitchFamily="49" charset="0"/>
              </a:rPr>
              <a:t>;</a:t>
            </a:r>
          </a:p>
          <a:p>
            <a:pPr marL="341313" indent="-341313" defTabSz="457200" fontAlgn="auto">
              <a:spcBef>
                <a:spcPts val="500"/>
              </a:spcBef>
              <a:spcAft>
                <a:spcPts val="0"/>
              </a:spcAft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000" dirty="0">
                <a:latin typeface="Consolas" panose="020B0609020204030204" pitchFamily="49" charset="0"/>
              </a:rPr>
              <a:t>    </a:t>
            </a:r>
            <a:r>
              <a:rPr lang="en-US" altLang="zh-CN" sz="2000" dirty="0" err="1">
                <a:latin typeface="Consolas" panose="020B0609020204030204" pitchFamily="49" charset="0"/>
              </a:rPr>
              <a:t>cout</a:t>
            </a:r>
            <a:r>
              <a:rPr lang="en-US" altLang="zh-CN" sz="2000" dirty="0">
                <a:latin typeface="Consolas" panose="020B0609020204030204" pitchFamily="49" charset="0"/>
              </a:rPr>
              <a:t> &lt;&lt; </a:t>
            </a:r>
            <a:r>
              <a:rPr lang="en-US" altLang="zh-CN" sz="2000" dirty="0">
                <a:solidFill>
                  <a:srgbClr val="C00000"/>
                </a:solidFill>
                <a:latin typeface="Consolas" panose="020B0609020204030204" pitchFamily="49" charset="0"/>
              </a:rPr>
              <a:t>“Congratulations!\n”</a:t>
            </a:r>
            <a:r>
              <a:rPr lang="en-US" altLang="zh-CN" sz="2000" dirty="0">
                <a:latin typeface="Consolas" panose="020B0609020204030204" pitchFamily="49" charset="0"/>
              </a:rPr>
              <a:t>;</a:t>
            </a:r>
          </a:p>
          <a:p>
            <a:pPr marL="341313" indent="-341313" defTabSz="457200" fontAlgn="auto">
              <a:spcBef>
                <a:spcPts val="500"/>
              </a:spcBef>
              <a:spcAft>
                <a:spcPts val="0"/>
              </a:spcAft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000" dirty="0">
                <a:latin typeface="Consolas" panose="020B0609020204030204" pitchFamily="49" charset="0"/>
              </a:rPr>
              <a:t>} </a:t>
            </a:r>
            <a:r>
              <a:rPr lang="en-US" altLang="zh-CN" sz="2000" dirty="0">
                <a:solidFill>
                  <a:srgbClr val="0000FF"/>
                </a:solidFill>
                <a:latin typeface="Consolas" panose="020B0609020204030204" pitchFamily="49" charset="0"/>
              </a:rPr>
              <a:t>else</a:t>
            </a:r>
          </a:p>
          <a:p>
            <a:pPr marL="341313" indent="-341313" defTabSz="457200" fontAlgn="auto">
              <a:spcBef>
                <a:spcPts val="500"/>
              </a:spcBef>
              <a:spcAft>
                <a:spcPts val="0"/>
              </a:spcAft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000" dirty="0">
                <a:latin typeface="Consolas" panose="020B0609020204030204" pitchFamily="49" charset="0"/>
              </a:rPr>
              <a:t>    </a:t>
            </a:r>
            <a:r>
              <a:rPr lang="en-US" altLang="zh-CN" sz="2000" dirty="0" err="1">
                <a:latin typeface="Consolas" panose="020B0609020204030204" pitchFamily="49" charset="0"/>
              </a:rPr>
              <a:t>cout</a:t>
            </a:r>
            <a:r>
              <a:rPr lang="en-US" altLang="zh-CN" sz="2000" dirty="0">
                <a:latin typeface="Consolas" panose="020B0609020204030204" pitchFamily="49" charset="0"/>
              </a:rPr>
              <a:t> &lt;&lt; </a:t>
            </a:r>
            <a:r>
              <a:rPr lang="en-US" altLang="zh-CN" sz="2000" dirty="0">
                <a:solidFill>
                  <a:srgbClr val="C00000"/>
                </a:solidFill>
                <a:latin typeface="Consolas" panose="020B0609020204030204" pitchFamily="49" charset="0"/>
              </a:rPr>
              <a:t>“You failed CS2311 … \n”</a:t>
            </a:r>
            <a:r>
              <a:rPr lang="en-US" altLang="zh-CN" sz="2000" dirty="0">
                <a:latin typeface="Consolas" panose="020B0609020204030204" pitchFamily="49" charset="0"/>
              </a:rPr>
              <a:t>;</a:t>
            </a:r>
          </a:p>
          <a:p>
            <a:pPr marL="341313" indent="-341313" defTabSz="457200" fontAlgn="auto">
              <a:spcBef>
                <a:spcPts val="500"/>
              </a:spcBef>
              <a:spcAft>
                <a:spcPts val="0"/>
              </a:spcAft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000" dirty="0">
                <a:latin typeface="Consolas" panose="020B0609020204030204" pitchFamily="49" charset="0"/>
              </a:rPr>
              <a:t>    </a:t>
            </a:r>
            <a:r>
              <a:rPr lang="en-US" altLang="zh-CN" sz="2000" dirty="0" err="1">
                <a:latin typeface="Consolas" panose="020B0609020204030204" pitchFamily="49" charset="0"/>
              </a:rPr>
              <a:t>cout</a:t>
            </a:r>
            <a:r>
              <a:rPr lang="en-US" altLang="zh-CN" sz="2000" dirty="0">
                <a:latin typeface="Consolas" panose="020B0609020204030204" pitchFamily="49" charset="0"/>
              </a:rPr>
              <a:t> &lt;&lt; </a:t>
            </a:r>
            <a:r>
              <a:rPr lang="en-US" altLang="zh-CN" sz="2000" dirty="0">
                <a:solidFill>
                  <a:srgbClr val="C00000"/>
                </a:solidFill>
                <a:latin typeface="Consolas" panose="020B0609020204030204" pitchFamily="49" charset="0"/>
              </a:rPr>
              <a:t>“You need to retake CS2311.\n”</a:t>
            </a:r>
            <a:r>
              <a:rPr lang="en-US" altLang="zh-CN" sz="2000" dirty="0">
                <a:latin typeface="Consolas" panose="020B0609020204030204" pitchFamily="49" charset="0"/>
              </a:rPr>
              <a:t>;</a:t>
            </a:r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947B784D-4FCD-CF32-747C-33B610CF22A1}"/>
              </a:ext>
            </a:extLst>
          </p:cNvPr>
          <p:cNvSpPr txBox="1">
            <a:spLocks/>
          </p:cNvSpPr>
          <p:nvPr/>
        </p:nvSpPr>
        <p:spPr>
          <a:xfrm>
            <a:off x="838200" y="5141661"/>
            <a:ext cx="11185451" cy="135121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1800"/>
              </a:spcBef>
              <a:buFont typeface="Arial" panose="020B0604020202020204" pitchFamily="34" charset="0"/>
              <a:buChar char="•"/>
              <a:defRPr sz="2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HK" altLang="zh-CN" dirty="0"/>
              <a:t>Suppose the user inputs 40, what will be printed and why?</a:t>
            </a:r>
            <a:endParaRPr lang="zh-CN" altLang="en-US" dirty="0"/>
          </a:p>
          <a:p>
            <a:endParaRPr lang="zh-CN" altLang="en-US" dirty="0"/>
          </a:p>
          <a:p>
            <a:endParaRPr lang="en-HK" dirty="0"/>
          </a:p>
        </p:txBody>
      </p:sp>
    </p:spTree>
    <p:extLst>
      <p:ext uri="{BB962C8B-B14F-4D97-AF65-F5344CB8AC3E}">
        <p14:creationId xmlns:p14="http://schemas.microsoft.com/office/powerpoint/2010/main" val="3977747580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5014FB4-028C-B0B2-645F-F7346C29826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Compound if: Example 3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8BFB5F6-3B36-EA64-A1F4-E6AE12B48A2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9097" y="5005136"/>
            <a:ext cx="11185451" cy="1351213"/>
          </a:xfrm>
        </p:spPr>
        <p:txBody>
          <a:bodyPr>
            <a:normAutofit/>
          </a:bodyPr>
          <a:lstStyle/>
          <a:p>
            <a:endParaRPr lang="zh-CN" altLang="en-US" dirty="0"/>
          </a:p>
          <a:p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8535192-7668-DC5C-B0AA-058E5773BE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45</a:t>
            </a:fld>
            <a:endParaRPr lang="en-HK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F29F15BE-E6F3-D201-E681-5AF67892D628}"/>
              </a:ext>
            </a:extLst>
          </p:cNvPr>
          <p:cNvSpPr txBox="1">
            <a:spLocks noChangeArrowheads="1"/>
          </p:cNvSpPr>
          <p:nvPr/>
        </p:nvSpPr>
        <p:spPr>
          <a:xfrm>
            <a:off x="838200" y="1551197"/>
            <a:ext cx="8382000" cy="3872803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lIns="90000" tIns="46800" rIns="90000" bIns="46800">
            <a:normAutofit/>
          </a:bodyPr>
          <a:lstStyle>
            <a:lvl1pPr marL="274320" indent="-274320" algn="l" rtl="0" eaLnBrk="1" latinLnBrk="0" hangingPunct="1">
              <a:spcBef>
                <a:spcPts val="58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SzPct val="8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SzPct val="80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FontTx/>
              <a:buChar char="o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Char char="•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228600" algn="l" rtl="0" eaLnBrk="1" latinLnBrk="0" hangingPunct="1">
              <a:spcBef>
                <a:spcPts val="370"/>
              </a:spcBef>
              <a:buClr>
                <a:schemeClr val="accent2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1313" indent="-341313" defTabSz="457200" fontAlgn="auto">
              <a:spcBef>
                <a:spcPts val="500"/>
              </a:spcBef>
              <a:spcAft>
                <a:spcPts val="0"/>
              </a:spcAft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000" dirty="0" err="1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altLang="zh-CN" sz="2000" dirty="0">
                <a:latin typeface="Consolas" panose="020B0609020204030204" pitchFamily="49" charset="0"/>
              </a:rPr>
              <a:t> mark;</a:t>
            </a:r>
          </a:p>
          <a:p>
            <a:pPr marL="341313" indent="-341313" defTabSz="457200" fontAlgn="auto">
              <a:spcBef>
                <a:spcPts val="500"/>
              </a:spcBef>
              <a:spcAft>
                <a:spcPts val="0"/>
              </a:spcAft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000" dirty="0" err="1">
                <a:latin typeface="Consolas" panose="020B0609020204030204" pitchFamily="49" charset="0"/>
              </a:rPr>
              <a:t>cout</a:t>
            </a:r>
            <a:r>
              <a:rPr lang="en-US" altLang="zh-CN" sz="2000" dirty="0">
                <a:latin typeface="Consolas" panose="020B0609020204030204" pitchFamily="49" charset="0"/>
              </a:rPr>
              <a:t> &lt;&lt; </a:t>
            </a:r>
            <a:r>
              <a:rPr lang="en-US" altLang="zh-CN" sz="2000" dirty="0">
                <a:solidFill>
                  <a:srgbClr val="C00000"/>
                </a:solidFill>
                <a:latin typeface="Consolas" panose="020B0609020204030204" pitchFamily="49" charset="0"/>
              </a:rPr>
              <a:t>"What is your exam mark?\n"</a:t>
            </a:r>
            <a:r>
              <a:rPr lang="en-US" altLang="zh-CN" sz="2000" dirty="0">
                <a:latin typeface="Consolas" panose="020B0609020204030204" pitchFamily="49" charset="0"/>
              </a:rPr>
              <a:t>;</a:t>
            </a:r>
          </a:p>
          <a:p>
            <a:pPr marL="341313" indent="-341313" defTabSz="457200" fontAlgn="auto">
              <a:spcBef>
                <a:spcPts val="500"/>
              </a:spcBef>
              <a:spcAft>
                <a:spcPts val="0"/>
              </a:spcAft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000" dirty="0" err="1">
                <a:latin typeface="Consolas" panose="020B0609020204030204" pitchFamily="49" charset="0"/>
              </a:rPr>
              <a:t>cin</a:t>
            </a:r>
            <a:r>
              <a:rPr lang="en-US" altLang="zh-CN" sz="2000" dirty="0">
                <a:latin typeface="Consolas" panose="020B0609020204030204" pitchFamily="49" charset="0"/>
              </a:rPr>
              <a:t> &gt;&gt; mark;</a:t>
            </a:r>
          </a:p>
          <a:p>
            <a:pPr marL="341313" indent="-341313" defTabSz="457200" fontAlgn="auto">
              <a:spcBef>
                <a:spcPts val="500"/>
              </a:spcBef>
              <a:spcAft>
                <a:spcPts val="0"/>
              </a:spcAft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000" dirty="0">
                <a:solidFill>
                  <a:srgbClr val="0000FF"/>
                </a:solidFill>
                <a:latin typeface="Consolas" panose="020B0609020204030204" pitchFamily="49" charset="0"/>
              </a:rPr>
              <a:t>if</a:t>
            </a:r>
            <a:r>
              <a:rPr lang="en-US" altLang="zh-CN" sz="2000" dirty="0">
                <a:latin typeface="Consolas" panose="020B0609020204030204" pitchFamily="49" charset="0"/>
              </a:rPr>
              <a:t> (mark &gt;= </a:t>
            </a:r>
            <a:r>
              <a:rPr lang="en-US" altLang="zh-CN" sz="2000" dirty="0">
                <a:solidFill>
                  <a:srgbClr val="C00000"/>
                </a:solidFill>
                <a:latin typeface="Consolas" panose="020B0609020204030204" pitchFamily="49" charset="0"/>
              </a:rPr>
              <a:t>30</a:t>
            </a:r>
            <a:r>
              <a:rPr lang="en-US" altLang="zh-CN" sz="2000" dirty="0">
                <a:latin typeface="Consolas" panose="020B0609020204030204" pitchFamily="49" charset="0"/>
              </a:rPr>
              <a:t>) {</a:t>
            </a:r>
          </a:p>
          <a:p>
            <a:pPr marL="341313" indent="-341313" defTabSz="457200" fontAlgn="auto">
              <a:spcBef>
                <a:spcPts val="500"/>
              </a:spcBef>
              <a:spcAft>
                <a:spcPts val="0"/>
              </a:spcAft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000" dirty="0">
                <a:latin typeface="Consolas" panose="020B0609020204030204" pitchFamily="49" charset="0"/>
              </a:rPr>
              <a:t>    </a:t>
            </a:r>
            <a:r>
              <a:rPr lang="en-US" altLang="zh-CN" sz="2000" dirty="0" err="1">
                <a:latin typeface="Consolas" panose="020B0609020204030204" pitchFamily="49" charset="0"/>
              </a:rPr>
              <a:t>cout</a:t>
            </a:r>
            <a:r>
              <a:rPr lang="en-US" altLang="zh-CN" sz="2000" dirty="0">
                <a:latin typeface="Consolas" panose="020B0609020204030204" pitchFamily="49" charset="0"/>
              </a:rPr>
              <a:t> &lt;&lt; </a:t>
            </a:r>
            <a:r>
              <a:rPr lang="en-US" altLang="zh-CN" sz="2000" dirty="0">
                <a:solidFill>
                  <a:srgbClr val="C00000"/>
                </a:solidFill>
                <a:latin typeface="Consolas" panose="020B0609020204030204" pitchFamily="49" charset="0"/>
              </a:rPr>
              <a:t>"You passed the exam of CS2311!\n"</a:t>
            </a:r>
            <a:r>
              <a:rPr lang="en-US" altLang="zh-CN" sz="2000" dirty="0">
                <a:latin typeface="Consolas" panose="020B0609020204030204" pitchFamily="49" charset="0"/>
              </a:rPr>
              <a:t>;</a:t>
            </a:r>
          </a:p>
          <a:p>
            <a:pPr marL="341313" indent="-341313" defTabSz="457200" fontAlgn="auto">
              <a:spcBef>
                <a:spcPts val="500"/>
              </a:spcBef>
              <a:spcAft>
                <a:spcPts val="0"/>
              </a:spcAft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000" dirty="0">
                <a:latin typeface="Consolas" panose="020B0609020204030204" pitchFamily="49" charset="0"/>
              </a:rPr>
              <a:t>    </a:t>
            </a:r>
            <a:r>
              <a:rPr lang="en-US" altLang="zh-CN" sz="2000" dirty="0" err="1">
                <a:latin typeface="Consolas" panose="020B0609020204030204" pitchFamily="49" charset="0"/>
              </a:rPr>
              <a:t>cout</a:t>
            </a:r>
            <a:r>
              <a:rPr lang="en-US" altLang="zh-CN" sz="2000" dirty="0">
                <a:latin typeface="Consolas" panose="020B0609020204030204" pitchFamily="49" charset="0"/>
              </a:rPr>
              <a:t> &lt;&lt; </a:t>
            </a:r>
            <a:r>
              <a:rPr lang="en-US" altLang="zh-CN" sz="2000" dirty="0">
                <a:solidFill>
                  <a:srgbClr val="C00000"/>
                </a:solidFill>
                <a:latin typeface="Consolas" panose="020B0609020204030204" pitchFamily="49" charset="0"/>
              </a:rPr>
              <a:t>“Congratulations!\n”</a:t>
            </a:r>
            <a:r>
              <a:rPr lang="en-US" altLang="zh-CN" sz="2000" dirty="0">
                <a:latin typeface="Consolas" panose="020B0609020204030204" pitchFamily="49" charset="0"/>
              </a:rPr>
              <a:t>;</a:t>
            </a:r>
          </a:p>
          <a:p>
            <a:pPr marL="341313" indent="-341313" defTabSz="457200" fontAlgn="auto">
              <a:spcBef>
                <a:spcPts val="500"/>
              </a:spcBef>
              <a:spcAft>
                <a:spcPts val="0"/>
              </a:spcAft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000" dirty="0">
                <a:latin typeface="Consolas" panose="020B0609020204030204" pitchFamily="49" charset="0"/>
              </a:rPr>
              <a:t>} </a:t>
            </a:r>
            <a:r>
              <a:rPr lang="en-US" altLang="zh-CN" sz="2000" dirty="0">
                <a:solidFill>
                  <a:srgbClr val="0000FF"/>
                </a:solidFill>
                <a:latin typeface="Consolas" panose="020B0609020204030204" pitchFamily="49" charset="0"/>
              </a:rPr>
              <a:t>else </a:t>
            </a:r>
            <a:r>
              <a:rPr lang="en-US" altLang="zh-CN" sz="2000" dirty="0">
                <a:highlight>
                  <a:srgbClr val="FFFF00"/>
                </a:highlight>
                <a:latin typeface="Consolas" panose="020B0609020204030204" pitchFamily="49" charset="0"/>
              </a:rPr>
              <a:t>{</a:t>
            </a:r>
          </a:p>
          <a:p>
            <a:pPr marL="341313" indent="-341313" defTabSz="457200" fontAlgn="auto">
              <a:spcBef>
                <a:spcPts val="500"/>
              </a:spcBef>
              <a:spcAft>
                <a:spcPts val="0"/>
              </a:spcAft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000" dirty="0">
                <a:latin typeface="Consolas" panose="020B0609020204030204" pitchFamily="49" charset="0"/>
              </a:rPr>
              <a:t>    </a:t>
            </a:r>
            <a:r>
              <a:rPr lang="en-US" altLang="zh-CN" sz="2000" dirty="0" err="1">
                <a:latin typeface="Consolas" panose="020B0609020204030204" pitchFamily="49" charset="0"/>
              </a:rPr>
              <a:t>cout</a:t>
            </a:r>
            <a:r>
              <a:rPr lang="en-US" altLang="zh-CN" sz="2000" dirty="0">
                <a:latin typeface="Consolas" panose="020B0609020204030204" pitchFamily="49" charset="0"/>
              </a:rPr>
              <a:t> &lt;&lt; </a:t>
            </a:r>
            <a:r>
              <a:rPr lang="en-US" altLang="zh-CN" sz="2000" dirty="0">
                <a:solidFill>
                  <a:srgbClr val="C00000"/>
                </a:solidFill>
                <a:latin typeface="Consolas" panose="020B0609020204030204" pitchFamily="49" charset="0"/>
              </a:rPr>
              <a:t>“You failed CS2311 … \n”</a:t>
            </a:r>
            <a:r>
              <a:rPr lang="en-US" altLang="zh-CN" sz="2000" dirty="0">
                <a:latin typeface="Consolas" panose="020B0609020204030204" pitchFamily="49" charset="0"/>
              </a:rPr>
              <a:t>;</a:t>
            </a:r>
          </a:p>
          <a:p>
            <a:pPr marL="341313" indent="-341313" defTabSz="457200" fontAlgn="auto">
              <a:spcBef>
                <a:spcPts val="500"/>
              </a:spcBef>
              <a:spcAft>
                <a:spcPts val="0"/>
              </a:spcAft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000" dirty="0">
                <a:latin typeface="Consolas" panose="020B0609020204030204" pitchFamily="49" charset="0"/>
              </a:rPr>
              <a:t>    </a:t>
            </a:r>
            <a:r>
              <a:rPr lang="en-US" altLang="zh-CN" sz="2000" dirty="0" err="1">
                <a:latin typeface="Consolas" panose="020B0609020204030204" pitchFamily="49" charset="0"/>
              </a:rPr>
              <a:t>cout</a:t>
            </a:r>
            <a:r>
              <a:rPr lang="en-US" altLang="zh-CN" sz="2000" dirty="0">
                <a:latin typeface="Consolas" panose="020B0609020204030204" pitchFamily="49" charset="0"/>
              </a:rPr>
              <a:t> &lt;&lt; </a:t>
            </a:r>
            <a:r>
              <a:rPr lang="en-US" altLang="zh-CN" sz="2000" dirty="0">
                <a:solidFill>
                  <a:srgbClr val="C00000"/>
                </a:solidFill>
                <a:latin typeface="Consolas" panose="020B0609020204030204" pitchFamily="49" charset="0"/>
              </a:rPr>
              <a:t>“You need to retake CS2311.\n”</a:t>
            </a:r>
            <a:r>
              <a:rPr lang="en-US" altLang="zh-CN" sz="2000" dirty="0">
                <a:latin typeface="Consolas" panose="020B0609020204030204" pitchFamily="49" charset="0"/>
              </a:rPr>
              <a:t>;</a:t>
            </a:r>
            <a:endParaRPr lang="en-US" altLang="zh-CN" sz="2000" dirty="0">
              <a:highlight>
                <a:srgbClr val="FFFF00"/>
              </a:highlight>
              <a:latin typeface="Consolas" panose="020B0609020204030204" pitchFamily="49" charset="0"/>
            </a:endParaRPr>
          </a:p>
          <a:p>
            <a:pPr marL="341313" indent="-341313" defTabSz="457200" fontAlgn="auto">
              <a:spcBef>
                <a:spcPts val="500"/>
              </a:spcBef>
              <a:spcAft>
                <a:spcPts val="0"/>
              </a:spcAft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000" dirty="0">
                <a:highlight>
                  <a:srgbClr val="FFFF00"/>
                </a:highlight>
                <a:latin typeface="Consolas" panose="020B0609020204030204" pitchFamily="49" charset="0"/>
              </a:rPr>
              <a:t>}</a:t>
            </a:r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947B784D-4FCD-CF32-747C-33B610CF22A1}"/>
              </a:ext>
            </a:extLst>
          </p:cNvPr>
          <p:cNvSpPr txBox="1">
            <a:spLocks/>
          </p:cNvSpPr>
          <p:nvPr/>
        </p:nvSpPr>
        <p:spPr>
          <a:xfrm>
            <a:off x="838200" y="5424000"/>
            <a:ext cx="11185451" cy="111058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1800"/>
              </a:spcBef>
              <a:buFont typeface="Arial" panose="020B0604020202020204" pitchFamily="34" charset="0"/>
              <a:buChar char="•"/>
              <a:defRPr sz="2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HK" altLang="zh-CN" dirty="0"/>
              <a:t>Don’t forget to use </a:t>
            </a:r>
            <a:r>
              <a:rPr lang="en-HK" altLang="zh-CN" dirty="0">
                <a:highlight>
                  <a:srgbClr val="FFFF00"/>
                </a:highlight>
              </a:rPr>
              <a:t>{ }</a:t>
            </a:r>
            <a:r>
              <a:rPr lang="en-HK" altLang="zh-CN" dirty="0"/>
              <a:t> to enclose the statements in the else branch  </a:t>
            </a:r>
            <a:endParaRPr lang="zh-CN" altLang="en-US" dirty="0"/>
          </a:p>
          <a:p>
            <a:endParaRPr lang="zh-CN" altLang="en-US" dirty="0"/>
          </a:p>
          <a:p>
            <a:endParaRPr lang="en-HK" dirty="0"/>
          </a:p>
        </p:txBody>
      </p:sp>
    </p:spTree>
    <p:extLst>
      <p:ext uri="{BB962C8B-B14F-4D97-AF65-F5344CB8AC3E}">
        <p14:creationId xmlns:p14="http://schemas.microsoft.com/office/powerpoint/2010/main" val="3323250103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6CD8D4-B149-8D6F-DA42-CEA56107F5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altLang="zh-CN" dirty="0"/>
              <a:t>Beyond Two-way Condition</a:t>
            </a:r>
            <a:endParaRPr lang="en-HK" dirty="0"/>
          </a:p>
        </p:txBody>
      </p:sp>
      <p:sp>
        <p:nvSpPr>
          <p:cNvPr id="7" name="Rounded Rectangle 7">
            <a:extLst>
              <a:ext uri="{FF2B5EF4-FFF2-40B4-BE49-F238E27FC236}">
                <a16:creationId xmlns:a16="http://schemas.microsoft.com/office/drawing/2014/main" id="{BD6E9AFC-ADCF-92DB-18DB-94C50F4958A8}"/>
              </a:ext>
            </a:extLst>
          </p:cNvPr>
          <p:cNvSpPr/>
          <p:nvPr/>
        </p:nvSpPr>
        <p:spPr>
          <a:xfrm>
            <a:off x="3977837" y="5466686"/>
            <a:ext cx="1779802" cy="930653"/>
          </a:xfrm>
          <a:prstGeom prst="roundRect">
            <a:avLst>
              <a:gd name="adj" fmla="val 0"/>
            </a:avLst>
          </a:prstGeom>
          <a:solidFill>
            <a:schemeClr val="bg1"/>
          </a:solidFill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 anchorCtr="1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statements</a:t>
            </a:r>
          </a:p>
        </p:txBody>
      </p:sp>
      <p:sp>
        <p:nvSpPr>
          <p:cNvPr id="9" name="Preparation 9">
            <a:extLst>
              <a:ext uri="{FF2B5EF4-FFF2-40B4-BE49-F238E27FC236}">
                <a16:creationId xmlns:a16="http://schemas.microsoft.com/office/drawing/2014/main" id="{9398A8A9-EFC7-F2FD-9925-5AE1A7167720}"/>
              </a:ext>
            </a:extLst>
          </p:cNvPr>
          <p:cNvSpPr/>
          <p:nvPr/>
        </p:nvSpPr>
        <p:spPr>
          <a:xfrm>
            <a:off x="2521629" y="1655918"/>
            <a:ext cx="2348769" cy="887994"/>
          </a:xfrm>
          <a:prstGeom prst="flowChartPreparation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rgbClr val="000000"/>
                </a:solidFill>
              </a:rPr>
              <a:t>if (logical expression)</a:t>
            </a:r>
          </a:p>
        </p:txBody>
      </p:sp>
      <p:cxnSp>
        <p:nvCxnSpPr>
          <p:cNvPr id="11" name="Elbow Connector 12">
            <a:extLst>
              <a:ext uri="{FF2B5EF4-FFF2-40B4-BE49-F238E27FC236}">
                <a16:creationId xmlns:a16="http://schemas.microsoft.com/office/drawing/2014/main" id="{826BF319-5691-31F1-0E5D-702D411723D6}"/>
              </a:ext>
            </a:extLst>
          </p:cNvPr>
          <p:cNvCxnSpPr>
            <a:cxnSpLocks/>
            <a:stCxn id="9" idx="3"/>
            <a:endCxn id="4" idx="0"/>
          </p:cNvCxnSpPr>
          <p:nvPr/>
        </p:nvCxnSpPr>
        <p:spPr>
          <a:xfrm>
            <a:off x="4870398" y="2099915"/>
            <a:ext cx="2233107" cy="550321"/>
          </a:xfrm>
          <a:prstGeom prst="bentConnector2">
            <a:avLst/>
          </a:prstGeom>
          <a:solidFill>
            <a:schemeClr val="bg1"/>
          </a:solidFill>
          <a:ln>
            <a:solidFill>
              <a:schemeClr val="accent1"/>
            </a:solidFill>
            <a:tail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3" name="TextBox 12">
            <a:extLst>
              <a:ext uri="{FF2B5EF4-FFF2-40B4-BE49-F238E27FC236}">
                <a16:creationId xmlns:a16="http://schemas.microsoft.com/office/drawing/2014/main" id="{FA1E7E2C-6E22-72A5-FCCB-D45F97AAF469}"/>
              </a:ext>
            </a:extLst>
          </p:cNvPr>
          <p:cNvSpPr txBox="1"/>
          <p:nvPr/>
        </p:nvSpPr>
        <p:spPr>
          <a:xfrm>
            <a:off x="5185175" y="1506686"/>
            <a:ext cx="807364" cy="51521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true</a:t>
            </a:r>
            <a:endParaRPr lang="en-US" sz="2000" dirty="0">
              <a:solidFill>
                <a:srgbClr val="FF0000"/>
              </a:solidFill>
            </a:endParaRPr>
          </a:p>
        </p:txBody>
      </p:sp>
      <p:sp>
        <p:nvSpPr>
          <p:cNvPr id="14" name="Rounded Rectangle 15">
            <a:extLst>
              <a:ext uri="{FF2B5EF4-FFF2-40B4-BE49-F238E27FC236}">
                <a16:creationId xmlns:a16="http://schemas.microsoft.com/office/drawing/2014/main" id="{A83CA2D3-9A6B-3D4F-6B71-32A07CD4336B}"/>
              </a:ext>
            </a:extLst>
          </p:cNvPr>
          <p:cNvSpPr/>
          <p:nvPr/>
        </p:nvSpPr>
        <p:spPr>
          <a:xfrm>
            <a:off x="444386" y="3760422"/>
            <a:ext cx="1565846" cy="805914"/>
          </a:xfrm>
          <a:prstGeom prst="roundRect">
            <a:avLst>
              <a:gd name="adj" fmla="val 0"/>
            </a:avLst>
          </a:prstGeom>
          <a:solidFill>
            <a:schemeClr val="bg1"/>
          </a:solidFill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 anchorCtr="1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statements</a:t>
            </a:r>
          </a:p>
        </p:txBody>
      </p:sp>
      <p:cxnSp>
        <p:nvCxnSpPr>
          <p:cNvPr id="15" name="Elbow Connector 16">
            <a:extLst>
              <a:ext uri="{FF2B5EF4-FFF2-40B4-BE49-F238E27FC236}">
                <a16:creationId xmlns:a16="http://schemas.microsoft.com/office/drawing/2014/main" id="{E2662F7D-6178-8AA7-8A94-F3A58ACC8705}"/>
              </a:ext>
            </a:extLst>
          </p:cNvPr>
          <p:cNvCxnSpPr>
            <a:cxnSpLocks/>
            <a:stCxn id="9" idx="1"/>
            <a:endCxn id="14" idx="0"/>
          </p:cNvCxnSpPr>
          <p:nvPr/>
        </p:nvCxnSpPr>
        <p:spPr>
          <a:xfrm rot="10800000" flipV="1">
            <a:off x="1227309" y="2099914"/>
            <a:ext cx="1294320" cy="1660507"/>
          </a:xfrm>
          <a:prstGeom prst="bentConnector2">
            <a:avLst/>
          </a:prstGeom>
          <a:solidFill>
            <a:schemeClr val="bg1"/>
          </a:solidFill>
          <a:ln>
            <a:solidFill>
              <a:schemeClr val="accent1"/>
            </a:solidFill>
            <a:tail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" name="Elbow Connector 17">
            <a:extLst>
              <a:ext uri="{FF2B5EF4-FFF2-40B4-BE49-F238E27FC236}">
                <a16:creationId xmlns:a16="http://schemas.microsoft.com/office/drawing/2014/main" id="{7889783D-CBDA-412D-A984-BE9894221F76}"/>
              </a:ext>
            </a:extLst>
          </p:cNvPr>
          <p:cNvCxnSpPr>
            <a:cxnSpLocks/>
            <a:stCxn id="14" idx="2"/>
            <a:endCxn id="7" idx="1"/>
          </p:cNvCxnSpPr>
          <p:nvPr/>
        </p:nvCxnSpPr>
        <p:spPr>
          <a:xfrm rot="16200000" flipH="1">
            <a:off x="1919735" y="3873910"/>
            <a:ext cx="1365677" cy="2750528"/>
          </a:xfrm>
          <a:prstGeom prst="bentConnector2">
            <a:avLst/>
          </a:prstGeom>
          <a:solidFill>
            <a:schemeClr val="bg1"/>
          </a:solidFill>
          <a:ln>
            <a:solidFill>
              <a:schemeClr val="accent1"/>
            </a:solidFill>
            <a:tail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7" name="TextBox 16">
            <a:extLst>
              <a:ext uri="{FF2B5EF4-FFF2-40B4-BE49-F238E27FC236}">
                <a16:creationId xmlns:a16="http://schemas.microsoft.com/office/drawing/2014/main" id="{8EA2E409-D5B1-5DD0-52B0-CBC5D6E26163}"/>
              </a:ext>
            </a:extLst>
          </p:cNvPr>
          <p:cNvSpPr txBox="1"/>
          <p:nvPr/>
        </p:nvSpPr>
        <p:spPr>
          <a:xfrm>
            <a:off x="1264294" y="1523170"/>
            <a:ext cx="870108" cy="51521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false</a:t>
            </a:r>
            <a:endParaRPr lang="en-US" sz="2000" dirty="0">
              <a:solidFill>
                <a:srgbClr val="FF0000"/>
              </a:solidFill>
            </a:endParaRPr>
          </a:p>
        </p:txBody>
      </p:sp>
      <p:sp>
        <p:nvSpPr>
          <p:cNvPr id="3" name="Rounded Rectangle 8">
            <a:extLst>
              <a:ext uri="{FF2B5EF4-FFF2-40B4-BE49-F238E27FC236}">
                <a16:creationId xmlns:a16="http://schemas.microsoft.com/office/drawing/2014/main" id="{7F48597B-8119-45BE-85F0-A5016431409B}"/>
              </a:ext>
            </a:extLst>
          </p:cNvPr>
          <p:cNvSpPr/>
          <p:nvPr/>
        </p:nvSpPr>
        <p:spPr>
          <a:xfrm>
            <a:off x="8034272" y="3760420"/>
            <a:ext cx="1788225" cy="805913"/>
          </a:xfrm>
          <a:prstGeom prst="roundRect">
            <a:avLst>
              <a:gd name="adj" fmla="val 0"/>
            </a:avLst>
          </a:prstGeom>
          <a:solidFill>
            <a:schemeClr val="bg1"/>
          </a:solidFill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 anchorCtr="1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statements</a:t>
            </a:r>
          </a:p>
        </p:txBody>
      </p:sp>
      <p:sp>
        <p:nvSpPr>
          <p:cNvPr id="4" name="Preparation 9">
            <a:extLst>
              <a:ext uri="{FF2B5EF4-FFF2-40B4-BE49-F238E27FC236}">
                <a16:creationId xmlns:a16="http://schemas.microsoft.com/office/drawing/2014/main" id="{39A8E43A-8234-8D65-0E86-B719DEE73F0B}"/>
              </a:ext>
            </a:extLst>
          </p:cNvPr>
          <p:cNvSpPr/>
          <p:nvPr/>
        </p:nvSpPr>
        <p:spPr>
          <a:xfrm>
            <a:off x="5944176" y="2650236"/>
            <a:ext cx="2318657" cy="805912"/>
          </a:xfrm>
          <a:prstGeom prst="flowChartPreparation">
            <a:avLst/>
          </a:prstGeom>
          <a:solidFill>
            <a:schemeClr val="bg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rgbClr val="000000"/>
                </a:solidFill>
              </a:rPr>
              <a:t>if (logical expression)</a:t>
            </a:r>
          </a:p>
        </p:txBody>
      </p:sp>
      <p:cxnSp>
        <p:nvCxnSpPr>
          <p:cNvPr id="5" name="Elbow Connector 12">
            <a:extLst>
              <a:ext uri="{FF2B5EF4-FFF2-40B4-BE49-F238E27FC236}">
                <a16:creationId xmlns:a16="http://schemas.microsoft.com/office/drawing/2014/main" id="{7B8E9AE4-0F06-92C2-83BE-354079C6EAB2}"/>
              </a:ext>
            </a:extLst>
          </p:cNvPr>
          <p:cNvCxnSpPr>
            <a:cxnSpLocks/>
            <a:stCxn id="4" idx="3"/>
            <a:endCxn id="3" idx="0"/>
          </p:cNvCxnSpPr>
          <p:nvPr/>
        </p:nvCxnSpPr>
        <p:spPr>
          <a:xfrm>
            <a:off x="8262833" y="3053192"/>
            <a:ext cx="665552" cy="707228"/>
          </a:xfrm>
          <a:prstGeom prst="bentConnector2">
            <a:avLst/>
          </a:prstGeom>
          <a:ln>
            <a:solidFill>
              <a:schemeClr val="accent1"/>
            </a:solidFill>
            <a:tail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" name="TextBox 5">
            <a:extLst>
              <a:ext uri="{FF2B5EF4-FFF2-40B4-BE49-F238E27FC236}">
                <a16:creationId xmlns:a16="http://schemas.microsoft.com/office/drawing/2014/main" id="{F1B66AA7-231C-06E0-6EC4-1F58F78EBA9E}"/>
              </a:ext>
            </a:extLst>
          </p:cNvPr>
          <p:cNvSpPr txBox="1"/>
          <p:nvPr/>
        </p:nvSpPr>
        <p:spPr>
          <a:xfrm>
            <a:off x="8131372" y="2519949"/>
            <a:ext cx="79701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true</a:t>
            </a:r>
            <a:endParaRPr lang="en-US" sz="2000" dirty="0">
              <a:solidFill>
                <a:srgbClr val="FF0000"/>
              </a:solidFill>
            </a:endParaRPr>
          </a:p>
        </p:txBody>
      </p:sp>
      <p:sp>
        <p:nvSpPr>
          <p:cNvPr id="10" name="Rounded Rectangle 15">
            <a:extLst>
              <a:ext uri="{FF2B5EF4-FFF2-40B4-BE49-F238E27FC236}">
                <a16:creationId xmlns:a16="http://schemas.microsoft.com/office/drawing/2014/main" id="{24124357-17AD-A6D3-8601-B86000B86A83}"/>
              </a:ext>
            </a:extLst>
          </p:cNvPr>
          <p:cNvSpPr/>
          <p:nvPr/>
        </p:nvSpPr>
        <p:spPr>
          <a:xfrm>
            <a:off x="3977837" y="3760420"/>
            <a:ext cx="1779802" cy="805913"/>
          </a:xfrm>
          <a:prstGeom prst="roundRect">
            <a:avLst>
              <a:gd name="adj" fmla="val 0"/>
            </a:avLst>
          </a:prstGeom>
          <a:solidFill>
            <a:schemeClr val="bg1"/>
          </a:solidFill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 anchorCtr="1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statements</a:t>
            </a:r>
          </a:p>
        </p:txBody>
      </p:sp>
      <p:cxnSp>
        <p:nvCxnSpPr>
          <p:cNvPr id="19" name="Elbow Connector 16">
            <a:extLst>
              <a:ext uri="{FF2B5EF4-FFF2-40B4-BE49-F238E27FC236}">
                <a16:creationId xmlns:a16="http://schemas.microsoft.com/office/drawing/2014/main" id="{EF890929-5ABC-F4A1-1254-3ADB4773DB6A}"/>
              </a:ext>
            </a:extLst>
          </p:cNvPr>
          <p:cNvCxnSpPr>
            <a:cxnSpLocks/>
            <a:stCxn id="4" idx="1"/>
            <a:endCxn id="10" idx="0"/>
          </p:cNvCxnSpPr>
          <p:nvPr/>
        </p:nvCxnSpPr>
        <p:spPr>
          <a:xfrm rot="10800000" flipV="1">
            <a:off x="4867738" y="3053192"/>
            <a:ext cx="1076438" cy="707228"/>
          </a:xfrm>
          <a:prstGeom prst="bentConnector2">
            <a:avLst/>
          </a:prstGeom>
          <a:ln>
            <a:solidFill>
              <a:schemeClr val="accent1"/>
            </a:solidFill>
            <a:tail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0" name="TextBox 19">
            <a:extLst>
              <a:ext uri="{FF2B5EF4-FFF2-40B4-BE49-F238E27FC236}">
                <a16:creationId xmlns:a16="http://schemas.microsoft.com/office/drawing/2014/main" id="{EAB586A3-BE39-8586-2AFE-30D6C3BAD8C3}"/>
              </a:ext>
            </a:extLst>
          </p:cNvPr>
          <p:cNvSpPr txBox="1"/>
          <p:nvPr/>
        </p:nvSpPr>
        <p:spPr>
          <a:xfrm>
            <a:off x="5079461" y="2515424"/>
            <a:ext cx="85895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false</a:t>
            </a:r>
            <a:endParaRPr lang="en-US" sz="2000" dirty="0">
              <a:solidFill>
                <a:srgbClr val="FF0000"/>
              </a:solidFill>
            </a:endParaRPr>
          </a:p>
        </p:txBody>
      </p:sp>
      <p:cxnSp>
        <p:nvCxnSpPr>
          <p:cNvPr id="23" name="Elbow Connector 13">
            <a:extLst>
              <a:ext uri="{FF2B5EF4-FFF2-40B4-BE49-F238E27FC236}">
                <a16:creationId xmlns:a16="http://schemas.microsoft.com/office/drawing/2014/main" id="{A1AE8F6C-1BF4-285D-07A8-95CBC2D66937}"/>
              </a:ext>
            </a:extLst>
          </p:cNvPr>
          <p:cNvCxnSpPr>
            <a:cxnSpLocks/>
            <a:stCxn id="3" idx="2"/>
            <a:endCxn id="7" idx="3"/>
          </p:cNvCxnSpPr>
          <p:nvPr/>
        </p:nvCxnSpPr>
        <p:spPr>
          <a:xfrm rot="5400000">
            <a:off x="6660172" y="3663800"/>
            <a:ext cx="1365680" cy="3170746"/>
          </a:xfrm>
          <a:prstGeom prst="bentConnector2">
            <a:avLst/>
          </a:prstGeom>
          <a:solidFill>
            <a:schemeClr val="bg1"/>
          </a:solidFill>
          <a:ln>
            <a:solidFill>
              <a:schemeClr val="accent1"/>
            </a:solidFill>
            <a:tail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0" name="Straight Arrow Connector 69">
            <a:extLst>
              <a:ext uri="{FF2B5EF4-FFF2-40B4-BE49-F238E27FC236}">
                <a16:creationId xmlns:a16="http://schemas.microsoft.com/office/drawing/2014/main" id="{D2759A6A-39E8-0F2F-BE89-B74C58CE2148}"/>
              </a:ext>
            </a:extLst>
          </p:cNvPr>
          <p:cNvCxnSpPr>
            <a:cxnSpLocks/>
            <a:stCxn id="10" idx="2"/>
            <a:endCxn id="7" idx="0"/>
          </p:cNvCxnSpPr>
          <p:nvPr/>
        </p:nvCxnSpPr>
        <p:spPr>
          <a:xfrm>
            <a:off x="4867738" y="4566333"/>
            <a:ext cx="0" cy="900353"/>
          </a:xfrm>
          <a:prstGeom prst="straightConnector1">
            <a:avLst/>
          </a:prstGeom>
          <a:ln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00398804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180428A-DB08-B50A-DDA2-DD1BCDBCA1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ulti-way </a:t>
            </a:r>
            <a:r>
              <a:rPr lang="en-HK" dirty="0"/>
              <a:t>Condition: Construc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3C79C0E-D4AE-64D9-57E6-6D2CAF78622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62239"/>
            <a:ext cx="11185451" cy="4604837"/>
          </a:xfrm>
        </p:spPr>
        <p:txBody>
          <a:bodyPr/>
          <a:lstStyle/>
          <a:p>
            <a:r>
              <a:rPr lang="en-US" altLang="zh-TW" dirty="0"/>
              <a:t>In C++, </a:t>
            </a:r>
            <a:r>
              <a:rPr lang="en-US" dirty="0"/>
              <a:t>multi-way condition can be constructed as,</a:t>
            </a:r>
            <a:endParaRPr lang="en-US" altLang="zh-TW" dirty="0"/>
          </a:p>
          <a:p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EE3CE7A-BAFA-C53F-D759-BCA351CAF4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47</a:t>
            </a:fld>
            <a:endParaRPr lang="en-HK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FE57D260-3387-10FA-C5AD-9FCC5E968A58}"/>
              </a:ext>
            </a:extLst>
          </p:cNvPr>
          <p:cNvSpPr txBox="1"/>
          <p:nvPr/>
        </p:nvSpPr>
        <p:spPr>
          <a:xfrm>
            <a:off x="838200" y="1987545"/>
            <a:ext cx="10995000" cy="421519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lnSpc>
                <a:spcPct val="80000"/>
              </a:lnSpc>
              <a:buNone/>
            </a:pPr>
            <a:endParaRPr lang="en-US" altLang="zh-TW" sz="2400" dirty="0">
              <a:latin typeface="Consolas" panose="020B0609020204030204" pitchFamily="49" charset="0"/>
            </a:endParaRPr>
          </a:p>
          <a:p>
            <a:pPr lvl="1" eaLnBrk="1" hangingPunct="1">
              <a:lnSpc>
                <a:spcPct val="800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lang="en-US" altLang="zh-TW" sz="2200" dirty="0">
                <a:solidFill>
                  <a:srgbClr val="0000FF"/>
                </a:solidFill>
                <a:latin typeface="Consolas" panose="020B0609020204030204" pitchFamily="49" charset="0"/>
                <a:ea typeface="新細明體" pitchFamily="18" charset="-120"/>
              </a:rPr>
              <a:t>if</a:t>
            </a:r>
            <a:r>
              <a:rPr lang="en-US" altLang="zh-TW" sz="2200" dirty="0">
                <a:latin typeface="Consolas" panose="020B0609020204030204" pitchFamily="49" charset="0"/>
                <a:ea typeface="新細明體" pitchFamily="18" charset="-120"/>
              </a:rPr>
              <a:t> (logical expression 1) {</a:t>
            </a:r>
          </a:p>
          <a:p>
            <a:pPr lvl="1" eaLnBrk="1" hangingPunct="1">
              <a:lnSpc>
                <a:spcPct val="800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lang="en-US" altLang="zh-TW" sz="2200" dirty="0">
                <a:latin typeface="Consolas" panose="020B0609020204030204" pitchFamily="49" charset="0"/>
                <a:ea typeface="新細明體" pitchFamily="18" charset="-120"/>
              </a:rPr>
              <a:t>	statements when expression 1 is true</a:t>
            </a:r>
          </a:p>
          <a:p>
            <a:pPr lvl="1" eaLnBrk="1" hangingPunct="1">
              <a:lnSpc>
                <a:spcPct val="800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lang="en-US" altLang="zh-TW" sz="2200" dirty="0">
                <a:latin typeface="Consolas" panose="020B0609020204030204" pitchFamily="49" charset="0"/>
                <a:ea typeface="新細明體" pitchFamily="18" charset="-120"/>
              </a:rPr>
              <a:t>} </a:t>
            </a:r>
          </a:p>
          <a:p>
            <a:pPr lvl="1" eaLnBrk="1" hangingPunct="1">
              <a:lnSpc>
                <a:spcPct val="800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lang="en-US" altLang="zh-TW" sz="2200" dirty="0">
                <a:solidFill>
                  <a:srgbClr val="0000FF"/>
                </a:solidFill>
                <a:latin typeface="Consolas" panose="020B0609020204030204" pitchFamily="49" charset="0"/>
                <a:ea typeface="新細明體" pitchFamily="18" charset="-120"/>
              </a:rPr>
              <a:t>else if</a:t>
            </a:r>
            <a:r>
              <a:rPr lang="en-US" altLang="zh-TW" sz="2200" dirty="0">
                <a:latin typeface="Consolas" panose="020B0609020204030204" pitchFamily="49" charset="0"/>
                <a:ea typeface="新細明體" pitchFamily="18" charset="-120"/>
              </a:rPr>
              <a:t> (logical expression 2) {</a:t>
            </a:r>
          </a:p>
          <a:p>
            <a:pPr lvl="1" eaLnBrk="1" hangingPunct="1">
              <a:lnSpc>
                <a:spcPct val="800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lang="en-US" altLang="zh-TW" sz="2200" dirty="0">
                <a:latin typeface="Consolas" panose="020B0609020204030204" pitchFamily="49" charset="0"/>
                <a:ea typeface="新細明體" pitchFamily="18" charset="-120"/>
              </a:rPr>
              <a:t>	statements when expression 1 is false and expression 2 is true</a:t>
            </a:r>
          </a:p>
          <a:p>
            <a:pPr lvl="1" eaLnBrk="1" hangingPunct="1">
              <a:lnSpc>
                <a:spcPct val="800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lang="en-US" altLang="zh-TW" sz="2200" dirty="0">
                <a:latin typeface="Consolas" panose="020B0609020204030204" pitchFamily="49" charset="0"/>
                <a:ea typeface="新細明體" pitchFamily="18" charset="-120"/>
              </a:rPr>
              <a:t>} </a:t>
            </a:r>
          </a:p>
          <a:p>
            <a:pPr lvl="1" eaLnBrk="1" hangingPunct="1">
              <a:lnSpc>
                <a:spcPct val="800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lang="en-US" altLang="zh-TW" sz="2200" dirty="0">
                <a:solidFill>
                  <a:srgbClr val="0000FF"/>
                </a:solidFill>
                <a:latin typeface="Consolas" panose="020B0609020204030204" pitchFamily="49" charset="0"/>
                <a:ea typeface="新細明體" pitchFamily="18" charset="-120"/>
              </a:rPr>
              <a:t>else</a:t>
            </a:r>
            <a:r>
              <a:rPr lang="en-US" altLang="zh-TW" sz="2200" dirty="0">
                <a:latin typeface="Consolas" panose="020B0609020204030204" pitchFamily="49" charset="0"/>
                <a:ea typeface="新細明體" pitchFamily="18" charset="-120"/>
              </a:rPr>
              <a:t> {</a:t>
            </a:r>
          </a:p>
          <a:p>
            <a:pPr lvl="1" eaLnBrk="1" hangingPunct="1">
              <a:lnSpc>
                <a:spcPct val="800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lang="en-US" altLang="zh-TW" sz="2200" dirty="0">
                <a:latin typeface="Consolas" panose="020B0609020204030204" pitchFamily="49" charset="0"/>
                <a:ea typeface="新細明體" pitchFamily="18" charset="-120"/>
              </a:rPr>
              <a:t>	statements when both logical expression 1 and 2 are false</a:t>
            </a:r>
          </a:p>
          <a:p>
            <a:pPr lvl="1" eaLnBrk="1" hangingPunct="1">
              <a:lnSpc>
                <a:spcPct val="800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lang="en-US" altLang="zh-TW" sz="2200" dirty="0">
                <a:latin typeface="Consolas" panose="020B0609020204030204" pitchFamily="49" charset="0"/>
                <a:ea typeface="新細明體" pitchFamily="18" charset="-120"/>
              </a:rPr>
              <a:t>}</a:t>
            </a:r>
            <a:endParaRPr lang="en-US" altLang="zh-TW" sz="2200" dirty="0">
              <a:latin typeface="Consolas" panose="020B0609020204030204" pitchFamily="49" charset="0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1F386818-0A60-B17D-CCD6-768744B45252}"/>
              </a:ext>
            </a:extLst>
          </p:cNvPr>
          <p:cNvSpPr/>
          <p:nvPr/>
        </p:nvSpPr>
        <p:spPr>
          <a:xfrm>
            <a:off x="1108864" y="2281056"/>
            <a:ext cx="10579956" cy="4039631"/>
          </a:xfrm>
          <a:prstGeom prst="rect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1231647961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180428A-DB08-B50A-DDA2-DD1BCDBCA1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ulti-way </a:t>
            </a:r>
            <a:r>
              <a:rPr lang="en-HK" dirty="0"/>
              <a:t>Condition: An Examp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3C79C0E-D4AE-64D9-57E6-6D2CAF78622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29251"/>
            <a:ext cx="11185451" cy="4604837"/>
          </a:xfrm>
        </p:spPr>
        <p:txBody>
          <a:bodyPr/>
          <a:lstStyle/>
          <a:p>
            <a:r>
              <a:rPr lang="en-US" altLang="zh-TW" dirty="0"/>
              <a:t>Input a mark, display grade according to</a:t>
            </a:r>
          </a:p>
          <a:p>
            <a:pPr>
              <a:spcBef>
                <a:spcPts val="600"/>
              </a:spcBef>
            </a:pPr>
            <a:r>
              <a:rPr lang="en-HK" altLang="zh-CN" dirty="0"/>
              <a:t>A:</a:t>
            </a:r>
            <a:r>
              <a:rPr lang="zh-CN" altLang="en-US" dirty="0"/>
              <a:t> </a:t>
            </a:r>
            <a:r>
              <a:rPr lang="en-HK" altLang="zh-CN" dirty="0"/>
              <a:t>[90,</a:t>
            </a:r>
            <a:r>
              <a:rPr lang="zh-CN" altLang="en-US" dirty="0"/>
              <a:t> </a:t>
            </a:r>
            <a:r>
              <a:rPr lang="en-HK" altLang="zh-CN" dirty="0"/>
              <a:t>100], B:</a:t>
            </a:r>
            <a:r>
              <a:rPr lang="zh-CN" altLang="en-US" dirty="0"/>
              <a:t> </a:t>
            </a:r>
            <a:r>
              <a:rPr lang="en-HK" altLang="zh-CN" dirty="0"/>
              <a:t>[75, 90),</a:t>
            </a:r>
            <a:r>
              <a:rPr lang="zh-CN" altLang="en-US" dirty="0"/>
              <a:t> </a:t>
            </a:r>
            <a:r>
              <a:rPr lang="en-US" altLang="zh-TW" dirty="0"/>
              <a:t>C: [55, 75)</a:t>
            </a:r>
            <a:r>
              <a:rPr lang="en-HK" altLang="zh-TW" dirty="0"/>
              <a:t>,</a:t>
            </a:r>
            <a:r>
              <a:rPr lang="zh-CN" altLang="en-US" dirty="0"/>
              <a:t> </a:t>
            </a:r>
            <a:r>
              <a:rPr lang="en-US" altLang="zh-TW" dirty="0"/>
              <a:t>D: [0, 55)</a:t>
            </a:r>
          </a:p>
          <a:p>
            <a:pPr marL="0" indent="0">
              <a:buNone/>
            </a:pPr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EE3CE7A-BAFA-C53F-D759-BCA351CAF4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48</a:t>
            </a:fld>
            <a:endParaRPr lang="en-HK"/>
          </a:p>
        </p:txBody>
      </p:sp>
      <p:sp>
        <p:nvSpPr>
          <p:cNvPr id="5" name="Content Placeholder 3">
            <a:extLst>
              <a:ext uri="{FF2B5EF4-FFF2-40B4-BE49-F238E27FC236}">
                <a16:creationId xmlns:a16="http://schemas.microsoft.com/office/drawing/2014/main" id="{BF27A1DE-1AA6-75A3-6253-7BA85F629A67}"/>
              </a:ext>
            </a:extLst>
          </p:cNvPr>
          <p:cNvSpPr txBox="1">
            <a:spLocks/>
          </p:cNvSpPr>
          <p:nvPr/>
        </p:nvSpPr>
        <p:spPr>
          <a:xfrm>
            <a:off x="685800" y="1812758"/>
            <a:ext cx="6934200" cy="422133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1800"/>
              </a:spcBef>
              <a:buFont typeface="Arial" panose="020B0604020202020204" pitchFamily="34" charset="0"/>
              <a:buChar char="•"/>
              <a:defRPr sz="2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lnSpc>
                <a:spcPct val="80000"/>
              </a:lnSpc>
              <a:buFont typeface="Arial" panose="020B0604020202020204" pitchFamily="34" charset="0"/>
              <a:buNone/>
            </a:pPr>
            <a:endParaRPr lang="en-US" altLang="zh-TW" sz="2000" dirty="0">
              <a:solidFill>
                <a:srgbClr val="000000"/>
              </a:solidFill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285543434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180428A-DB08-B50A-DDA2-DD1BCDBCA1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ulti-way </a:t>
            </a:r>
            <a:r>
              <a:rPr lang="en-HK" dirty="0"/>
              <a:t>Condition: An Examp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3C79C0E-D4AE-64D9-57E6-6D2CAF78622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09230"/>
            <a:ext cx="11185451" cy="4604837"/>
          </a:xfrm>
        </p:spPr>
        <p:txBody>
          <a:bodyPr/>
          <a:lstStyle/>
          <a:p>
            <a:r>
              <a:rPr lang="en-US" altLang="zh-TW" dirty="0"/>
              <a:t>Input a mark, display grade according to</a:t>
            </a:r>
          </a:p>
          <a:p>
            <a:pPr>
              <a:spcBef>
                <a:spcPts val="600"/>
              </a:spcBef>
            </a:pPr>
            <a:r>
              <a:rPr lang="en-HK" altLang="zh-CN" dirty="0"/>
              <a:t>A:</a:t>
            </a:r>
            <a:r>
              <a:rPr lang="zh-CN" altLang="en-US" dirty="0"/>
              <a:t> </a:t>
            </a:r>
            <a:r>
              <a:rPr lang="en-HK" altLang="zh-CN" dirty="0"/>
              <a:t>[90,</a:t>
            </a:r>
            <a:r>
              <a:rPr lang="zh-CN" altLang="en-US" dirty="0"/>
              <a:t> </a:t>
            </a:r>
            <a:r>
              <a:rPr lang="en-HK" altLang="zh-CN" dirty="0"/>
              <a:t>100], B:</a:t>
            </a:r>
            <a:r>
              <a:rPr lang="zh-CN" altLang="en-US" dirty="0"/>
              <a:t> </a:t>
            </a:r>
            <a:r>
              <a:rPr lang="en-HK" altLang="zh-CN" dirty="0"/>
              <a:t>[75, 90),</a:t>
            </a:r>
            <a:r>
              <a:rPr lang="zh-CN" altLang="en-US" dirty="0"/>
              <a:t> </a:t>
            </a:r>
            <a:r>
              <a:rPr lang="en-US" altLang="zh-TW" dirty="0"/>
              <a:t>C: [55, 75)</a:t>
            </a:r>
            <a:r>
              <a:rPr lang="en-HK" altLang="zh-TW" dirty="0"/>
              <a:t>,</a:t>
            </a:r>
            <a:r>
              <a:rPr lang="zh-CN" altLang="en-US" dirty="0"/>
              <a:t> </a:t>
            </a:r>
            <a:r>
              <a:rPr lang="en-US" altLang="zh-TW" dirty="0"/>
              <a:t>D: [0, 55)</a:t>
            </a:r>
          </a:p>
          <a:p>
            <a:pPr marL="0" indent="0">
              <a:buNone/>
            </a:pPr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EE3CE7A-BAFA-C53F-D759-BCA351CAF4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49</a:t>
            </a:fld>
            <a:endParaRPr lang="en-HK"/>
          </a:p>
        </p:txBody>
      </p:sp>
      <p:sp>
        <p:nvSpPr>
          <p:cNvPr id="5" name="Content Placeholder 3">
            <a:extLst>
              <a:ext uri="{FF2B5EF4-FFF2-40B4-BE49-F238E27FC236}">
                <a16:creationId xmlns:a16="http://schemas.microsoft.com/office/drawing/2014/main" id="{BF27A1DE-1AA6-75A3-6253-7BA85F629A67}"/>
              </a:ext>
            </a:extLst>
          </p:cNvPr>
          <p:cNvSpPr txBox="1">
            <a:spLocks/>
          </p:cNvSpPr>
          <p:nvPr/>
        </p:nvSpPr>
        <p:spPr>
          <a:xfrm>
            <a:off x="1089212" y="1839652"/>
            <a:ext cx="6934200" cy="422133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1800"/>
              </a:spcBef>
              <a:buFont typeface="Arial" panose="020B0604020202020204" pitchFamily="34" charset="0"/>
              <a:buChar char="•"/>
              <a:defRPr sz="2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lnSpc>
                <a:spcPct val="80000"/>
              </a:lnSpc>
              <a:buFont typeface="Arial" panose="020B0604020202020204" pitchFamily="34" charset="0"/>
              <a:buNone/>
            </a:pPr>
            <a:endParaRPr lang="en-US" altLang="zh-TW" sz="2000" dirty="0">
              <a:solidFill>
                <a:srgbClr val="000000"/>
              </a:solidFill>
              <a:ea typeface="新細明體" pitchFamily="18" charset="-120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DE26FDF7-AC6D-B0FA-7B2A-32B0C961F3B3}"/>
              </a:ext>
            </a:extLst>
          </p:cNvPr>
          <p:cNvSpPr txBox="1"/>
          <p:nvPr/>
        </p:nvSpPr>
        <p:spPr>
          <a:xfrm>
            <a:off x="664283" y="2769757"/>
            <a:ext cx="5269830" cy="3498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1" eaLnBrk="1" hangingPunct="1">
              <a:lnSpc>
                <a:spcPct val="800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sz="2200" dirty="0">
                <a:solidFill>
                  <a:srgbClr val="0000FF"/>
                </a:solidFill>
                <a:latin typeface="Consolas" panose="020B0609020204030204" pitchFamily="49" charset="0"/>
                <a:ea typeface="新細明體" pitchFamily="18" charset="-120"/>
              </a:rPr>
              <a:t>if</a:t>
            </a:r>
            <a:r>
              <a:rPr lang="en-US" altLang="zh-TW" sz="2200" dirty="0">
                <a:latin typeface="Consolas" panose="020B0609020204030204" pitchFamily="49" charset="0"/>
                <a:ea typeface="新細明體" pitchFamily="18" charset="-120"/>
              </a:rPr>
              <a:t> (mark &lt; </a:t>
            </a:r>
            <a:r>
              <a:rPr lang="en-US" altLang="zh-TW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pitchFamily="18" charset="-120"/>
              </a:rPr>
              <a:t>0</a:t>
            </a:r>
            <a:r>
              <a:rPr lang="en-US" altLang="zh-TW" sz="2200" dirty="0">
                <a:latin typeface="Consolas" panose="020B0609020204030204" pitchFamily="49" charset="0"/>
                <a:ea typeface="新細明體" pitchFamily="18" charset="-120"/>
              </a:rPr>
              <a:t> || mark &gt; </a:t>
            </a:r>
            <a:r>
              <a:rPr lang="en-US" altLang="zh-TW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pitchFamily="18" charset="-120"/>
              </a:rPr>
              <a:t>100</a:t>
            </a:r>
            <a:r>
              <a:rPr lang="en-US" altLang="zh-TW" sz="2200" dirty="0">
                <a:latin typeface="Consolas" panose="020B0609020204030204" pitchFamily="49" charset="0"/>
                <a:ea typeface="新細明體" pitchFamily="18" charset="-120"/>
              </a:rPr>
              <a:t>)</a:t>
            </a:r>
          </a:p>
          <a:p>
            <a:pPr lvl="1" eaLnBrk="1" hangingPunct="1">
              <a:lnSpc>
                <a:spcPct val="800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sz="2200" dirty="0">
                <a:latin typeface="Consolas" panose="020B0609020204030204" pitchFamily="49" charset="0"/>
                <a:ea typeface="新細明體" pitchFamily="18" charset="-120"/>
              </a:rPr>
              <a:t>	</a:t>
            </a:r>
            <a:r>
              <a:rPr lang="en-US" altLang="zh-TW" sz="2200" dirty="0" err="1">
                <a:latin typeface="Consolas" panose="020B0609020204030204" pitchFamily="49" charset="0"/>
                <a:ea typeface="新細明體" pitchFamily="18" charset="-120"/>
              </a:rPr>
              <a:t>cout</a:t>
            </a:r>
            <a:r>
              <a:rPr lang="en-US" altLang="zh-TW" sz="2200" dirty="0">
                <a:latin typeface="Consolas" panose="020B0609020204030204" pitchFamily="49" charset="0"/>
                <a:ea typeface="新細明體" pitchFamily="18" charset="-120"/>
              </a:rPr>
              <a:t> &lt;&lt; </a:t>
            </a:r>
            <a:r>
              <a:rPr lang="en-US" altLang="zh-TW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pitchFamily="18" charset="-120"/>
              </a:rPr>
              <a:t>“invalid mark</a:t>
            </a:r>
            <a:r>
              <a:rPr lang="en-US" altLang="zh-TW" sz="2200" dirty="0">
                <a:latin typeface="Consolas" panose="020B0609020204030204" pitchFamily="49" charset="0"/>
                <a:ea typeface="新細明體" pitchFamily="18" charset="-120"/>
              </a:rPr>
              <a:t> </a:t>
            </a:r>
            <a:r>
              <a:rPr lang="en-US" altLang="zh-TW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pitchFamily="18" charset="-120"/>
              </a:rPr>
              <a:t>\n”</a:t>
            </a:r>
            <a:r>
              <a:rPr lang="en-US" altLang="zh-TW" sz="2200" dirty="0">
                <a:latin typeface="Consolas" panose="020B0609020204030204" pitchFamily="49" charset="0"/>
                <a:ea typeface="新細明體" pitchFamily="18" charset="-120"/>
              </a:rPr>
              <a:t>;</a:t>
            </a:r>
          </a:p>
          <a:p>
            <a:pPr lvl="1" eaLnBrk="1" hangingPunct="1">
              <a:lnSpc>
                <a:spcPct val="800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sz="2200" dirty="0">
                <a:solidFill>
                  <a:srgbClr val="0000FF"/>
                </a:solidFill>
                <a:latin typeface="Consolas" panose="020B0609020204030204" pitchFamily="49" charset="0"/>
                <a:ea typeface="新細明體" pitchFamily="18" charset="-120"/>
              </a:rPr>
              <a:t>if</a:t>
            </a:r>
            <a:r>
              <a:rPr lang="en-US" altLang="zh-TW" sz="2200" dirty="0">
                <a:latin typeface="Consolas" panose="020B0609020204030204" pitchFamily="49" charset="0"/>
                <a:ea typeface="新細明體" pitchFamily="18" charset="-120"/>
              </a:rPr>
              <a:t> (mark &gt;= </a:t>
            </a:r>
            <a:r>
              <a:rPr lang="en-US" altLang="zh-TW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pitchFamily="18" charset="-120"/>
              </a:rPr>
              <a:t>90 </a:t>
            </a:r>
            <a:r>
              <a:rPr lang="en-US" altLang="zh-TW" sz="2200" dirty="0">
                <a:latin typeface="Consolas" panose="020B0609020204030204" pitchFamily="49" charset="0"/>
                <a:ea typeface="新細明體" pitchFamily="18" charset="-120"/>
              </a:rPr>
              <a:t>&amp;&amp;</a:t>
            </a:r>
            <a:r>
              <a:rPr lang="en-US" altLang="zh-TW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pitchFamily="18" charset="-120"/>
              </a:rPr>
              <a:t> </a:t>
            </a:r>
            <a:r>
              <a:rPr lang="en-US" altLang="zh-TW" sz="2200" dirty="0">
                <a:latin typeface="Consolas" panose="020B0609020204030204" pitchFamily="49" charset="0"/>
                <a:ea typeface="新細明體" pitchFamily="18" charset="-120"/>
              </a:rPr>
              <a:t>mark &lt;= </a:t>
            </a:r>
            <a:r>
              <a:rPr lang="en-US" altLang="zh-TW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pitchFamily="18" charset="-120"/>
              </a:rPr>
              <a:t>100</a:t>
            </a:r>
            <a:r>
              <a:rPr lang="en-US" altLang="zh-TW" sz="2200" dirty="0">
                <a:latin typeface="Consolas" panose="020B0609020204030204" pitchFamily="49" charset="0"/>
                <a:ea typeface="新細明體" pitchFamily="18" charset="-120"/>
              </a:rPr>
              <a:t>)</a:t>
            </a:r>
          </a:p>
          <a:p>
            <a:pPr lvl="1" eaLnBrk="1" hangingPunct="1">
              <a:lnSpc>
                <a:spcPct val="800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sz="2200" dirty="0">
                <a:latin typeface="Consolas" panose="020B0609020204030204" pitchFamily="49" charset="0"/>
                <a:ea typeface="新細明體" pitchFamily="18" charset="-120"/>
              </a:rPr>
              <a:t>	grade = </a:t>
            </a:r>
            <a:r>
              <a:rPr lang="en-US" altLang="zh-TW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pitchFamily="18" charset="-120"/>
              </a:rPr>
              <a:t>‘A’</a:t>
            </a:r>
            <a:r>
              <a:rPr lang="en-US" altLang="zh-TW" sz="2200" dirty="0">
                <a:latin typeface="Consolas" panose="020B0609020204030204" pitchFamily="49" charset="0"/>
                <a:ea typeface="新細明體" pitchFamily="18" charset="-120"/>
              </a:rPr>
              <a:t>;</a:t>
            </a:r>
          </a:p>
          <a:p>
            <a:pPr lvl="1" eaLnBrk="1" hangingPunct="1">
              <a:lnSpc>
                <a:spcPct val="800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sz="2200" dirty="0">
                <a:solidFill>
                  <a:srgbClr val="0000FF"/>
                </a:solidFill>
                <a:latin typeface="Consolas" panose="020B0609020204030204" pitchFamily="49" charset="0"/>
                <a:ea typeface="新細明體" pitchFamily="18" charset="-120"/>
              </a:rPr>
              <a:t>if </a:t>
            </a:r>
            <a:r>
              <a:rPr lang="en-US" altLang="zh-TW" sz="2200" dirty="0">
                <a:latin typeface="Consolas" panose="020B0609020204030204" pitchFamily="49" charset="0"/>
                <a:ea typeface="新細明體" pitchFamily="18" charset="-120"/>
              </a:rPr>
              <a:t>(mark &lt; </a:t>
            </a:r>
            <a:r>
              <a:rPr lang="en-US" altLang="zh-TW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pitchFamily="18" charset="-120"/>
              </a:rPr>
              <a:t>90 </a:t>
            </a:r>
            <a:r>
              <a:rPr lang="en-US" altLang="zh-TW" sz="2200" dirty="0">
                <a:latin typeface="Consolas" panose="020B0609020204030204" pitchFamily="49" charset="0"/>
                <a:ea typeface="新細明體" pitchFamily="18" charset="-120"/>
              </a:rPr>
              <a:t>&amp;&amp;</a:t>
            </a:r>
            <a:r>
              <a:rPr lang="en-US" altLang="zh-TW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pitchFamily="18" charset="-120"/>
              </a:rPr>
              <a:t> </a:t>
            </a:r>
            <a:r>
              <a:rPr lang="en-US" altLang="zh-TW" sz="2200" dirty="0">
                <a:latin typeface="Consolas" panose="020B0609020204030204" pitchFamily="49" charset="0"/>
                <a:ea typeface="新細明體" pitchFamily="18" charset="-120"/>
              </a:rPr>
              <a:t>mark &gt;= </a:t>
            </a:r>
            <a:r>
              <a:rPr lang="en-US" altLang="zh-TW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pitchFamily="18" charset="-120"/>
              </a:rPr>
              <a:t>75</a:t>
            </a:r>
            <a:r>
              <a:rPr lang="en-US" altLang="zh-TW" sz="2200" dirty="0">
                <a:latin typeface="Consolas" panose="020B0609020204030204" pitchFamily="49" charset="0"/>
                <a:ea typeface="新細明體" pitchFamily="18" charset="-120"/>
              </a:rPr>
              <a:t>)</a:t>
            </a:r>
          </a:p>
          <a:p>
            <a:pPr lvl="1" eaLnBrk="1" hangingPunct="1">
              <a:lnSpc>
                <a:spcPct val="800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sz="2200" dirty="0">
                <a:latin typeface="Consolas" panose="020B0609020204030204" pitchFamily="49" charset="0"/>
                <a:ea typeface="新細明體" pitchFamily="18" charset="-120"/>
              </a:rPr>
              <a:t>	grade = </a:t>
            </a:r>
            <a:r>
              <a:rPr lang="en-HK" altLang="zh-TW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pitchFamily="18" charset="-120"/>
              </a:rPr>
              <a:t>‘B’</a:t>
            </a:r>
            <a:r>
              <a:rPr lang="en-HK" altLang="zh-TW" sz="2200" dirty="0">
                <a:latin typeface="Consolas" panose="020B0609020204030204" pitchFamily="49" charset="0"/>
                <a:ea typeface="新細明體" pitchFamily="18" charset="-120"/>
              </a:rPr>
              <a:t>;</a:t>
            </a:r>
            <a:endParaRPr lang="en-US" altLang="zh-TW" sz="2200" dirty="0">
              <a:latin typeface="Consolas" panose="020B0609020204030204" pitchFamily="49" charset="0"/>
              <a:ea typeface="新細明體" pitchFamily="18" charset="-120"/>
            </a:endParaRPr>
          </a:p>
          <a:p>
            <a:pPr lvl="1" eaLnBrk="1" hangingPunct="1">
              <a:lnSpc>
                <a:spcPct val="800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sz="2200" dirty="0">
                <a:solidFill>
                  <a:srgbClr val="0000FF"/>
                </a:solidFill>
                <a:latin typeface="Consolas" panose="020B0609020204030204" pitchFamily="49" charset="0"/>
                <a:ea typeface="新細明體" pitchFamily="18" charset="-120"/>
              </a:rPr>
              <a:t>if </a:t>
            </a:r>
            <a:r>
              <a:rPr lang="en-US" altLang="zh-TW" sz="2200" dirty="0">
                <a:latin typeface="Consolas" panose="020B0609020204030204" pitchFamily="49" charset="0"/>
                <a:ea typeface="新細明體" pitchFamily="18" charset="-120"/>
              </a:rPr>
              <a:t>(mark &lt; </a:t>
            </a:r>
            <a:r>
              <a:rPr lang="en-US" altLang="zh-TW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pitchFamily="18" charset="-120"/>
              </a:rPr>
              <a:t>75 </a:t>
            </a:r>
            <a:r>
              <a:rPr lang="en-US" altLang="zh-TW" sz="2200" dirty="0">
                <a:latin typeface="Consolas" panose="020B0609020204030204" pitchFamily="49" charset="0"/>
                <a:ea typeface="新細明體" pitchFamily="18" charset="-120"/>
              </a:rPr>
              <a:t>&amp;&amp;</a:t>
            </a:r>
            <a:r>
              <a:rPr lang="en-US" altLang="zh-TW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pitchFamily="18" charset="-120"/>
              </a:rPr>
              <a:t> </a:t>
            </a:r>
            <a:r>
              <a:rPr lang="en-US" altLang="zh-TW" sz="2200" dirty="0">
                <a:latin typeface="Consolas" panose="020B0609020204030204" pitchFamily="49" charset="0"/>
                <a:ea typeface="新細明體" pitchFamily="18" charset="-120"/>
              </a:rPr>
              <a:t>mark &gt;= </a:t>
            </a:r>
            <a:r>
              <a:rPr lang="en-US" altLang="zh-TW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pitchFamily="18" charset="-120"/>
              </a:rPr>
              <a:t>55</a:t>
            </a:r>
            <a:r>
              <a:rPr lang="en-US" altLang="zh-TW" sz="2200" dirty="0">
                <a:latin typeface="Consolas" panose="020B0609020204030204" pitchFamily="49" charset="0"/>
                <a:ea typeface="新細明體" pitchFamily="18" charset="-120"/>
              </a:rPr>
              <a:t>)</a:t>
            </a:r>
          </a:p>
          <a:p>
            <a:pPr lvl="1" eaLnBrk="1" hangingPunct="1">
              <a:lnSpc>
                <a:spcPct val="800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sz="2200" dirty="0">
                <a:latin typeface="Consolas" panose="020B0609020204030204" pitchFamily="49" charset="0"/>
                <a:ea typeface="新細明體" pitchFamily="18" charset="-120"/>
              </a:rPr>
              <a:t>	grade = </a:t>
            </a:r>
            <a:r>
              <a:rPr lang="en-US" altLang="zh-TW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pitchFamily="18" charset="-120"/>
              </a:rPr>
              <a:t>‘C’</a:t>
            </a:r>
            <a:r>
              <a:rPr lang="en-US" altLang="zh-TW" sz="2200" dirty="0">
                <a:latin typeface="Consolas" panose="020B0609020204030204" pitchFamily="49" charset="0"/>
                <a:ea typeface="新細明體" pitchFamily="18" charset="-120"/>
              </a:rPr>
              <a:t>;</a:t>
            </a:r>
          </a:p>
          <a:p>
            <a:pPr lvl="1">
              <a:lnSpc>
                <a:spcPct val="80000"/>
              </a:lnSpc>
              <a:spcBef>
                <a:spcPts val="600"/>
              </a:spcBef>
            </a:pPr>
            <a:r>
              <a:rPr lang="en-US" altLang="zh-TW" sz="2200" dirty="0">
                <a:solidFill>
                  <a:srgbClr val="0000FF"/>
                </a:solidFill>
                <a:latin typeface="Consolas" panose="020B0609020204030204" pitchFamily="49" charset="0"/>
                <a:ea typeface="新細明體" pitchFamily="18" charset="-120"/>
              </a:rPr>
              <a:t>if </a:t>
            </a:r>
            <a:r>
              <a:rPr lang="en-US" altLang="zh-TW" sz="2200" dirty="0">
                <a:latin typeface="Consolas" panose="020B0609020204030204" pitchFamily="49" charset="0"/>
                <a:ea typeface="新細明體" pitchFamily="18" charset="-120"/>
              </a:rPr>
              <a:t>(mark &lt; </a:t>
            </a:r>
            <a:r>
              <a:rPr lang="en-US" altLang="zh-TW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pitchFamily="18" charset="-120"/>
              </a:rPr>
              <a:t>55 </a:t>
            </a:r>
            <a:r>
              <a:rPr lang="en-US" altLang="zh-TW" sz="2200" dirty="0">
                <a:latin typeface="Consolas" panose="020B0609020204030204" pitchFamily="49" charset="0"/>
                <a:ea typeface="新細明體" pitchFamily="18" charset="-120"/>
              </a:rPr>
              <a:t>&amp;&amp;</a:t>
            </a:r>
            <a:r>
              <a:rPr lang="en-US" altLang="zh-TW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pitchFamily="18" charset="-120"/>
              </a:rPr>
              <a:t> </a:t>
            </a:r>
            <a:r>
              <a:rPr lang="en-US" altLang="zh-TW" sz="2200" dirty="0">
                <a:latin typeface="Consolas" panose="020B0609020204030204" pitchFamily="49" charset="0"/>
                <a:ea typeface="新細明體" pitchFamily="18" charset="-120"/>
              </a:rPr>
              <a:t>mark &gt;= </a:t>
            </a:r>
            <a:r>
              <a:rPr lang="en-US" altLang="zh-TW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pitchFamily="18" charset="-120"/>
              </a:rPr>
              <a:t>0</a:t>
            </a:r>
            <a:r>
              <a:rPr lang="en-US" altLang="zh-TW" sz="2200" dirty="0">
                <a:latin typeface="Consolas" panose="020B0609020204030204" pitchFamily="49" charset="0"/>
                <a:ea typeface="新細明體" pitchFamily="18" charset="-120"/>
              </a:rPr>
              <a:t>)</a:t>
            </a:r>
          </a:p>
          <a:p>
            <a:pPr lvl="1" eaLnBrk="1" hangingPunct="1">
              <a:lnSpc>
                <a:spcPct val="800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sz="2200" dirty="0">
                <a:latin typeface="Consolas" panose="020B0609020204030204" pitchFamily="49" charset="0"/>
              </a:rPr>
              <a:t>	grade = </a:t>
            </a:r>
            <a:r>
              <a:rPr lang="en-US" altLang="zh-TW" sz="2200" dirty="0">
                <a:solidFill>
                  <a:srgbClr val="C00000"/>
                </a:solidFill>
                <a:latin typeface="Consolas" panose="020B0609020204030204" pitchFamily="49" charset="0"/>
              </a:rPr>
              <a:t>‘D’</a:t>
            </a:r>
            <a:r>
              <a:rPr lang="en-US" altLang="zh-TW" sz="2200" dirty="0">
                <a:latin typeface="Consolas" panose="020B0609020204030204" pitchFamily="49" charset="0"/>
              </a:rPr>
              <a:t>;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54995415-E695-DA3A-92F5-45C4C94C44D5}"/>
              </a:ext>
            </a:extLst>
          </p:cNvPr>
          <p:cNvSpPr/>
          <p:nvPr/>
        </p:nvSpPr>
        <p:spPr>
          <a:xfrm>
            <a:off x="1089212" y="2720267"/>
            <a:ext cx="5041604" cy="3662977"/>
          </a:xfrm>
          <a:prstGeom prst="rect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363433072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401D2B4-6B3F-F3B0-B6CE-A029572D8F4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Quick Review: Variable Declar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C274BD4-256E-43EE-7AE1-A27CDA80503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52004"/>
            <a:ext cx="11185451" cy="5049085"/>
          </a:xfrm>
        </p:spPr>
        <p:txBody>
          <a:bodyPr>
            <a:normAutofit/>
          </a:bodyPr>
          <a:lstStyle/>
          <a:p>
            <a:pPr>
              <a:spcBef>
                <a:spcPts val="600"/>
              </a:spcBef>
            </a:pPr>
            <a:r>
              <a:rPr lang="en-HK" dirty="0"/>
              <a:t>Variable and constants must be declared before use</a:t>
            </a:r>
          </a:p>
          <a:p>
            <a:r>
              <a:rPr lang="en-HK" dirty="0"/>
              <a:t>Variable declaration format</a:t>
            </a:r>
          </a:p>
          <a:p>
            <a:pPr marL="457200" lvl="1" indent="0">
              <a:buNone/>
            </a:pPr>
            <a:r>
              <a:rPr lang="en-US" altLang="zh-CN" dirty="0" err="1">
                <a:solidFill>
                  <a:srgbClr val="0000FF"/>
                </a:solidFill>
              </a:rPr>
              <a:t>data_type</a:t>
            </a:r>
            <a:r>
              <a:rPr lang="en-US" altLang="zh-CN" dirty="0">
                <a:solidFill>
                  <a:srgbClr val="0000FF"/>
                </a:solidFill>
              </a:rPr>
              <a:t>  </a:t>
            </a:r>
            <a:r>
              <a:rPr lang="en-US" altLang="zh-CN" dirty="0" err="1">
                <a:solidFill>
                  <a:schemeClr val="accent2"/>
                </a:solidFill>
              </a:rPr>
              <a:t>variable_identifier</a:t>
            </a:r>
            <a:r>
              <a:rPr lang="en-US" altLang="zh-CN" dirty="0">
                <a:solidFill>
                  <a:schemeClr val="accent2"/>
                </a:solidFill>
              </a:rPr>
              <a:t> </a:t>
            </a:r>
            <a:r>
              <a:rPr lang="en-US" altLang="zh-CN" b="1" dirty="0"/>
              <a:t>;</a:t>
            </a:r>
          </a:p>
          <a:p>
            <a:r>
              <a:rPr lang="en-HK" i="1" dirty="0">
                <a:solidFill>
                  <a:srgbClr val="FF0000"/>
                </a:solidFill>
              </a:rPr>
              <a:t>Optionally</a:t>
            </a:r>
            <a:r>
              <a:rPr lang="en-HK" dirty="0"/>
              <a:t>, you can set the initial value of variable during declaration</a:t>
            </a:r>
            <a:endParaRPr lang="en-HK" b="1" dirty="0">
              <a:solidFill>
                <a:srgbClr val="FF0000"/>
              </a:solidFill>
            </a:endParaRPr>
          </a:p>
          <a:p>
            <a:r>
              <a:rPr lang="en-HK" dirty="0"/>
              <a:t>Examples</a:t>
            </a:r>
          </a:p>
          <a:p>
            <a:pPr marL="457200" lvl="1" indent="0">
              <a:buNone/>
            </a:pPr>
            <a:r>
              <a:rPr lang="en-HK" dirty="0">
                <a:solidFill>
                  <a:srgbClr val="0000FF"/>
                </a:solidFill>
              </a:rPr>
              <a:t>int</a:t>
            </a:r>
            <a:r>
              <a:rPr lang="en-HK" dirty="0"/>
              <a:t> </a:t>
            </a:r>
            <a:r>
              <a:rPr lang="en-HK" dirty="0">
                <a:solidFill>
                  <a:schemeClr val="accent2"/>
                </a:solidFill>
              </a:rPr>
              <a:t>age</a:t>
            </a:r>
            <a:r>
              <a:rPr lang="en-HK" dirty="0"/>
              <a:t> ;</a:t>
            </a:r>
            <a:r>
              <a:rPr lang="en-HK" i="1" dirty="0">
                <a:solidFill>
                  <a:srgbClr val="92D050"/>
                </a:solidFill>
              </a:rPr>
              <a:t> </a:t>
            </a:r>
          </a:p>
          <a:p>
            <a:pPr marL="457200" lvl="1" indent="0">
              <a:buNone/>
            </a:pPr>
            <a:r>
              <a:rPr lang="en-HK" dirty="0">
                <a:solidFill>
                  <a:srgbClr val="0000FF"/>
                </a:solidFill>
              </a:rPr>
              <a:t>float</a:t>
            </a:r>
            <a:r>
              <a:rPr lang="en-HK" dirty="0"/>
              <a:t> </a:t>
            </a:r>
            <a:r>
              <a:rPr lang="en-HK" dirty="0" err="1">
                <a:solidFill>
                  <a:srgbClr val="FF8534"/>
                </a:solidFill>
              </a:rPr>
              <a:t>bathroom_temperature</a:t>
            </a:r>
            <a:r>
              <a:rPr lang="en-HK" dirty="0">
                <a:solidFill>
                  <a:srgbClr val="FF8534"/>
                </a:solidFill>
              </a:rPr>
              <a:t> </a:t>
            </a:r>
            <a:r>
              <a:rPr lang="en-HK" dirty="0"/>
              <a:t>= 28, </a:t>
            </a:r>
            <a:r>
              <a:rPr lang="en-HK" dirty="0" err="1">
                <a:solidFill>
                  <a:schemeClr val="accent2"/>
                </a:solidFill>
              </a:rPr>
              <a:t>bedroom_temperature</a:t>
            </a:r>
            <a:r>
              <a:rPr lang="en-HK" dirty="0">
                <a:solidFill>
                  <a:schemeClr val="accent2"/>
                </a:solidFill>
              </a:rPr>
              <a:t> </a:t>
            </a:r>
            <a:r>
              <a:rPr lang="en-HK" dirty="0"/>
              <a:t>= 30 </a:t>
            </a:r>
            <a:r>
              <a:rPr lang="en-HK" b="1" dirty="0"/>
              <a:t>;</a:t>
            </a:r>
          </a:p>
          <a:p>
            <a:pPr marL="457200" lvl="1" indent="0">
              <a:buNone/>
            </a:pPr>
            <a:r>
              <a:rPr lang="en-HK" dirty="0">
                <a:solidFill>
                  <a:srgbClr val="0000FF"/>
                </a:solidFill>
              </a:rPr>
              <a:t>char</a:t>
            </a:r>
            <a:r>
              <a:rPr lang="en-HK" dirty="0"/>
              <a:t> </a:t>
            </a:r>
            <a:r>
              <a:rPr lang="en-HK" dirty="0">
                <a:solidFill>
                  <a:schemeClr val="accent2"/>
                </a:solidFill>
              </a:rPr>
              <a:t>initial</a:t>
            </a:r>
            <a:r>
              <a:rPr lang="en-HK" dirty="0"/>
              <a:t> </a:t>
            </a:r>
            <a:r>
              <a:rPr lang="en-HK" b="1" dirty="0"/>
              <a:t>;</a:t>
            </a:r>
          </a:p>
          <a:p>
            <a:pPr marL="457200" lvl="1" indent="0">
              <a:buNone/>
            </a:pPr>
            <a:r>
              <a:rPr lang="en-HK" dirty="0">
                <a:solidFill>
                  <a:srgbClr val="0000FF"/>
                </a:solidFill>
              </a:rPr>
              <a:t>char</a:t>
            </a:r>
            <a:r>
              <a:rPr lang="en-HK" dirty="0"/>
              <a:t> </a:t>
            </a:r>
            <a:r>
              <a:rPr lang="en-US" altLang="zh-CN" dirty="0" err="1">
                <a:solidFill>
                  <a:schemeClr val="accent2"/>
                </a:solidFill>
              </a:rPr>
              <a:t>student_name</a:t>
            </a:r>
            <a:r>
              <a:rPr lang="en-US" altLang="zh-CN" dirty="0"/>
              <a:t>[20] </a:t>
            </a:r>
            <a:r>
              <a:rPr lang="en-US" altLang="zh-CN" b="1" dirty="0"/>
              <a:t>;</a:t>
            </a:r>
            <a:endParaRPr lang="en-HK" b="1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61D1266-C561-9B35-79D6-19EDFECFE0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5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3799938203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180428A-DB08-B50A-DDA2-DD1BCDBCA1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ulti-way </a:t>
            </a:r>
            <a:r>
              <a:rPr lang="en-HK" dirty="0"/>
              <a:t>Condition: An Examp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3C79C0E-D4AE-64D9-57E6-6D2CAF78622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88380"/>
            <a:ext cx="11185451" cy="4604837"/>
          </a:xfrm>
        </p:spPr>
        <p:txBody>
          <a:bodyPr/>
          <a:lstStyle/>
          <a:p>
            <a:r>
              <a:rPr lang="en-US" altLang="zh-TW" dirty="0"/>
              <a:t>Input a mark, display grade according to</a:t>
            </a:r>
          </a:p>
          <a:p>
            <a:pPr>
              <a:spcBef>
                <a:spcPts val="600"/>
              </a:spcBef>
            </a:pPr>
            <a:r>
              <a:rPr lang="en-HK" altLang="zh-CN" dirty="0"/>
              <a:t>A:</a:t>
            </a:r>
            <a:r>
              <a:rPr lang="zh-CN" altLang="en-US" dirty="0"/>
              <a:t> </a:t>
            </a:r>
            <a:r>
              <a:rPr lang="en-HK" altLang="zh-CN" dirty="0"/>
              <a:t>[90,</a:t>
            </a:r>
            <a:r>
              <a:rPr lang="zh-CN" altLang="en-US" dirty="0"/>
              <a:t> </a:t>
            </a:r>
            <a:r>
              <a:rPr lang="en-HK" altLang="zh-CN" dirty="0"/>
              <a:t>100], B:</a:t>
            </a:r>
            <a:r>
              <a:rPr lang="zh-CN" altLang="en-US" dirty="0"/>
              <a:t> </a:t>
            </a:r>
            <a:r>
              <a:rPr lang="en-HK" altLang="zh-CN" dirty="0"/>
              <a:t>[75, 90),</a:t>
            </a:r>
            <a:r>
              <a:rPr lang="zh-CN" altLang="en-US" dirty="0"/>
              <a:t> </a:t>
            </a:r>
            <a:r>
              <a:rPr lang="en-US" altLang="zh-TW" dirty="0"/>
              <a:t>C: [55, 75)</a:t>
            </a:r>
            <a:r>
              <a:rPr lang="en-HK" altLang="zh-TW" dirty="0"/>
              <a:t>,</a:t>
            </a:r>
            <a:r>
              <a:rPr lang="zh-CN" altLang="en-US" dirty="0"/>
              <a:t> </a:t>
            </a:r>
            <a:r>
              <a:rPr lang="en-US" altLang="zh-TW" dirty="0"/>
              <a:t>D: [0, 55)</a:t>
            </a:r>
          </a:p>
          <a:p>
            <a:pPr marL="0" indent="0">
              <a:buNone/>
            </a:pPr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EE3CE7A-BAFA-C53F-D759-BCA351CAF4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50</a:t>
            </a:fld>
            <a:endParaRPr lang="en-HK"/>
          </a:p>
        </p:txBody>
      </p:sp>
      <p:sp>
        <p:nvSpPr>
          <p:cNvPr id="5" name="Content Placeholder 3">
            <a:extLst>
              <a:ext uri="{FF2B5EF4-FFF2-40B4-BE49-F238E27FC236}">
                <a16:creationId xmlns:a16="http://schemas.microsoft.com/office/drawing/2014/main" id="{BF27A1DE-1AA6-75A3-6253-7BA85F629A67}"/>
              </a:ext>
            </a:extLst>
          </p:cNvPr>
          <p:cNvSpPr txBox="1">
            <a:spLocks/>
          </p:cNvSpPr>
          <p:nvPr/>
        </p:nvSpPr>
        <p:spPr>
          <a:xfrm>
            <a:off x="685800" y="1812758"/>
            <a:ext cx="6934200" cy="422133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1800"/>
              </a:spcBef>
              <a:buFont typeface="Arial" panose="020B0604020202020204" pitchFamily="34" charset="0"/>
              <a:buChar char="•"/>
              <a:defRPr sz="2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lnSpc>
                <a:spcPct val="80000"/>
              </a:lnSpc>
              <a:buFont typeface="Arial" panose="020B0604020202020204" pitchFamily="34" charset="0"/>
              <a:buNone/>
            </a:pPr>
            <a:endParaRPr lang="en-US" altLang="zh-TW" sz="2000" dirty="0">
              <a:solidFill>
                <a:srgbClr val="000000"/>
              </a:solidFill>
              <a:ea typeface="新細明體" pitchFamily="18" charset="-120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DE26FDF7-AC6D-B0FA-7B2A-32B0C961F3B3}"/>
              </a:ext>
            </a:extLst>
          </p:cNvPr>
          <p:cNvSpPr txBox="1"/>
          <p:nvPr/>
        </p:nvSpPr>
        <p:spPr>
          <a:xfrm>
            <a:off x="556706" y="2742863"/>
            <a:ext cx="5269830" cy="3498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1" eaLnBrk="1" hangingPunct="1">
              <a:lnSpc>
                <a:spcPct val="800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sz="2200" dirty="0">
                <a:solidFill>
                  <a:srgbClr val="0000FF"/>
                </a:solidFill>
                <a:latin typeface="Consolas" panose="020B0609020204030204" pitchFamily="49" charset="0"/>
                <a:ea typeface="新細明體" pitchFamily="18" charset="-120"/>
              </a:rPr>
              <a:t>if</a:t>
            </a:r>
            <a:r>
              <a:rPr lang="en-US" altLang="zh-TW" sz="2200" dirty="0">
                <a:latin typeface="Consolas" panose="020B0609020204030204" pitchFamily="49" charset="0"/>
                <a:ea typeface="新細明體" pitchFamily="18" charset="-120"/>
              </a:rPr>
              <a:t> (mark &lt; </a:t>
            </a:r>
            <a:r>
              <a:rPr lang="en-US" altLang="zh-TW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pitchFamily="18" charset="-120"/>
              </a:rPr>
              <a:t>0</a:t>
            </a:r>
            <a:r>
              <a:rPr lang="en-US" altLang="zh-TW" sz="2200" dirty="0">
                <a:latin typeface="Consolas" panose="020B0609020204030204" pitchFamily="49" charset="0"/>
                <a:ea typeface="新細明體" pitchFamily="18" charset="-120"/>
              </a:rPr>
              <a:t> || mark &gt; </a:t>
            </a:r>
            <a:r>
              <a:rPr lang="en-US" altLang="zh-TW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pitchFamily="18" charset="-120"/>
              </a:rPr>
              <a:t>100</a:t>
            </a:r>
            <a:r>
              <a:rPr lang="en-US" altLang="zh-TW" sz="2200" dirty="0">
                <a:latin typeface="Consolas" panose="020B0609020204030204" pitchFamily="49" charset="0"/>
                <a:ea typeface="新細明體" pitchFamily="18" charset="-120"/>
              </a:rPr>
              <a:t>)</a:t>
            </a:r>
          </a:p>
          <a:p>
            <a:pPr lvl="1" eaLnBrk="1" hangingPunct="1">
              <a:lnSpc>
                <a:spcPct val="800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sz="2200" dirty="0">
                <a:latin typeface="Consolas" panose="020B0609020204030204" pitchFamily="49" charset="0"/>
                <a:ea typeface="新細明體" pitchFamily="18" charset="-120"/>
              </a:rPr>
              <a:t>	</a:t>
            </a:r>
            <a:r>
              <a:rPr lang="en-US" altLang="zh-TW" sz="2200" dirty="0" err="1">
                <a:latin typeface="Consolas" panose="020B0609020204030204" pitchFamily="49" charset="0"/>
                <a:ea typeface="新細明體" pitchFamily="18" charset="-120"/>
              </a:rPr>
              <a:t>cout</a:t>
            </a:r>
            <a:r>
              <a:rPr lang="en-US" altLang="zh-TW" sz="2200" dirty="0">
                <a:latin typeface="Consolas" panose="020B0609020204030204" pitchFamily="49" charset="0"/>
                <a:ea typeface="新細明體" pitchFamily="18" charset="-120"/>
              </a:rPr>
              <a:t> &lt;&lt; </a:t>
            </a:r>
            <a:r>
              <a:rPr lang="en-US" altLang="zh-TW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pitchFamily="18" charset="-120"/>
              </a:rPr>
              <a:t>“invalid mark</a:t>
            </a:r>
            <a:r>
              <a:rPr lang="en-US" altLang="zh-TW" sz="2200" dirty="0">
                <a:latin typeface="Consolas" panose="020B0609020204030204" pitchFamily="49" charset="0"/>
                <a:ea typeface="新細明體" pitchFamily="18" charset="-120"/>
              </a:rPr>
              <a:t> </a:t>
            </a:r>
            <a:r>
              <a:rPr lang="en-US" altLang="zh-TW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pitchFamily="18" charset="-120"/>
              </a:rPr>
              <a:t>\n”</a:t>
            </a:r>
            <a:r>
              <a:rPr lang="en-US" altLang="zh-TW" sz="2200" dirty="0">
                <a:latin typeface="Consolas" panose="020B0609020204030204" pitchFamily="49" charset="0"/>
                <a:ea typeface="新細明體" pitchFamily="18" charset="-120"/>
              </a:rPr>
              <a:t>;</a:t>
            </a:r>
          </a:p>
          <a:p>
            <a:pPr lvl="1" eaLnBrk="1" hangingPunct="1">
              <a:lnSpc>
                <a:spcPct val="800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sz="2200" dirty="0">
                <a:solidFill>
                  <a:srgbClr val="0000FF"/>
                </a:solidFill>
                <a:latin typeface="Consolas" panose="020B0609020204030204" pitchFamily="49" charset="0"/>
                <a:ea typeface="新細明體" pitchFamily="18" charset="-120"/>
              </a:rPr>
              <a:t>if</a:t>
            </a:r>
            <a:r>
              <a:rPr lang="en-US" altLang="zh-TW" sz="2200" dirty="0">
                <a:latin typeface="Consolas" panose="020B0609020204030204" pitchFamily="49" charset="0"/>
                <a:ea typeface="新細明體" pitchFamily="18" charset="-120"/>
              </a:rPr>
              <a:t> (mark &gt;= </a:t>
            </a:r>
            <a:r>
              <a:rPr lang="en-US" altLang="zh-TW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pitchFamily="18" charset="-120"/>
              </a:rPr>
              <a:t>90 </a:t>
            </a:r>
            <a:r>
              <a:rPr lang="en-US" altLang="zh-TW" sz="2200" dirty="0">
                <a:latin typeface="Consolas" panose="020B0609020204030204" pitchFamily="49" charset="0"/>
                <a:ea typeface="新細明體" pitchFamily="18" charset="-120"/>
              </a:rPr>
              <a:t>&amp;&amp;</a:t>
            </a:r>
            <a:r>
              <a:rPr lang="en-US" altLang="zh-TW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pitchFamily="18" charset="-120"/>
              </a:rPr>
              <a:t> </a:t>
            </a:r>
            <a:r>
              <a:rPr lang="en-US" altLang="zh-TW" sz="2200" dirty="0">
                <a:latin typeface="Consolas" panose="020B0609020204030204" pitchFamily="49" charset="0"/>
                <a:ea typeface="新細明體" pitchFamily="18" charset="-120"/>
              </a:rPr>
              <a:t>mark &lt;= </a:t>
            </a:r>
            <a:r>
              <a:rPr lang="en-US" altLang="zh-TW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pitchFamily="18" charset="-120"/>
              </a:rPr>
              <a:t>100</a:t>
            </a:r>
            <a:r>
              <a:rPr lang="en-US" altLang="zh-TW" sz="2200" dirty="0">
                <a:latin typeface="Consolas" panose="020B0609020204030204" pitchFamily="49" charset="0"/>
                <a:ea typeface="新細明體" pitchFamily="18" charset="-120"/>
              </a:rPr>
              <a:t>)</a:t>
            </a:r>
          </a:p>
          <a:p>
            <a:pPr lvl="1" eaLnBrk="1" hangingPunct="1">
              <a:lnSpc>
                <a:spcPct val="800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sz="2200" dirty="0">
                <a:latin typeface="Consolas" panose="020B0609020204030204" pitchFamily="49" charset="0"/>
                <a:ea typeface="新細明體" pitchFamily="18" charset="-120"/>
              </a:rPr>
              <a:t>	grade = </a:t>
            </a:r>
            <a:r>
              <a:rPr lang="en-US" altLang="zh-TW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pitchFamily="18" charset="-120"/>
              </a:rPr>
              <a:t>‘A’</a:t>
            </a:r>
            <a:r>
              <a:rPr lang="en-US" altLang="zh-TW" sz="2200" dirty="0">
                <a:latin typeface="Consolas" panose="020B0609020204030204" pitchFamily="49" charset="0"/>
                <a:ea typeface="新細明體" pitchFamily="18" charset="-120"/>
              </a:rPr>
              <a:t>;</a:t>
            </a:r>
          </a:p>
          <a:p>
            <a:pPr lvl="1" eaLnBrk="1" hangingPunct="1">
              <a:lnSpc>
                <a:spcPct val="800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sz="2200" dirty="0">
                <a:solidFill>
                  <a:srgbClr val="0000FF"/>
                </a:solidFill>
                <a:latin typeface="Consolas" panose="020B0609020204030204" pitchFamily="49" charset="0"/>
                <a:ea typeface="新細明體" pitchFamily="18" charset="-120"/>
              </a:rPr>
              <a:t>if </a:t>
            </a:r>
            <a:r>
              <a:rPr lang="en-US" altLang="zh-TW" sz="2200" dirty="0">
                <a:latin typeface="Consolas" panose="020B0609020204030204" pitchFamily="49" charset="0"/>
                <a:ea typeface="新細明體" pitchFamily="18" charset="-120"/>
              </a:rPr>
              <a:t>(mark &lt; </a:t>
            </a:r>
            <a:r>
              <a:rPr lang="en-US" altLang="zh-TW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pitchFamily="18" charset="-120"/>
              </a:rPr>
              <a:t>90 </a:t>
            </a:r>
            <a:r>
              <a:rPr lang="en-US" altLang="zh-TW" sz="2200" dirty="0">
                <a:latin typeface="Consolas" panose="020B0609020204030204" pitchFamily="49" charset="0"/>
                <a:ea typeface="新細明體" pitchFamily="18" charset="-120"/>
              </a:rPr>
              <a:t>&amp;&amp;</a:t>
            </a:r>
            <a:r>
              <a:rPr lang="en-US" altLang="zh-TW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pitchFamily="18" charset="-120"/>
              </a:rPr>
              <a:t> </a:t>
            </a:r>
            <a:r>
              <a:rPr lang="en-US" altLang="zh-TW" sz="2200" dirty="0">
                <a:latin typeface="Consolas" panose="020B0609020204030204" pitchFamily="49" charset="0"/>
                <a:ea typeface="新細明體" pitchFamily="18" charset="-120"/>
              </a:rPr>
              <a:t>mark &gt;= </a:t>
            </a:r>
            <a:r>
              <a:rPr lang="en-US" altLang="zh-TW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pitchFamily="18" charset="-120"/>
              </a:rPr>
              <a:t>75</a:t>
            </a:r>
            <a:r>
              <a:rPr lang="en-US" altLang="zh-TW" sz="2200" dirty="0">
                <a:latin typeface="Consolas" panose="020B0609020204030204" pitchFamily="49" charset="0"/>
                <a:ea typeface="新細明體" pitchFamily="18" charset="-120"/>
              </a:rPr>
              <a:t>)</a:t>
            </a:r>
          </a:p>
          <a:p>
            <a:pPr lvl="1" eaLnBrk="1" hangingPunct="1">
              <a:lnSpc>
                <a:spcPct val="800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sz="2200" dirty="0">
                <a:latin typeface="Consolas" panose="020B0609020204030204" pitchFamily="49" charset="0"/>
                <a:ea typeface="新細明體" pitchFamily="18" charset="-120"/>
              </a:rPr>
              <a:t>	grade = </a:t>
            </a:r>
            <a:r>
              <a:rPr lang="en-HK" altLang="zh-TW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pitchFamily="18" charset="-120"/>
              </a:rPr>
              <a:t>‘B’</a:t>
            </a:r>
            <a:r>
              <a:rPr lang="en-HK" altLang="zh-TW" sz="2200" dirty="0">
                <a:latin typeface="Consolas" panose="020B0609020204030204" pitchFamily="49" charset="0"/>
                <a:ea typeface="新細明體" pitchFamily="18" charset="-120"/>
              </a:rPr>
              <a:t>;</a:t>
            </a:r>
            <a:endParaRPr lang="en-US" altLang="zh-TW" sz="2200" dirty="0">
              <a:latin typeface="Consolas" panose="020B0609020204030204" pitchFamily="49" charset="0"/>
              <a:ea typeface="新細明體" pitchFamily="18" charset="-120"/>
            </a:endParaRPr>
          </a:p>
          <a:p>
            <a:pPr lvl="1" eaLnBrk="1" hangingPunct="1">
              <a:lnSpc>
                <a:spcPct val="800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sz="2200" dirty="0">
                <a:solidFill>
                  <a:srgbClr val="0000FF"/>
                </a:solidFill>
                <a:latin typeface="Consolas" panose="020B0609020204030204" pitchFamily="49" charset="0"/>
                <a:ea typeface="新細明體" pitchFamily="18" charset="-120"/>
              </a:rPr>
              <a:t>if </a:t>
            </a:r>
            <a:r>
              <a:rPr lang="en-US" altLang="zh-TW" sz="2200" dirty="0">
                <a:latin typeface="Consolas" panose="020B0609020204030204" pitchFamily="49" charset="0"/>
                <a:ea typeface="新細明體" pitchFamily="18" charset="-120"/>
              </a:rPr>
              <a:t>(mark &lt; </a:t>
            </a:r>
            <a:r>
              <a:rPr lang="en-US" altLang="zh-TW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pitchFamily="18" charset="-120"/>
              </a:rPr>
              <a:t>75 </a:t>
            </a:r>
            <a:r>
              <a:rPr lang="en-US" altLang="zh-TW" sz="2200" dirty="0">
                <a:latin typeface="Consolas" panose="020B0609020204030204" pitchFamily="49" charset="0"/>
                <a:ea typeface="新細明體" pitchFamily="18" charset="-120"/>
              </a:rPr>
              <a:t>&amp;&amp;</a:t>
            </a:r>
            <a:r>
              <a:rPr lang="en-US" altLang="zh-TW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pitchFamily="18" charset="-120"/>
              </a:rPr>
              <a:t> </a:t>
            </a:r>
            <a:r>
              <a:rPr lang="en-US" altLang="zh-TW" sz="2200" dirty="0">
                <a:latin typeface="Consolas" panose="020B0609020204030204" pitchFamily="49" charset="0"/>
                <a:ea typeface="新細明體" pitchFamily="18" charset="-120"/>
              </a:rPr>
              <a:t>mark &gt;= </a:t>
            </a:r>
            <a:r>
              <a:rPr lang="en-US" altLang="zh-TW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pitchFamily="18" charset="-120"/>
              </a:rPr>
              <a:t>55</a:t>
            </a:r>
            <a:r>
              <a:rPr lang="en-US" altLang="zh-TW" sz="2200" dirty="0">
                <a:latin typeface="Consolas" panose="020B0609020204030204" pitchFamily="49" charset="0"/>
                <a:ea typeface="新細明體" pitchFamily="18" charset="-120"/>
              </a:rPr>
              <a:t>)</a:t>
            </a:r>
          </a:p>
          <a:p>
            <a:pPr lvl="1" eaLnBrk="1" hangingPunct="1">
              <a:lnSpc>
                <a:spcPct val="800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sz="2200" dirty="0">
                <a:latin typeface="Consolas" panose="020B0609020204030204" pitchFamily="49" charset="0"/>
                <a:ea typeface="新細明體" pitchFamily="18" charset="-120"/>
              </a:rPr>
              <a:t>	grade = </a:t>
            </a:r>
            <a:r>
              <a:rPr lang="en-US" altLang="zh-TW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pitchFamily="18" charset="-120"/>
              </a:rPr>
              <a:t>‘C’</a:t>
            </a:r>
            <a:r>
              <a:rPr lang="en-US" altLang="zh-TW" sz="2200" dirty="0">
                <a:latin typeface="Consolas" panose="020B0609020204030204" pitchFamily="49" charset="0"/>
                <a:ea typeface="新細明體" pitchFamily="18" charset="-120"/>
              </a:rPr>
              <a:t>;</a:t>
            </a:r>
          </a:p>
          <a:p>
            <a:pPr lvl="1">
              <a:lnSpc>
                <a:spcPct val="80000"/>
              </a:lnSpc>
              <a:spcBef>
                <a:spcPts val="600"/>
              </a:spcBef>
            </a:pPr>
            <a:r>
              <a:rPr lang="en-US" altLang="zh-TW" sz="2200" dirty="0">
                <a:solidFill>
                  <a:srgbClr val="0000FF"/>
                </a:solidFill>
                <a:latin typeface="Consolas" panose="020B0609020204030204" pitchFamily="49" charset="0"/>
                <a:ea typeface="新細明體" pitchFamily="18" charset="-120"/>
              </a:rPr>
              <a:t>if </a:t>
            </a:r>
            <a:r>
              <a:rPr lang="en-US" altLang="zh-TW" sz="2200" dirty="0">
                <a:latin typeface="Consolas" panose="020B0609020204030204" pitchFamily="49" charset="0"/>
                <a:ea typeface="新細明體" pitchFamily="18" charset="-120"/>
              </a:rPr>
              <a:t>(mark &lt; </a:t>
            </a:r>
            <a:r>
              <a:rPr lang="en-US" altLang="zh-TW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pitchFamily="18" charset="-120"/>
              </a:rPr>
              <a:t>55 </a:t>
            </a:r>
            <a:r>
              <a:rPr lang="en-US" altLang="zh-TW" sz="2200" dirty="0">
                <a:latin typeface="Consolas" panose="020B0609020204030204" pitchFamily="49" charset="0"/>
                <a:ea typeface="新細明體" pitchFamily="18" charset="-120"/>
              </a:rPr>
              <a:t>&amp;&amp;</a:t>
            </a:r>
            <a:r>
              <a:rPr lang="en-US" altLang="zh-TW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pitchFamily="18" charset="-120"/>
              </a:rPr>
              <a:t> </a:t>
            </a:r>
            <a:r>
              <a:rPr lang="en-US" altLang="zh-TW" sz="2200" dirty="0">
                <a:latin typeface="Consolas" panose="020B0609020204030204" pitchFamily="49" charset="0"/>
                <a:ea typeface="新細明體" pitchFamily="18" charset="-120"/>
              </a:rPr>
              <a:t>mark &gt;= </a:t>
            </a:r>
            <a:r>
              <a:rPr lang="en-US" altLang="zh-TW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pitchFamily="18" charset="-120"/>
              </a:rPr>
              <a:t>0</a:t>
            </a:r>
            <a:r>
              <a:rPr lang="en-US" altLang="zh-TW" sz="2200" dirty="0">
                <a:latin typeface="Consolas" panose="020B0609020204030204" pitchFamily="49" charset="0"/>
                <a:ea typeface="新細明體" pitchFamily="18" charset="-120"/>
              </a:rPr>
              <a:t>)</a:t>
            </a:r>
          </a:p>
          <a:p>
            <a:pPr lvl="1" eaLnBrk="1" hangingPunct="1">
              <a:lnSpc>
                <a:spcPct val="800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sz="2200" dirty="0">
                <a:latin typeface="Consolas" panose="020B0609020204030204" pitchFamily="49" charset="0"/>
              </a:rPr>
              <a:t>	grade = </a:t>
            </a:r>
            <a:r>
              <a:rPr lang="en-US" altLang="zh-TW" sz="2200" dirty="0">
                <a:solidFill>
                  <a:srgbClr val="C00000"/>
                </a:solidFill>
                <a:latin typeface="Consolas" panose="020B0609020204030204" pitchFamily="49" charset="0"/>
              </a:rPr>
              <a:t>‘D’</a:t>
            </a:r>
            <a:r>
              <a:rPr lang="en-US" altLang="zh-TW" sz="2200" dirty="0">
                <a:latin typeface="Consolas" panose="020B0609020204030204" pitchFamily="49" charset="0"/>
              </a:rPr>
              <a:t>;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54995415-E695-DA3A-92F5-45C4C94C44D5}"/>
              </a:ext>
            </a:extLst>
          </p:cNvPr>
          <p:cNvSpPr/>
          <p:nvPr/>
        </p:nvSpPr>
        <p:spPr>
          <a:xfrm>
            <a:off x="981635" y="2693373"/>
            <a:ext cx="5041604" cy="3662977"/>
          </a:xfrm>
          <a:prstGeom prst="rect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HK"/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9DB08B5D-F5C2-8B3F-DC94-6B878ED59C34}"/>
              </a:ext>
            </a:extLst>
          </p:cNvPr>
          <p:cNvSpPr txBox="1"/>
          <p:nvPr/>
        </p:nvSpPr>
        <p:spPr>
          <a:xfrm>
            <a:off x="6042732" y="2742863"/>
            <a:ext cx="5269830" cy="3498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1" eaLnBrk="1" hangingPunct="1">
              <a:lnSpc>
                <a:spcPct val="800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sz="2200" dirty="0">
                <a:solidFill>
                  <a:srgbClr val="0000FF"/>
                </a:solidFill>
                <a:latin typeface="Consolas" panose="020B0609020204030204" pitchFamily="49" charset="0"/>
                <a:ea typeface="新細明體" pitchFamily="18" charset="-120"/>
              </a:rPr>
              <a:t>if</a:t>
            </a:r>
            <a:r>
              <a:rPr lang="en-US" altLang="zh-TW" sz="2200" dirty="0">
                <a:latin typeface="Consolas" panose="020B0609020204030204" pitchFamily="49" charset="0"/>
                <a:ea typeface="新細明體" pitchFamily="18" charset="-120"/>
              </a:rPr>
              <a:t> (mark &lt; </a:t>
            </a:r>
            <a:r>
              <a:rPr lang="en-US" altLang="zh-TW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pitchFamily="18" charset="-120"/>
              </a:rPr>
              <a:t>0</a:t>
            </a:r>
            <a:r>
              <a:rPr lang="en-US" altLang="zh-TW" sz="2200" dirty="0">
                <a:latin typeface="Consolas" panose="020B0609020204030204" pitchFamily="49" charset="0"/>
                <a:ea typeface="新細明體" pitchFamily="18" charset="-120"/>
              </a:rPr>
              <a:t> || mark &gt; </a:t>
            </a:r>
            <a:r>
              <a:rPr lang="en-US" altLang="zh-TW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pitchFamily="18" charset="-120"/>
              </a:rPr>
              <a:t>100</a:t>
            </a:r>
            <a:r>
              <a:rPr lang="en-US" altLang="zh-TW" sz="2200" dirty="0">
                <a:latin typeface="Consolas" panose="020B0609020204030204" pitchFamily="49" charset="0"/>
                <a:ea typeface="新細明體" pitchFamily="18" charset="-120"/>
              </a:rPr>
              <a:t>)</a:t>
            </a:r>
          </a:p>
          <a:p>
            <a:pPr lvl="1" eaLnBrk="1" hangingPunct="1">
              <a:lnSpc>
                <a:spcPct val="800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sz="2200" dirty="0">
                <a:latin typeface="Consolas" panose="020B0609020204030204" pitchFamily="49" charset="0"/>
                <a:ea typeface="新細明體" pitchFamily="18" charset="-120"/>
              </a:rPr>
              <a:t>	</a:t>
            </a:r>
            <a:r>
              <a:rPr lang="en-US" altLang="zh-TW" sz="2200" dirty="0" err="1">
                <a:latin typeface="Consolas" panose="020B0609020204030204" pitchFamily="49" charset="0"/>
                <a:ea typeface="新細明體" pitchFamily="18" charset="-120"/>
              </a:rPr>
              <a:t>cout</a:t>
            </a:r>
            <a:r>
              <a:rPr lang="en-US" altLang="zh-TW" sz="2200" dirty="0">
                <a:latin typeface="Consolas" panose="020B0609020204030204" pitchFamily="49" charset="0"/>
                <a:ea typeface="新細明體" pitchFamily="18" charset="-120"/>
              </a:rPr>
              <a:t> &lt;&lt; </a:t>
            </a:r>
            <a:r>
              <a:rPr lang="en-US" altLang="zh-TW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pitchFamily="18" charset="-120"/>
              </a:rPr>
              <a:t>“invalid </a:t>
            </a:r>
            <a:r>
              <a:rPr lang="en-US" altLang="zh-TW" sz="2200" dirty="0">
                <a:latin typeface="Consolas" panose="020B0609020204030204" pitchFamily="49" charset="0"/>
                <a:ea typeface="新細明體" pitchFamily="18" charset="-120"/>
              </a:rPr>
              <a:t>mark </a:t>
            </a:r>
            <a:r>
              <a:rPr lang="en-US" altLang="zh-TW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pitchFamily="18" charset="-120"/>
              </a:rPr>
              <a:t>\n”</a:t>
            </a:r>
            <a:r>
              <a:rPr lang="en-US" altLang="zh-TW" sz="2200" dirty="0">
                <a:latin typeface="Consolas" panose="020B0609020204030204" pitchFamily="49" charset="0"/>
                <a:ea typeface="新細明體" pitchFamily="18" charset="-120"/>
              </a:rPr>
              <a:t>;</a:t>
            </a:r>
          </a:p>
          <a:p>
            <a:pPr lvl="1" eaLnBrk="1" hangingPunct="1">
              <a:lnSpc>
                <a:spcPct val="800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sz="2200" dirty="0">
                <a:solidFill>
                  <a:srgbClr val="0000FF"/>
                </a:solidFill>
                <a:latin typeface="Consolas" panose="020B0609020204030204" pitchFamily="49" charset="0"/>
                <a:ea typeface="新細明體" pitchFamily="18" charset="-120"/>
              </a:rPr>
              <a:t>else if</a:t>
            </a:r>
            <a:r>
              <a:rPr lang="en-US" altLang="zh-TW" sz="2200" dirty="0">
                <a:latin typeface="Consolas" panose="020B0609020204030204" pitchFamily="49" charset="0"/>
                <a:ea typeface="新細明體" pitchFamily="18" charset="-120"/>
              </a:rPr>
              <a:t> (mark &gt;= </a:t>
            </a:r>
            <a:r>
              <a:rPr lang="en-US" altLang="zh-TW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pitchFamily="18" charset="-120"/>
              </a:rPr>
              <a:t>90</a:t>
            </a:r>
            <a:r>
              <a:rPr lang="en-US" altLang="zh-TW" sz="2200" dirty="0">
                <a:latin typeface="Consolas" panose="020B0609020204030204" pitchFamily="49" charset="0"/>
                <a:ea typeface="新細明體" pitchFamily="18" charset="-120"/>
              </a:rPr>
              <a:t>)</a:t>
            </a:r>
          </a:p>
          <a:p>
            <a:pPr lvl="1" eaLnBrk="1" hangingPunct="1">
              <a:lnSpc>
                <a:spcPct val="800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sz="2200" dirty="0">
                <a:latin typeface="Consolas" panose="020B0609020204030204" pitchFamily="49" charset="0"/>
                <a:ea typeface="新細明體" pitchFamily="18" charset="-120"/>
              </a:rPr>
              <a:t>	grade = </a:t>
            </a:r>
            <a:r>
              <a:rPr lang="en-US" altLang="zh-TW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pitchFamily="18" charset="-120"/>
              </a:rPr>
              <a:t>‘A’</a:t>
            </a:r>
            <a:r>
              <a:rPr lang="en-US" altLang="zh-TW" sz="2200" dirty="0">
                <a:latin typeface="Consolas" panose="020B0609020204030204" pitchFamily="49" charset="0"/>
                <a:ea typeface="新細明體" pitchFamily="18" charset="-120"/>
              </a:rPr>
              <a:t>;</a:t>
            </a:r>
          </a:p>
          <a:p>
            <a:pPr lvl="1" eaLnBrk="1" hangingPunct="1">
              <a:lnSpc>
                <a:spcPct val="800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sz="2200" dirty="0">
                <a:solidFill>
                  <a:srgbClr val="0000FF"/>
                </a:solidFill>
                <a:latin typeface="Consolas" panose="020B0609020204030204" pitchFamily="49" charset="0"/>
                <a:ea typeface="新細明體" pitchFamily="18" charset="-120"/>
              </a:rPr>
              <a:t>else if </a:t>
            </a:r>
            <a:r>
              <a:rPr lang="en-US" altLang="zh-TW" sz="2200" dirty="0">
                <a:latin typeface="Consolas" panose="020B0609020204030204" pitchFamily="49" charset="0"/>
                <a:ea typeface="新細明體" pitchFamily="18" charset="-120"/>
              </a:rPr>
              <a:t>(mark &gt;= </a:t>
            </a:r>
            <a:r>
              <a:rPr lang="en-US" altLang="zh-TW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pitchFamily="18" charset="-120"/>
              </a:rPr>
              <a:t>75</a:t>
            </a:r>
            <a:r>
              <a:rPr lang="en-US" altLang="zh-TW" sz="2200" dirty="0">
                <a:latin typeface="Consolas" panose="020B0609020204030204" pitchFamily="49" charset="0"/>
                <a:ea typeface="新細明體" pitchFamily="18" charset="-120"/>
              </a:rPr>
              <a:t>)</a:t>
            </a:r>
          </a:p>
          <a:p>
            <a:pPr lvl="1" eaLnBrk="1" hangingPunct="1">
              <a:lnSpc>
                <a:spcPct val="800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sz="2200" dirty="0">
                <a:latin typeface="Consolas" panose="020B0609020204030204" pitchFamily="49" charset="0"/>
                <a:ea typeface="新細明體" pitchFamily="18" charset="-120"/>
              </a:rPr>
              <a:t>	grade = </a:t>
            </a:r>
            <a:r>
              <a:rPr lang="en-HK" altLang="zh-TW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pitchFamily="18" charset="-120"/>
              </a:rPr>
              <a:t>‘B’</a:t>
            </a:r>
            <a:r>
              <a:rPr lang="en-HK" altLang="zh-TW" sz="2200" dirty="0">
                <a:latin typeface="Consolas" panose="020B0609020204030204" pitchFamily="49" charset="0"/>
                <a:ea typeface="新細明體" pitchFamily="18" charset="-120"/>
              </a:rPr>
              <a:t>;</a:t>
            </a:r>
            <a:endParaRPr lang="en-US" altLang="zh-TW" sz="2200" dirty="0">
              <a:latin typeface="Consolas" panose="020B0609020204030204" pitchFamily="49" charset="0"/>
              <a:ea typeface="新細明體" pitchFamily="18" charset="-120"/>
            </a:endParaRPr>
          </a:p>
          <a:p>
            <a:pPr lvl="1" eaLnBrk="1" hangingPunct="1">
              <a:lnSpc>
                <a:spcPct val="800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sz="2200" dirty="0">
                <a:solidFill>
                  <a:srgbClr val="0000FF"/>
                </a:solidFill>
                <a:latin typeface="Consolas" panose="020B0609020204030204" pitchFamily="49" charset="0"/>
                <a:ea typeface="新細明體" pitchFamily="18" charset="-120"/>
              </a:rPr>
              <a:t>else if </a:t>
            </a:r>
            <a:r>
              <a:rPr lang="en-US" altLang="zh-TW" sz="2200" dirty="0">
                <a:latin typeface="Consolas" panose="020B0609020204030204" pitchFamily="49" charset="0"/>
                <a:ea typeface="新細明體" pitchFamily="18" charset="-120"/>
              </a:rPr>
              <a:t>(mark &gt;= </a:t>
            </a:r>
            <a:r>
              <a:rPr lang="en-US" altLang="zh-TW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pitchFamily="18" charset="-120"/>
              </a:rPr>
              <a:t>55</a:t>
            </a:r>
            <a:r>
              <a:rPr lang="en-US" altLang="zh-TW" sz="2200" dirty="0">
                <a:latin typeface="Consolas" panose="020B0609020204030204" pitchFamily="49" charset="0"/>
                <a:ea typeface="新細明體" pitchFamily="18" charset="-120"/>
              </a:rPr>
              <a:t>)</a:t>
            </a:r>
          </a:p>
          <a:p>
            <a:pPr lvl="1" eaLnBrk="1" hangingPunct="1">
              <a:lnSpc>
                <a:spcPct val="800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sz="2200" dirty="0">
                <a:latin typeface="Consolas" panose="020B0609020204030204" pitchFamily="49" charset="0"/>
                <a:ea typeface="新細明體" pitchFamily="18" charset="-120"/>
              </a:rPr>
              <a:t>	grade = </a:t>
            </a:r>
            <a:r>
              <a:rPr lang="en-US" altLang="zh-TW" sz="2200" dirty="0">
                <a:solidFill>
                  <a:srgbClr val="C00000"/>
                </a:solidFill>
                <a:latin typeface="Consolas" panose="020B0609020204030204" pitchFamily="49" charset="0"/>
                <a:ea typeface="新細明體" pitchFamily="18" charset="-120"/>
              </a:rPr>
              <a:t>‘C’</a:t>
            </a:r>
            <a:r>
              <a:rPr lang="en-US" altLang="zh-TW" sz="2200" dirty="0">
                <a:latin typeface="Consolas" panose="020B0609020204030204" pitchFamily="49" charset="0"/>
                <a:ea typeface="新細明體" pitchFamily="18" charset="-120"/>
              </a:rPr>
              <a:t>;</a:t>
            </a:r>
          </a:p>
          <a:p>
            <a:pPr lvl="1" eaLnBrk="1" hangingPunct="1">
              <a:lnSpc>
                <a:spcPct val="800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sz="2200" dirty="0">
                <a:solidFill>
                  <a:srgbClr val="0000FF"/>
                </a:solidFill>
                <a:latin typeface="Consolas" panose="020B0609020204030204" pitchFamily="49" charset="0"/>
                <a:ea typeface="新細明體" pitchFamily="18" charset="-120"/>
              </a:rPr>
              <a:t>else</a:t>
            </a:r>
          </a:p>
          <a:p>
            <a:pPr lvl="1" eaLnBrk="1" hangingPunct="1">
              <a:lnSpc>
                <a:spcPct val="800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sz="2200" dirty="0">
                <a:latin typeface="Consolas" panose="020B0609020204030204" pitchFamily="49" charset="0"/>
              </a:rPr>
              <a:t>	grade = </a:t>
            </a:r>
            <a:r>
              <a:rPr lang="en-US" altLang="zh-TW" sz="2200" dirty="0">
                <a:solidFill>
                  <a:srgbClr val="C00000"/>
                </a:solidFill>
                <a:latin typeface="Consolas" panose="020B0609020204030204" pitchFamily="49" charset="0"/>
              </a:rPr>
              <a:t>‘D’</a:t>
            </a:r>
            <a:r>
              <a:rPr lang="en-US" altLang="zh-TW" sz="2200" dirty="0">
                <a:latin typeface="Consolas" panose="020B0609020204030204" pitchFamily="49" charset="0"/>
              </a:rPr>
              <a:t>;</a:t>
            </a: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39F32EC1-88E4-E869-EF7B-447841A545B7}"/>
              </a:ext>
            </a:extLst>
          </p:cNvPr>
          <p:cNvSpPr/>
          <p:nvPr/>
        </p:nvSpPr>
        <p:spPr>
          <a:xfrm>
            <a:off x="6467661" y="2693373"/>
            <a:ext cx="5257800" cy="3662977"/>
          </a:xfrm>
          <a:prstGeom prst="rect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480383534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zh-TW" dirty="0"/>
              <a:t>C++ syntax is different from math syntax </a:t>
            </a:r>
            <a:endParaRPr lang="en-GB" altLang="zh-CN" dirty="0"/>
          </a:p>
        </p:txBody>
      </p:sp>
      <p:sp>
        <p:nvSpPr>
          <p:cNvPr id="46084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751513"/>
            <a:ext cx="11185451" cy="4604837"/>
          </a:xfrm>
        </p:spPr>
        <p:txBody>
          <a:bodyPr/>
          <a:lstStyle/>
          <a:p>
            <a:pPr eaLnBrk="1" hangingPunct="1">
              <a:lnSpc>
                <a:spcPct val="107000"/>
              </a:lnSpc>
              <a:buFont typeface="Wingdings" pitchFamily="2" charset="2"/>
              <a:buNone/>
            </a:pPr>
            <a:r>
              <a:rPr lang="en-GB" altLang="zh-CN" sz="2200" dirty="0">
                <a:latin typeface="Consolas" panose="020B0609020204030204" pitchFamily="49" charset="0"/>
                <a:cs typeface="Consolas" panose="020B0609020204030204" pitchFamily="49" charset="0"/>
              </a:rPr>
              <a:t>if (mark&gt;=70 &amp;&amp; mark&lt;=100)</a:t>
            </a:r>
          </a:p>
          <a:p>
            <a:pPr lvl="1">
              <a:lnSpc>
                <a:spcPct val="107000"/>
              </a:lnSpc>
              <a:buFont typeface="Wingdings" pitchFamily="2" charset="2"/>
              <a:buNone/>
            </a:pPr>
            <a:r>
              <a:rPr lang="en-US" altLang="zh-TW" sz="2200" dirty="0">
                <a:latin typeface="Consolas" panose="020B0609020204030204" pitchFamily="49" charset="0"/>
                <a:cs typeface="Consolas" panose="020B0609020204030204" pitchFamily="49" charset="0"/>
              </a:rPr>
              <a:t>	……</a:t>
            </a:r>
            <a:endParaRPr lang="en-GB" altLang="zh-CN" sz="22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eaLnBrk="1" hangingPunct="1">
              <a:lnSpc>
                <a:spcPct val="107000"/>
              </a:lnSpc>
              <a:buFont typeface="Wingdings" pitchFamily="2" charset="2"/>
              <a:buNone/>
            </a:pPr>
            <a:r>
              <a:rPr lang="en-US" altLang="zh-TW" dirty="0"/>
              <a:t>Can we express the above condition as follows?</a:t>
            </a:r>
          </a:p>
          <a:p>
            <a:pPr eaLnBrk="1" hangingPunct="1">
              <a:lnSpc>
                <a:spcPct val="107000"/>
              </a:lnSpc>
              <a:buFont typeface="Wingdings" pitchFamily="2" charset="2"/>
              <a:buNone/>
            </a:pPr>
            <a:r>
              <a:rPr lang="en-US" altLang="zh-TW" sz="2200" dirty="0">
                <a:latin typeface="Consolas" panose="020B0609020204030204" pitchFamily="49" charset="0"/>
                <a:cs typeface="Consolas" panose="020B0609020204030204" pitchFamily="49" charset="0"/>
              </a:rPr>
              <a:t>if (70&lt;=mark&lt;=100)</a:t>
            </a:r>
          </a:p>
          <a:p>
            <a:pPr lvl="1">
              <a:lnSpc>
                <a:spcPct val="107000"/>
              </a:lnSpc>
              <a:buFont typeface="Wingdings" pitchFamily="2" charset="2"/>
              <a:buNone/>
            </a:pPr>
            <a:r>
              <a:rPr lang="en-US" altLang="zh-TW" sz="2200" dirty="0">
                <a:latin typeface="Consolas" panose="020B0609020204030204" pitchFamily="49" charset="0"/>
                <a:cs typeface="Consolas" panose="020B0609020204030204" pitchFamily="49" charset="0"/>
              </a:rPr>
              <a:t>	……</a:t>
            </a:r>
          </a:p>
          <a:p>
            <a:pPr eaLnBrk="1" hangingPunct="1">
              <a:lnSpc>
                <a:spcPct val="107000"/>
              </a:lnSpc>
              <a:buFont typeface="Wingdings" pitchFamily="2" charset="2"/>
              <a:buNone/>
            </a:pPr>
            <a:r>
              <a:rPr lang="en-US" altLang="zh-TW" dirty="0" err="1"/>
              <a:t>Ans</a:t>
            </a:r>
            <a:r>
              <a:rPr lang="en-US" altLang="zh-TW" dirty="0"/>
              <a:t>: </a:t>
            </a:r>
            <a:r>
              <a:rPr lang="en-US" altLang="zh-TW" dirty="0">
                <a:solidFill>
                  <a:srgbClr val="FF0000"/>
                </a:solidFill>
              </a:rPr>
              <a:t>No</a:t>
            </a:r>
            <a:endParaRPr lang="en-GB" altLang="zh-CN" dirty="0">
              <a:solidFill>
                <a:srgbClr val="FF0000"/>
              </a:solidFill>
            </a:endParaRPr>
          </a:p>
        </p:txBody>
      </p:sp>
      <p:sp>
        <p:nvSpPr>
          <p:cNvPr id="4608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9C87E708-302D-45D4-BE91-385573D8C76D}" type="slidenum">
              <a:rPr lang="zh-TW" altLang="en-US" smtClean="0">
                <a:ea typeface="新細明體" pitchFamily="18" charset="-120"/>
              </a:rPr>
              <a:pPr/>
              <a:t>51</a:t>
            </a:fld>
            <a:endParaRPr lang="en-US" altLang="zh-TW">
              <a:ea typeface="新細明體" pitchFamily="18" charset="-120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187492AA-3BF6-AE98-9AA8-61C5C3BC61D0}"/>
              </a:ext>
            </a:extLst>
          </p:cNvPr>
          <p:cNvSpPr/>
          <p:nvPr/>
        </p:nvSpPr>
        <p:spPr>
          <a:xfrm>
            <a:off x="838200" y="1751513"/>
            <a:ext cx="7106478" cy="924471"/>
          </a:xfrm>
          <a:prstGeom prst="rect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HK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2DD3FEC-36AA-1DE3-4FF2-1A8E1D6CBEE3}"/>
              </a:ext>
            </a:extLst>
          </p:cNvPr>
          <p:cNvSpPr/>
          <p:nvPr/>
        </p:nvSpPr>
        <p:spPr>
          <a:xfrm>
            <a:off x="838200" y="3429356"/>
            <a:ext cx="7106478" cy="924471"/>
          </a:xfrm>
          <a:prstGeom prst="rect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39104901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6B1EDBA-EEE1-1985-27A4-38AE652E24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Nested if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234E18F-DE9F-A468-7428-89A35E57EF8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43790"/>
            <a:ext cx="11057860" cy="4604837"/>
          </a:xfrm>
        </p:spPr>
        <p:txBody>
          <a:bodyPr/>
          <a:lstStyle/>
          <a:p>
            <a:r>
              <a:rPr lang="en-US" altLang="zh-CN" sz="2800" dirty="0"/>
              <a:t>An </a:t>
            </a:r>
            <a:r>
              <a:rPr lang="en-US" altLang="zh-CN" sz="2800" dirty="0">
                <a:solidFill>
                  <a:srgbClr val="0000FF"/>
                </a:solidFill>
              </a:rPr>
              <a:t>if-else</a:t>
            </a:r>
            <a:r>
              <a:rPr lang="en-US" altLang="zh-CN" sz="2800" dirty="0"/>
              <a:t> statement is </a:t>
            </a:r>
            <a:r>
              <a:rPr lang="en-US" altLang="zh-CN" sz="2800" dirty="0">
                <a:solidFill>
                  <a:srgbClr val="FF0000"/>
                </a:solidFill>
              </a:rPr>
              <a:t>included within</a:t>
            </a:r>
            <a:r>
              <a:rPr lang="en-US" altLang="zh-CN" sz="2800" dirty="0"/>
              <a:t> another </a:t>
            </a:r>
            <a:r>
              <a:rPr lang="en-US" altLang="zh-CN" sz="2800" dirty="0">
                <a:solidFill>
                  <a:srgbClr val="0000FF"/>
                </a:solidFill>
              </a:rPr>
              <a:t>if or else </a:t>
            </a:r>
            <a:r>
              <a:rPr lang="en-US" altLang="zh-CN" sz="2800" dirty="0"/>
              <a:t>statement</a:t>
            </a:r>
            <a:endParaRPr lang="en-GB" altLang="zh-CN" sz="2800" dirty="0"/>
          </a:p>
          <a:p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17F1DE8-6334-905D-222F-3B0915457B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52</a:t>
            </a:fld>
            <a:endParaRPr lang="en-HK"/>
          </a:p>
        </p:txBody>
      </p:sp>
      <p:graphicFrame>
        <p:nvGraphicFramePr>
          <p:cNvPr id="6" name="Object 2">
            <a:extLst>
              <a:ext uri="{FF2B5EF4-FFF2-40B4-BE49-F238E27FC236}">
                <a16:creationId xmlns:a16="http://schemas.microsoft.com/office/drawing/2014/main" id="{6216BA9D-CC89-B0CF-294D-BC49DE47CAF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1114545"/>
              </p:ext>
            </p:extLst>
          </p:nvPr>
        </p:nvGraphicFramePr>
        <p:xfrm>
          <a:off x="838200" y="2370440"/>
          <a:ext cx="3165453" cy="39859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203474" imgH="2775060" progId="Visio.Drawing.11">
                  <p:embed/>
                </p:oleObj>
              </mc:Choice>
              <mc:Fallback>
                <p:oleObj name="Visio" r:id="rId2" imgW="2203474" imgH="2775060" progId="Visio.Drawing.11">
                  <p:embed/>
                  <p:pic>
                    <p:nvPicPr>
                      <p:cNvPr id="6" name="Object 2">
                        <a:extLst>
                          <a:ext uri="{FF2B5EF4-FFF2-40B4-BE49-F238E27FC236}">
                            <a16:creationId xmlns:a16="http://schemas.microsoft.com/office/drawing/2014/main" id="{6216BA9D-CC89-B0CF-294D-BC49DE47CAF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370440"/>
                        <a:ext cx="3165453" cy="39859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6069078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6B1EDBA-EEE1-1985-27A4-38AE652E24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Nested if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234E18F-DE9F-A468-7428-89A35E57EF8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50514"/>
            <a:ext cx="11057860" cy="4604837"/>
          </a:xfrm>
        </p:spPr>
        <p:txBody>
          <a:bodyPr/>
          <a:lstStyle/>
          <a:p>
            <a:r>
              <a:rPr lang="en-US" altLang="zh-CN" sz="2800" dirty="0"/>
              <a:t>An </a:t>
            </a:r>
            <a:r>
              <a:rPr lang="en-US" altLang="zh-CN" sz="2800" dirty="0">
                <a:solidFill>
                  <a:srgbClr val="0000FF"/>
                </a:solidFill>
              </a:rPr>
              <a:t>if-else</a:t>
            </a:r>
            <a:r>
              <a:rPr lang="en-US" altLang="zh-CN" sz="2800" dirty="0"/>
              <a:t> statement is </a:t>
            </a:r>
            <a:r>
              <a:rPr lang="en-US" altLang="zh-CN" sz="2800" dirty="0">
                <a:solidFill>
                  <a:srgbClr val="FF0000"/>
                </a:solidFill>
              </a:rPr>
              <a:t>included within</a:t>
            </a:r>
            <a:r>
              <a:rPr lang="en-US" altLang="zh-CN" sz="2800" dirty="0"/>
              <a:t> another </a:t>
            </a:r>
            <a:r>
              <a:rPr lang="en-US" altLang="zh-CN" sz="2800" dirty="0">
                <a:solidFill>
                  <a:srgbClr val="0000FF"/>
                </a:solidFill>
              </a:rPr>
              <a:t>if or else </a:t>
            </a:r>
            <a:r>
              <a:rPr lang="en-US" altLang="zh-CN" sz="2800" dirty="0"/>
              <a:t>statement</a:t>
            </a:r>
            <a:endParaRPr lang="en-GB" altLang="zh-CN" sz="2800" dirty="0"/>
          </a:p>
          <a:p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17F1DE8-6334-905D-222F-3B0915457B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53</a:t>
            </a:fld>
            <a:endParaRPr lang="en-HK"/>
          </a:p>
        </p:txBody>
      </p:sp>
      <p:graphicFrame>
        <p:nvGraphicFramePr>
          <p:cNvPr id="6" name="Object 2">
            <a:extLst>
              <a:ext uri="{FF2B5EF4-FFF2-40B4-BE49-F238E27FC236}">
                <a16:creationId xmlns:a16="http://schemas.microsoft.com/office/drawing/2014/main" id="{6216BA9D-CC89-B0CF-294D-BC49DE47CAF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5511323"/>
              </p:ext>
            </p:extLst>
          </p:nvPr>
        </p:nvGraphicFramePr>
        <p:xfrm>
          <a:off x="838200" y="2393225"/>
          <a:ext cx="3165453" cy="39859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203474" imgH="2775060" progId="Visio.Drawing.11">
                  <p:embed/>
                </p:oleObj>
              </mc:Choice>
              <mc:Fallback>
                <p:oleObj name="Visio" r:id="rId2" imgW="2203474" imgH="2775060" progId="Visio.Drawing.11">
                  <p:embed/>
                  <p:pic>
                    <p:nvPicPr>
                      <p:cNvPr id="6" name="Object 2">
                        <a:extLst>
                          <a:ext uri="{FF2B5EF4-FFF2-40B4-BE49-F238E27FC236}">
                            <a16:creationId xmlns:a16="http://schemas.microsoft.com/office/drawing/2014/main" id="{6216BA9D-CC89-B0CF-294D-BC49DE47CAF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393225"/>
                        <a:ext cx="3165453" cy="39859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3">
            <a:extLst>
              <a:ext uri="{FF2B5EF4-FFF2-40B4-BE49-F238E27FC236}">
                <a16:creationId xmlns:a16="http://schemas.microsoft.com/office/drawing/2014/main" id="{F002A399-43AC-E9D2-CF9D-67BC57589A34}"/>
              </a:ext>
            </a:extLst>
          </p:cNvPr>
          <p:cNvSpPr txBox="1">
            <a:spLocks noChangeArrowheads="1"/>
          </p:cNvSpPr>
          <p:nvPr/>
        </p:nvSpPr>
        <p:spPr>
          <a:xfrm>
            <a:off x="4547436" y="2393225"/>
            <a:ext cx="7155465" cy="3985910"/>
          </a:xfrm>
          <a:prstGeom prst="rect">
            <a:avLst/>
          </a:prstGeom>
          <a:ln w="9525">
            <a:solidFill>
              <a:schemeClr val="bg1">
                <a:lumMod val="75000"/>
              </a:schemeClr>
            </a:solidFill>
            <a:round/>
            <a:headEnd/>
            <a:tailEnd/>
          </a:ln>
        </p:spPr>
        <p:txBody>
          <a:bodyPr vert="horz" lIns="90000" tIns="46800" rIns="90000" bIns="46800" rtlCol="0">
            <a:no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1800"/>
              </a:spcBef>
              <a:buFont typeface="Arial" panose="020B0604020202020204" pitchFamily="34" charset="0"/>
              <a:buChar char="•"/>
              <a:defRPr sz="2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1313" indent="-341313" defTabSz="457200">
              <a:spcBef>
                <a:spcPts val="500"/>
              </a:spcBef>
              <a:buFont typeface="Arial" panose="020B0604020202020204" pitchFamily="34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2400" dirty="0">
                <a:solidFill>
                  <a:srgbClr val="0000FF"/>
                </a:solidFill>
                <a:latin typeface="Consolas" panose="020B0609020204030204" pitchFamily="49" charset="0"/>
              </a:rPr>
              <a:t>if</a:t>
            </a:r>
            <a:r>
              <a:rPr lang="en-GB" altLang="zh-CN" sz="2400" dirty="0">
                <a:latin typeface="Consolas" panose="020B0609020204030204" pitchFamily="49" charset="0"/>
              </a:rPr>
              <a:t> (mark&gt;=</a:t>
            </a:r>
            <a:r>
              <a:rPr lang="en-GB" altLang="zh-CN" sz="2400" dirty="0">
                <a:solidFill>
                  <a:srgbClr val="C00000"/>
                </a:solidFill>
                <a:latin typeface="Consolas" panose="020B0609020204030204" pitchFamily="49" charset="0"/>
              </a:rPr>
              <a:t>90</a:t>
            </a:r>
            <a:r>
              <a:rPr lang="en-GB" altLang="zh-CN" sz="2400" dirty="0">
                <a:latin typeface="Consolas" panose="020B0609020204030204" pitchFamily="49" charset="0"/>
              </a:rPr>
              <a:t> &amp;&amp; mark&lt;=</a:t>
            </a:r>
            <a:r>
              <a:rPr lang="en-GB" altLang="zh-CN" sz="2400" dirty="0">
                <a:solidFill>
                  <a:srgbClr val="C00000"/>
                </a:solidFill>
                <a:latin typeface="Consolas" panose="020B0609020204030204" pitchFamily="49" charset="0"/>
              </a:rPr>
              <a:t>100</a:t>
            </a:r>
            <a:r>
              <a:rPr lang="en-GB" altLang="zh-CN" sz="2400" dirty="0">
                <a:latin typeface="Consolas" panose="020B0609020204030204" pitchFamily="49" charset="0"/>
              </a:rPr>
              <a:t>) {</a:t>
            </a:r>
            <a:r>
              <a:rPr lang="en-GB" altLang="zh-CN" sz="2400" b="1" dirty="0">
                <a:solidFill>
                  <a:srgbClr val="00B050"/>
                </a:solidFill>
                <a:latin typeface="Consolas" panose="020B0609020204030204" pitchFamily="49" charset="0"/>
              </a:rPr>
              <a:t> </a:t>
            </a:r>
          </a:p>
          <a:p>
            <a:pPr marL="341313" indent="-341313" defTabSz="457200">
              <a:spcBef>
                <a:spcPts val="500"/>
              </a:spcBef>
              <a:buFont typeface="Arial" panose="020B0604020202020204" pitchFamily="34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2400" dirty="0">
                <a:solidFill>
                  <a:srgbClr val="00B050"/>
                </a:solidFill>
                <a:latin typeface="Consolas" panose="020B0609020204030204" pitchFamily="49" charset="0"/>
              </a:rPr>
              <a:t>	// divide A into can be A-, A or A+</a:t>
            </a:r>
          </a:p>
          <a:p>
            <a:pPr marL="341313" indent="-341313" defTabSz="457200">
              <a:spcBef>
                <a:spcPts val="500"/>
              </a:spcBef>
              <a:buFont typeface="Arial" panose="020B0604020202020204" pitchFamily="34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2400" dirty="0">
                <a:latin typeface="Consolas" panose="020B0609020204030204" pitchFamily="49" charset="0"/>
              </a:rPr>
              <a:t>	</a:t>
            </a:r>
            <a:r>
              <a:rPr lang="en-GB" altLang="zh-CN" sz="2400" dirty="0">
                <a:solidFill>
                  <a:srgbClr val="0000FF"/>
                </a:solidFill>
                <a:latin typeface="Consolas" panose="020B0609020204030204" pitchFamily="49" charset="0"/>
              </a:rPr>
              <a:t>if</a:t>
            </a:r>
            <a:r>
              <a:rPr lang="en-GB" altLang="zh-CN" sz="2400" dirty="0">
                <a:latin typeface="Consolas" panose="020B0609020204030204" pitchFamily="49" charset="0"/>
              </a:rPr>
              <a:t> (mark&gt;</a:t>
            </a:r>
            <a:r>
              <a:rPr lang="en-GB" altLang="zh-CN" sz="2400" dirty="0">
                <a:solidFill>
                  <a:srgbClr val="C00000"/>
                </a:solidFill>
                <a:latin typeface="Consolas" panose="020B0609020204030204" pitchFamily="49" charset="0"/>
              </a:rPr>
              <a:t>97</a:t>
            </a:r>
            <a:r>
              <a:rPr lang="en-GB" altLang="zh-CN" sz="2400" dirty="0">
                <a:latin typeface="Consolas" panose="020B0609020204030204" pitchFamily="49" charset="0"/>
              </a:rPr>
              <a:t>)</a:t>
            </a:r>
          </a:p>
          <a:p>
            <a:pPr marL="341313" indent="-341313" defTabSz="457200">
              <a:spcBef>
                <a:spcPts val="500"/>
              </a:spcBef>
              <a:buFont typeface="Arial" panose="020B0604020202020204" pitchFamily="34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2400" dirty="0">
                <a:latin typeface="Consolas" panose="020B0609020204030204" pitchFamily="49" charset="0"/>
              </a:rPr>
              <a:t>		</a:t>
            </a:r>
            <a:r>
              <a:rPr lang="en-GB" altLang="zh-CN" sz="2400" dirty="0" err="1">
                <a:latin typeface="Consolas" panose="020B0609020204030204" pitchFamily="49" charset="0"/>
              </a:rPr>
              <a:t>cout</a:t>
            </a:r>
            <a:r>
              <a:rPr lang="en-GB" altLang="zh-CN" sz="2400" dirty="0">
                <a:latin typeface="Consolas" panose="020B0609020204030204" pitchFamily="49" charset="0"/>
              </a:rPr>
              <a:t> &lt;&lt; </a:t>
            </a:r>
            <a:r>
              <a:rPr lang="en-GB" altLang="zh-CN" sz="2400" dirty="0">
                <a:solidFill>
                  <a:srgbClr val="C00000"/>
                </a:solidFill>
                <a:latin typeface="Consolas" panose="020B0609020204030204" pitchFamily="49" charset="0"/>
              </a:rPr>
              <a:t>"You get grade A+\n"</a:t>
            </a:r>
            <a:r>
              <a:rPr lang="en-GB" altLang="zh-CN" sz="2400" dirty="0">
                <a:latin typeface="Consolas" panose="020B0609020204030204" pitchFamily="49" charset="0"/>
              </a:rPr>
              <a:t>;</a:t>
            </a:r>
          </a:p>
          <a:p>
            <a:pPr marL="341313" indent="-341313" defTabSz="457200">
              <a:spcBef>
                <a:spcPts val="500"/>
              </a:spcBef>
              <a:buFont typeface="Arial" panose="020B0604020202020204" pitchFamily="34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2400" dirty="0">
                <a:latin typeface="Consolas" panose="020B0609020204030204" pitchFamily="49" charset="0"/>
              </a:rPr>
              <a:t>	</a:t>
            </a:r>
            <a:r>
              <a:rPr lang="en-GB" altLang="zh-CN" sz="2400" dirty="0">
                <a:solidFill>
                  <a:srgbClr val="0000FF"/>
                </a:solidFill>
                <a:latin typeface="Consolas" panose="020B0609020204030204" pitchFamily="49" charset="0"/>
              </a:rPr>
              <a:t>else if </a:t>
            </a:r>
            <a:r>
              <a:rPr lang="en-GB" altLang="zh-CN" sz="2400" dirty="0">
                <a:latin typeface="Consolas" panose="020B0609020204030204" pitchFamily="49" charset="0"/>
              </a:rPr>
              <a:t>(mark&gt;</a:t>
            </a:r>
            <a:r>
              <a:rPr lang="en-GB" altLang="zh-CN" sz="2400" dirty="0">
                <a:solidFill>
                  <a:srgbClr val="C00000"/>
                </a:solidFill>
                <a:latin typeface="Consolas" panose="020B0609020204030204" pitchFamily="49" charset="0"/>
              </a:rPr>
              <a:t>93</a:t>
            </a:r>
            <a:r>
              <a:rPr lang="en-GB" altLang="zh-CN" sz="2400" dirty="0">
                <a:latin typeface="Consolas" panose="020B0609020204030204" pitchFamily="49" charset="0"/>
              </a:rPr>
              <a:t>)</a:t>
            </a:r>
          </a:p>
          <a:p>
            <a:pPr marL="341313" indent="-341313" defTabSz="457200">
              <a:spcBef>
                <a:spcPts val="500"/>
              </a:spcBef>
              <a:buFont typeface="Arial" panose="020B0604020202020204" pitchFamily="34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2400" dirty="0">
                <a:latin typeface="Consolas" panose="020B0609020204030204" pitchFamily="49" charset="0"/>
              </a:rPr>
              <a:t>		</a:t>
            </a:r>
            <a:r>
              <a:rPr lang="en-GB" altLang="zh-CN" sz="2400" dirty="0" err="1">
                <a:latin typeface="Consolas" panose="020B0609020204030204" pitchFamily="49" charset="0"/>
              </a:rPr>
              <a:t>cout</a:t>
            </a:r>
            <a:r>
              <a:rPr lang="en-GB" altLang="zh-CN" sz="2400" dirty="0">
                <a:latin typeface="Consolas" panose="020B0609020204030204" pitchFamily="49" charset="0"/>
              </a:rPr>
              <a:t> &lt;&lt; </a:t>
            </a:r>
            <a:r>
              <a:rPr lang="en-GB" altLang="zh-CN" sz="2400" dirty="0">
                <a:solidFill>
                  <a:srgbClr val="C00000"/>
                </a:solidFill>
                <a:latin typeface="Consolas" panose="020B0609020204030204" pitchFamily="49" charset="0"/>
              </a:rPr>
              <a:t>"You get grade A \n"</a:t>
            </a:r>
            <a:r>
              <a:rPr lang="en-GB" altLang="zh-CN" sz="2400" dirty="0">
                <a:latin typeface="Consolas" panose="020B0609020204030204" pitchFamily="49" charset="0"/>
              </a:rPr>
              <a:t>;</a:t>
            </a:r>
          </a:p>
          <a:p>
            <a:pPr marL="341313" indent="-341313" defTabSz="457200">
              <a:spcBef>
                <a:spcPts val="500"/>
              </a:spcBef>
              <a:buFont typeface="Arial" panose="020B0604020202020204" pitchFamily="34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2400" dirty="0">
                <a:latin typeface="Consolas" panose="020B0609020204030204" pitchFamily="49" charset="0"/>
              </a:rPr>
              <a:t>	</a:t>
            </a:r>
            <a:r>
              <a:rPr lang="en-GB" altLang="zh-CN" sz="2400" dirty="0">
                <a:solidFill>
                  <a:srgbClr val="0000FF"/>
                </a:solidFill>
                <a:latin typeface="Consolas" panose="020B0609020204030204" pitchFamily="49" charset="0"/>
              </a:rPr>
              <a:t>else</a:t>
            </a:r>
            <a:r>
              <a:rPr lang="en-GB" altLang="zh-CN" sz="2400" dirty="0">
                <a:latin typeface="Consolas" panose="020B0609020204030204" pitchFamily="49" charset="0"/>
              </a:rPr>
              <a:t> </a:t>
            </a:r>
          </a:p>
          <a:p>
            <a:pPr marL="341313" indent="-341313" defTabSz="457200">
              <a:spcBef>
                <a:spcPts val="5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2400" dirty="0">
                <a:latin typeface="Consolas" panose="020B0609020204030204" pitchFamily="49" charset="0"/>
              </a:rPr>
              <a:t>		</a:t>
            </a:r>
            <a:r>
              <a:rPr lang="en-GB" altLang="zh-CN" sz="2400" dirty="0" err="1">
                <a:latin typeface="Consolas" panose="020B0609020204030204" pitchFamily="49" charset="0"/>
              </a:rPr>
              <a:t>cout</a:t>
            </a:r>
            <a:r>
              <a:rPr lang="en-GB" altLang="zh-CN" sz="2400" dirty="0">
                <a:latin typeface="Consolas" panose="020B0609020204030204" pitchFamily="49" charset="0"/>
              </a:rPr>
              <a:t> &lt;&lt; </a:t>
            </a:r>
            <a:r>
              <a:rPr lang="en-GB" altLang="zh-CN" sz="2400" dirty="0">
                <a:solidFill>
                  <a:srgbClr val="C00000"/>
                </a:solidFill>
                <a:latin typeface="Consolas" panose="020B0609020204030204" pitchFamily="49" charset="0"/>
              </a:rPr>
              <a:t>"You get grade </a:t>
            </a:r>
            <a:r>
              <a:rPr lang="en-GB" altLang="zh-CN" sz="2400" b="1" dirty="0">
                <a:solidFill>
                  <a:srgbClr val="C00000"/>
                </a:solidFill>
                <a:latin typeface="Consolas" panose="020B0609020204030204" pitchFamily="49" charset="0"/>
              </a:rPr>
              <a:t>A-</a:t>
            </a:r>
            <a:r>
              <a:rPr lang="en-GB" altLang="zh-CN" sz="2400" dirty="0">
                <a:solidFill>
                  <a:srgbClr val="C00000"/>
                </a:solidFill>
                <a:latin typeface="Consolas" panose="020B0609020204030204" pitchFamily="49" charset="0"/>
              </a:rPr>
              <a:t>\n"</a:t>
            </a:r>
            <a:r>
              <a:rPr lang="en-GB" altLang="zh-CN" sz="2400" dirty="0">
                <a:latin typeface="Consolas" panose="020B0609020204030204" pitchFamily="49" charset="0"/>
              </a:rPr>
              <a:t>;</a:t>
            </a:r>
          </a:p>
          <a:p>
            <a:pPr marL="341313" indent="-341313" defTabSz="457200">
              <a:spcBef>
                <a:spcPts val="500"/>
              </a:spcBef>
              <a:buFont typeface="Arial" panose="020B0604020202020204" pitchFamily="34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2400" dirty="0">
                <a:latin typeface="Consolas" panose="020B06090202040302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4121993060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6B1EDBA-EEE1-1985-27A4-38AE652E24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Nested if (cont’d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234E18F-DE9F-A468-7428-89A35E57EF8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62239"/>
            <a:ext cx="10515600" cy="4604837"/>
          </a:xfrm>
        </p:spPr>
        <p:txBody>
          <a:bodyPr/>
          <a:lstStyle/>
          <a:p>
            <a:r>
              <a:rPr lang="en-HK" altLang="zh-CN" sz="2800" dirty="0"/>
              <a:t>Consider the two indentation formats of the same program</a:t>
            </a:r>
          </a:p>
          <a:p>
            <a:endParaRPr lang="en-HK" altLang="zh-CN" sz="2800" dirty="0"/>
          </a:p>
          <a:p>
            <a:endParaRPr lang="en-HK" altLang="zh-CN" sz="2800" dirty="0"/>
          </a:p>
          <a:p>
            <a:endParaRPr lang="en-HK" altLang="zh-CN" sz="2800" dirty="0"/>
          </a:p>
          <a:p>
            <a:endParaRPr lang="en-HK" altLang="zh-CN" sz="2800" dirty="0"/>
          </a:p>
          <a:p>
            <a:r>
              <a:rPr lang="en-HK" altLang="zh-CN" sz="2800" dirty="0"/>
              <a:t>With which “if” the else statement is associated?</a:t>
            </a:r>
          </a:p>
          <a:p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17F1DE8-6334-905D-222F-3B0915457B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54</a:t>
            </a:fld>
            <a:endParaRPr lang="en-HK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EEC658F6-A239-AB8D-0EF3-7E4B58C856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73502" y="2382025"/>
            <a:ext cx="3886200" cy="2031325"/>
          </a:xfrm>
          <a:prstGeom prst="rect">
            <a:avLst/>
          </a:prstGeom>
          <a:noFill/>
          <a:ln w="9525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/>
          <a:p>
            <a:endParaRPr lang="en-US" dirty="0">
              <a:latin typeface="Courier New" pitchFamily="49" charset="0"/>
              <a:cs typeface="Courier New" pitchFamily="49" charset="0"/>
            </a:endParaRPr>
          </a:p>
          <a:p>
            <a:r>
              <a:rPr lang="en-US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if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 (a==</a:t>
            </a:r>
            <a:r>
              <a:rPr lang="en-US" dirty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1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)</a:t>
            </a:r>
          </a:p>
          <a:p>
            <a:r>
              <a:rPr lang="en-US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if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 (b==</a:t>
            </a:r>
            <a:r>
              <a:rPr lang="en-US" dirty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2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)</a:t>
            </a:r>
          </a:p>
          <a:p>
            <a:r>
              <a:rPr lang="en-US" dirty="0">
                <a:latin typeface="Courier New" pitchFamily="49" charset="0"/>
                <a:cs typeface="Courier New" pitchFamily="49" charset="0"/>
              </a:rPr>
              <a:t>       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 &lt;&lt; </a:t>
            </a:r>
            <a:r>
              <a:rPr lang="en-US" dirty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“***\n”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else</a:t>
            </a:r>
          </a:p>
          <a:p>
            <a:r>
              <a:rPr lang="en-US" b="1" dirty="0">
                <a:latin typeface="Courier New" pitchFamily="49" charset="0"/>
                <a:cs typeface="Courier New" pitchFamily="49" charset="0"/>
              </a:rPr>
              <a:t>        </a:t>
            </a:r>
            <a:r>
              <a:rPr lang="en-US" b="1" dirty="0" err="1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 &lt;&lt; </a:t>
            </a:r>
            <a:r>
              <a:rPr lang="en-US" b="1" dirty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“###\n”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endParaRPr lang="en-US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9" name="Rectangle 5">
            <a:extLst>
              <a:ext uri="{FF2B5EF4-FFF2-40B4-BE49-F238E27FC236}">
                <a16:creationId xmlns:a16="http://schemas.microsoft.com/office/drawing/2014/main" id="{A34CA4A2-F9B5-FFB0-5EFA-B799B0DBDA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9969" y="2382026"/>
            <a:ext cx="3810000" cy="2031325"/>
          </a:xfrm>
          <a:prstGeom prst="rect">
            <a:avLst/>
          </a:prstGeom>
          <a:noFill/>
          <a:ln w="9525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/>
          <a:p>
            <a:endParaRPr lang="en-US" dirty="0">
              <a:latin typeface="Courier New" pitchFamily="49" charset="0"/>
              <a:cs typeface="Courier New" pitchFamily="49" charset="0"/>
            </a:endParaRPr>
          </a:p>
          <a:p>
            <a:r>
              <a:rPr lang="en-US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if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 (a==</a:t>
            </a:r>
            <a:r>
              <a:rPr lang="en-US" dirty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1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)</a:t>
            </a:r>
          </a:p>
          <a:p>
            <a:r>
              <a:rPr lang="en-US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if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 (b==</a:t>
            </a:r>
            <a:r>
              <a:rPr lang="en-US" dirty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2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)</a:t>
            </a:r>
          </a:p>
          <a:p>
            <a:r>
              <a:rPr lang="en-US" dirty="0">
                <a:latin typeface="Courier New" pitchFamily="49" charset="0"/>
                <a:cs typeface="Courier New" pitchFamily="49" charset="0"/>
              </a:rPr>
              <a:t>      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 &lt;&lt; </a:t>
            </a:r>
            <a:r>
              <a:rPr lang="en-US" dirty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“***\n”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else</a:t>
            </a:r>
          </a:p>
          <a:p>
            <a:r>
              <a:rPr lang="en-US" b="1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b="1" dirty="0" err="1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 &lt;&lt; </a:t>
            </a:r>
            <a:r>
              <a:rPr lang="en-US" b="1" dirty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“###\n”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endParaRPr lang="en-US" dirty="0"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6586882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6B1EDBA-EEE1-1985-27A4-38AE652E24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Nested if (cont’d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234E18F-DE9F-A468-7428-89A35E57EF8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62239"/>
            <a:ext cx="10515600" cy="4604837"/>
          </a:xfrm>
        </p:spPr>
        <p:txBody>
          <a:bodyPr/>
          <a:lstStyle/>
          <a:p>
            <a:r>
              <a:rPr lang="en-HK" altLang="zh-CN" sz="2800" dirty="0"/>
              <a:t>Consider the two indentation formats of the same program</a:t>
            </a:r>
          </a:p>
          <a:p>
            <a:endParaRPr lang="en-HK" altLang="zh-CN" sz="2800" dirty="0"/>
          </a:p>
          <a:p>
            <a:endParaRPr lang="en-HK" altLang="zh-CN" sz="2800" dirty="0"/>
          </a:p>
          <a:p>
            <a:endParaRPr lang="en-HK" altLang="zh-CN" sz="2800" dirty="0"/>
          </a:p>
          <a:p>
            <a:endParaRPr lang="en-HK" altLang="zh-CN" sz="2800" dirty="0"/>
          </a:p>
          <a:p>
            <a:r>
              <a:rPr lang="en-HK" altLang="zh-CN" sz="2800" dirty="0"/>
              <a:t>With which “if” the else statement is associated?</a:t>
            </a:r>
          </a:p>
          <a:p>
            <a:r>
              <a:rPr lang="en-HK" altLang="zh-CN" sz="2800" dirty="0"/>
              <a:t>An else is attached to the </a:t>
            </a:r>
            <a:r>
              <a:rPr lang="en-HK" altLang="zh-CN" sz="2800" dirty="0">
                <a:solidFill>
                  <a:srgbClr val="FF0000"/>
                </a:solidFill>
              </a:rPr>
              <a:t>nearest</a:t>
            </a:r>
            <a:r>
              <a:rPr lang="en-HK" altLang="zh-CN" sz="2800" dirty="0"/>
              <a:t> if</a:t>
            </a:r>
          </a:p>
          <a:p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17F1DE8-6334-905D-222F-3B0915457B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55</a:t>
            </a:fld>
            <a:endParaRPr lang="en-HK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EEC658F6-A239-AB8D-0EF3-7E4B58C856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73502" y="2382025"/>
            <a:ext cx="3886200" cy="2031325"/>
          </a:xfrm>
          <a:prstGeom prst="rect">
            <a:avLst/>
          </a:prstGeom>
          <a:noFill/>
          <a:ln w="9525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/>
          <a:p>
            <a:endParaRPr lang="en-US" dirty="0">
              <a:latin typeface="Courier New" pitchFamily="49" charset="0"/>
              <a:cs typeface="Courier New" pitchFamily="49" charset="0"/>
            </a:endParaRPr>
          </a:p>
          <a:p>
            <a:r>
              <a:rPr lang="en-US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if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 (a==</a:t>
            </a:r>
            <a:r>
              <a:rPr lang="en-US" dirty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1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)</a:t>
            </a:r>
          </a:p>
          <a:p>
            <a:r>
              <a:rPr lang="en-US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if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 (b==</a:t>
            </a:r>
            <a:r>
              <a:rPr lang="en-US" dirty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2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)</a:t>
            </a:r>
          </a:p>
          <a:p>
            <a:r>
              <a:rPr lang="en-US" dirty="0">
                <a:latin typeface="Courier New" pitchFamily="49" charset="0"/>
                <a:cs typeface="Courier New" pitchFamily="49" charset="0"/>
              </a:rPr>
              <a:t>       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 &lt;&lt; </a:t>
            </a:r>
            <a:r>
              <a:rPr lang="en-US" dirty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“***\n”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else</a:t>
            </a:r>
          </a:p>
          <a:p>
            <a:r>
              <a:rPr lang="en-US" b="1" dirty="0">
                <a:latin typeface="Courier New" pitchFamily="49" charset="0"/>
                <a:cs typeface="Courier New" pitchFamily="49" charset="0"/>
              </a:rPr>
              <a:t>        </a:t>
            </a:r>
            <a:r>
              <a:rPr lang="en-US" b="1" dirty="0" err="1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 &lt;&lt; </a:t>
            </a:r>
            <a:r>
              <a:rPr lang="en-US" b="1" dirty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“###\n”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endParaRPr lang="en-US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9" name="Rectangle 5">
            <a:extLst>
              <a:ext uri="{FF2B5EF4-FFF2-40B4-BE49-F238E27FC236}">
                <a16:creationId xmlns:a16="http://schemas.microsoft.com/office/drawing/2014/main" id="{A34CA4A2-F9B5-FFB0-5EFA-B799B0DBDA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9969" y="2382026"/>
            <a:ext cx="3810000" cy="2031325"/>
          </a:xfrm>
          <a:prstGeom prst="rect">
            <a:avLst/>
          </a:prstGeom>
          <a:noFill/>
          <a:ln w="9525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/>
          <a:p>
            <a:endParaRPr lang="en-US" dirty="0">
              <a:latin typeface="Courier New" pitchFamily="49" charset="0"/>
              <a:cs typeface="Courier New" pitchFamily="49" charset="0"/>
            </a:endParaRPr>
          </a:p>
          <a:p>
            <a:r>
              <a:rPr lang="en-US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if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 (a==</a:t>
            </a:r>
            <a:r>
              <a:rPr lang="en-US" dirty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1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)</a:t>
            </a:r>
          </a:p>
          <a:p>
            <a:r>
              <a:rPr lang="en-US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if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 (b==</a:t>
            </a:r>
            <a:r>
              <a:rPr lang="en-US" dirty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2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)</a:t>
            </a:r>
          </a:p>
          <a:p>
            <a:r>
              <a:rPr lang="en-US" dirty="0">
                <a:latin typeface="Courier New" pitchFamily="49" charset="0"/>
                <a:cs typeface="Courier New" pitchFamily="49" charset="0"/>
              </a:rPr>
              <a:t>      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 &lt;&lt; </a:t>
            </a:r>
            <a:r>
              <a:rPr lang="en-US" dirty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“***\n”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else</a:t>
            </a:r>
          </a:p>
          <a:p>
            <a:r>
              <a:rPr lang="en-US" b="1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b="1" dirty="0" err="1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 &lt;&lt; </a:t>
            </a:r>
            <a:r>
              <a:rPr lang="en-US" b="1" dirty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“###\n”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endParaRPr lang="en-US" dirty="0"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79592136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5BCB1BD-F5ED-E5CE-068C-8A9340BE20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Nested if: An Examp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6B4E676-2465-97FD-F416-C28F6627011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26063"/>
            <a:ext cx="6658535" cy="5022655"/>
          </a:xfrm>
        </p:spPr>
        <p:txBody>
          <a:bodyPr>
            <a:normAutofit/>
          </a:bodyPr>
          <a:lstStyle/>
          <a:p>
            <a:r>
              <a:rPr lang="en-HK" dirty="0"/>
              <a:t>Check if a year is leap year</a:t>
            </a:r>
          </a:p>
          <a:p>
            <a:pPr>
              <a:spcBef>
                <a:spcPts val="4200"/>
              </a:spcBef>
            </a:pPr>
            <a:r>
              <a:rPr lang="en-GB" b="0" i="0" dirty="0">
                <a:effectLst/>
                <a:latin typeface="arial" panose="020B0604020202020204" pitchFamily="34" charset="0"/>
              </a:rPr>
              <a:t>A leap year is a calendar year that contains an additional day added to February to keep the calendar year synchronized with the astronomical year or seasonal year</a:t>
            </a:r>
            <a:endParaRPr lang="en-HK" dirty="0"/>
          </a:p>
          <a:p>
            <a:pPr>
              <a:spcBef>
                <a:spcPts val="4200"/>
              </a:spcBef>
            </a:pPr>
            <a:r>
              <a:rPr lang="en-GB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These extra days occur in each year that is an </a:t>
            </a:r>
            <a:r>
              <a:rPr lang="en-GB" b="0" i="0" u="none" strike="noStrike" dirty="0">
                <a:effectLst/>
                <a:latin typeface="Arial" panose="020B0604020202020204" pitchFamily="34" charset="0"/>
              </a:rPr>
              <a:t>integer</a:t>
            </a:r>
            <a:r>
              <a:rPr lang="en-GB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 multiple of 4, except for years evenly divisible by 100, but not by 400</a:t>
            </a:r>
          </a:p>
          <a:p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F9195D0-10AA-15E3-4CA7-5CB6C4E196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56</a:t>
            </a:fld>
            <a:endParaRPr lang="en-HK"/>
          </a:p>
        </p:txBody>
      </p:sp>
      <p:pic>
        <p:nvPicPr>
          <p:cNvPr id="6" name="Picture 2" descr="The image shows a flow chart giving the logic of the algorithm">
            <a:extLst>
              <a:ext uri="{FF2B5EF4-FFF2-40B4-BE49-F238E27FC236}">
                <a16:creationId xmlns:a16="http://schemas.microsoft.com/office/drawing/2014/main" id="{5EE7C1EA-8B3B-3F4D-8BF1-68E98279166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5125" y="516856"/>
            <a:ext cx="3608675" cy="58394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00968652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5BCB1BD-F5ED-E5CE-068C-8A9340BE20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Nested if: An Exampl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F9195D0-10AA-15E3-4CA7-5CB6C4E196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57</a:t>
            </a:fld>
            <a:endParaRPr lang="en-HK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DA935FD8-68D8-94EC-C5A3-6601CCE11C9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4388" y="1623538"/>
            <a:ext cx="6858000" cy="4716769"/>
          </a:xfrm>
          <a:prstGeom prst="rect">
            <a:avLst/>
          </a:prstGeom>
        </p:spPr>
      </p:pic>
      <p:pic>
        <p:nvPicPr>
          <p:cNvPr id="9" name="Picture 2" descr="The image shows a flow chart giving the logic of the algorithm">
            <a:extLst>
              <a:ext uri="{FF2B5EF4-FFF2-40B4-BE49-F238E27FC236}">
                <a16:creationId xmlns:a16="http://schemas.microsoft.com/office/drawing/2014/main" id="{2F434213-6F26-A5A1-904C-FA66B5DCC0E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5125" y="516856"/>
            <a:ext cx="3608675" cy="58394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867182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16491BC-F36A-8D82-B8AE-F5E8801FCB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Today’s Out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008FB51-471E-E142-E0D3-ABFCB98C383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17222"/>
            <a:ext cx="7853146" cy="4604837"/>
          </a:xfrm>
        </p:spPr>
        <p:txBody>
          <a:bodyPr/>
          <a:lstStyle/>
          <a:p>
            <a:r>
              <a:rPr lang="en-US" altLang="zh-CN" dirty="0"/>
              <a:t>Logical data type, operators and expressions</a:t>
            </a:r>
            <a:endParaRPr lang="en-HK" dirty="0"/>
          </a:p>
          <a:p>
            <a:r>
              <a:rPr lang="en-HK" dirty="0"/>
              <a:t>If statement</a:t>
            </a:r>
          </a:p>
          <a:p>
            <a:pPr lvl="1"/>
            <a:r>
              <a:rPr lang="en-HK" dirty="0"/>
              <a:t>Simple</a:t>
            </a:r>
          </a:p>
          <a:p>
            <a:pPr lvl="1"/>
            <a:r>
              <a:rPr lang="en-HK" dirty="0"/>
              <a:t>Nested</a:t>
            </a:r>
          </a:p>
          <a:p>
            <a:r>
              <a:rPr lang="en-HK" dirty="0">
                <a:solidFill>
                  <a:srgbClr val="FF0000"/>
                </a:solidFill>
              </a:rPr>
              <a:t>Switch statemen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235DA64-ABCF-9665-EFBC-1AF43C766C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58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352973538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BA6A75F-A024-E761-9E5C-D30F55F8F90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Motiv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9349DD7-F726-779E-440C-056A88A6A3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43790"/>
            <a:ext cx="11185451" cy="4604837"/>
          </a:xfrm>
        </p:spPr>
        <p:txBody>
          <a:bodyPr/>
          <a:lstStyle/>
          <a:p>
            <a:r>
              <a:rPr lang="en-HK" dirty="0"/>
              <a:t>Is there a better way to organize the following code?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4B57D21-37D5-5102-E26A-63F7E0892B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59</a:t>
            </a:fld>
            <a:endParaRPr lang="en-HK"/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87D5C885-6A04-A453-5D67-5B9FD30080B6}"/>
              </a:ext>
            </a:extLst>
          </p:cNvPr>
          <p:cNvSpPr txBox="1">
            <a:spLocks/>
          </p:cNvSpPr>
          <p:nvPr/>
        </p:nvSpPr>
        <p:spPr>
          <a:xfrm>
            <a:off x="2121475" y="2228400"/>
            <a:ext cx="7949050" cy="4078371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1800"/>
              </a:spcBef>
              <a:buFont typeface="Arial" panose="020B0604020202020204" pitchFamily="34" charset="0"/>
              <a:buChar char="•"/>
              <a:defRPr sz="2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HK" sz="2000" dirty="0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HK" sz="2000" dirty="0">
                <a:latin typeface="Consolas" panose="020B0609020204030204" pitchFamily="49" charset="0"/>
              </a:rPr>
              <a:t> </a:t>
            </a:r>
            <a:r>
              <a:rPr lang="en-HK" sz="2000" dirty="0" err="1">
                <a:latin typeface="Consolas" panose="020B0609020204030204" pitchFamily="49" charset="0"/>
              </a:rPr>
              <a:t>day_of_week</a:t>
            </a:r>
            <a:r>
              <a:rPr lang="en-HK" sz="2000" dirty="0">
                <a:latin typeface="Consolas" panose="020B0609020204030204" pitchFamily="49" charset="0"/>
              </a:rPr>
              <a:t>;</a:t>
            </a:r>
          </a:p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HK" sz="2000" dirty="0" err="1">
                <a:latin typeface="Consolas" panose="020B0609020204030204" pitchFamily="49" charset="0"/>
              </a:rPr>
              <a:t>cin</a:t>
            </a:r>
            <a:r>
              <a:rPr lang="en-HK" sz="2000" dirty="0">
                <a:latin typeface="Consolas" panose="020B0609020204030204" pitchFamily="49" charset="0"/>
              </a:rPr>
              <a:t> &gt;&gt; </a:t>
            </a:r>
            <a:r>
              <a:rPr lang="en-HK" sz="2000" dirty="0" err="1">
                <a:latin typeface="Consolas" panose="020B0609020204030204" pitchFamily="49" charset="0"/>
              </a:rPr>
              <a:t>day_of_week</a:t>
            </a:r>
            <a:r>
              <a:rPr lang="en-HK" sz="2000" dirty="0">
                <a:latin typeface="Consolas" panose="020B0609020204030204" pitchFamily="49" charset="0"/>
              </a:rPr>
              <a:t>;</a:t>
            </a:r>
          </a:p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HK" sz="2000" dirty="0">
                <a:solidFill>
                  <a:srgbClr val="0000FF"/>
                </a:solidFill>
                <a:latin typeface="Consolas" panose="020B0609020204030204" pitchFamily="49" charset="0"/>
              </a:rPr>
              <a:t>if</a:t>
            </a:r>
            <a:r>
              <a:rPr lang="en-HK" sz="2000" dirty="0">
                <a:latin typeface="Consolas" panose="020B0609020204030204" pitchFamily="49" charset="0"/>
              </a:rPr>
              <a:t> (</a:t>
            </a:r>
            <a:r>
              <a:rPr lang="en-HK" sz="2000" dirty="0" err="1">
                <a:latin typeface="Consolas" panose="020B0609020204030204" pitchFamily="49" charset="0"/>
              </a:rPr>
              <a:t>day_of_week</a:t>
            </a:r>
            <a:r>
              <a:rPr lang="en-HK" sz="2000" dirty="0">
                <a:latin typeface="Consolas" panose="020B0609020204030204" pitchFamily="49" charset="0"/>
              </a:rPr>
              <a:t> &lt; 1 || </a:t>
            </a:r>
            <a:r>
              <a:rPr lang="en-HK" sz="2000" dirty="0" err="1">
                <a:latin typeface="Consolas" panose="020B0609020204030204" pitchFamily="49" charset="0"/>
              </a:rPr>
              <a:t>day_of_week</a:t>
            </a:r>
            <a:r>
              <a:rPr lang="en-HK" sz="2000" dirty="0">
                <a:latin typeface="Consolas" panose="020B0609020204030204" pitchFamily="49" charset="0"/>
              </a:rPr>
              <a:t> ) </a:t>
            </a:r>
          </a:p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HK" sz="2000" dirty="0">
                <a:latin typeface="Consolas" panose="020B0609020204030204" pitchFamily="49" charset="0"/>
              </a:rPr>
              <a:t>	</a:t>
            </a:r>
            <a:r>
              <a:rPr lang="en-HK" sz="2000" dirty="0" err="1">
                <a:latin typeface="Consolas" panose="020B0609020204030204" pitchFamily="49" charset="0"/>
              </a:rPr>
              <a:t>cout</a:t>
            </a:r>
            <a:r>
              <a:rPr lang="en-HK" sz="2000" dirty="0">
                <a:latin typeface="Consolas" panose="020B0609020204030204" pitchFamily="49" charset="0"/>
              </a:rPr>
              <a:t> &lt;&lt; </a:t>
            </a:r>
            <a:r>
              <a:rPr lang="en-HK" sz="2000" dirty="0">
                <a:solidFill>
                  <a:srgbClr val="C00000"/>
                </a:solidFill>
                <a:latin typeface="Consolas" panose="020B0609020204030204" pitchFamily="49" charset="0"/>
              </a:rPr>
              <a:t>“invalid day\n”</a:t>
            </a:r>
            <a:r>
              <a:rPr lang="en-HK" sz="2000" dirty="0">
                <a:latin typeface="Consolas" panose="020B0609020204030204" pitchFamily="49" charset="0"/>
              </a:rPr>
              <a:t>;</a:t>
            </a:r>
          </a:p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HK" sz="2000" dirty="0">
                <a:solidFill>
                  <a:srgbClr val="0000FF"/>
                </a:solidFill>
                <a:latin typeface="Consolas" panose="020B0609020204030204" pitchFamily="49" charset="0"/>
              </a:rPr>
              <a:t>if</a:t>
            </a:r>
            <a:r>
              <a:rPr lang="en-HK" sz="2000" dirty="0">
                <a:latin typeface="Consolas" panose="020B0609020204030204" pitchFamily="49" charset="0"/>
              </a:rPr>
              <a:t> (</a:t>
            </a:r>
            <a:r>
              <a:rPr lang="en-HK" sz="2000" dirty="0" err="1">
                <a:latin typeface="Consolas" panose="020B0609020204030204" pitchFamily="49" charset="0"/>
              </a:rPr>
              <a:t>day_of_week</a:t>
            </a:r>
            <a:r>
              <a:rPr lang="en-HK" sz="2000" dirty="0">
                <a:latin typeface="Consolas" panose="020B0609020204030204" pitchFamily="49" charset="0"/>
              </a:rPr>
              <a:t> == </a:t>
            </a:r>
            <a:r>
              <a:rPr lang="en-HK" sz="2000" dirty="0">
                <a:solidFill>
                  <a:srgbClr val="C00000"/>
                </a:solidFill>
                <a:latin typeface="Consolas" panose="020B0609020204030204" pitchFamily="49" charset="0"/>
              </a:rPr>
              <a:t>1</a:t>
            </a:r>
            <a:r>
              <a:rPr lang="en-HK" sz="2000" dirty="0">
                <a:latin typeface="Consolas" panose="020B0609020204030204" pitchFamily="49" charset="0"/>
              </a:rPr>
              <a:t>) </a:t>
            </a:r>
            <a:r>
              <a:rPr lang="en-HK" sz="2000" dirty="0" err="1">
                <a:latin typeface="Consolas" panose="020B0609020204030204" pitchFamily="49" charset="0"/>
              </a:rPr>
              <a:t>cout</a:t>
            </a:r>
            <a:r>
              <a:rPr lang="en-HK" sz="2000" dirty="0">
                <a:latin typeface="Consolas" panose="020B0609020204030204" pitchFamily="49" charset="0"/>
              </a:rPr>
              <a:t> &lt;&lt; </a:t>
            </a:r>
            <a:r>
              <a:rPr lang="en-HK" sz="2000" dirty="0">
                <a:solidFill>
                  <a:srgbClr val="C00000"/>
                </a:solidFill>
                <a:latin typeface="Consolas" panose="020B0609020204030204" pitchFamily="49" charset="0"/>
              </a:rPr>
              <a:t>“its Monday\n”</a:t>
            </a:r>
            <a:r>
              <a:rPr lang="en-HK" sz="2000" dirty="0">
                <a:latin typeface="Consolas" panose="020B0609020204030204" pitchFamily="49" charset="0"/>
              </a:rPr>
              <a:t>;</a:t>
            </a:r>
          </a:p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HK" sz="2000" dirty="0">
                <a:solidFill>
                  <a:srgbClr val="0000FF"/>
                </a:solidFill>
                <a:latin typeface="Consolas" panose="020B0609020204030204" pitchFamily="49" charset="0"/>
              </a:rPr>
              <a:t>if</a:t>
            </a:r>
            <a:r>
              <a:rPr lang="en-HK" sz="2000" dirty="0">
                <a:latin typeface="Consolas" panose="020B0609020204030204" pitchFamily="49" charset="0"/>
              </a:rPr>
              <a:t> (</a:t>
            </a:r>
            <a:r>
              <a:rPr lang="en-HK" sz="2000" dirty="0" err="1">
                <a:latin typeface="Consolas" panose="020B0609020204030204" pitchFamily="49" charset="0"/>
              </a:rPr>
              <a:t>day_of_week</a:t>
            </a:r>
            <a:r>
              <a:rPr lang="en-HK" sz="2000" dirty="0">
                <a:latin typeface="Consolas" panose="020B0609020204030204" pitchFamily="49" charset="0"/>
              </a:rPr>
              <a:t> == </a:t>
            </a:r>
            <a:r>
              <a:rPr lang="en-HK" sz="2000" dirty="0">
                <a:solidFill>
                  <a:srgbClr val="C00000"/>
                </a:solidFill>
                <a:latin typeface="Consolas" panose="020B0609020204030204" pitchFamily="49" charset="0"/>
              </a:rPr>
              <a:t>2</a:t>
            </a:r>
            <a:r>
              <a:rPr lang="en-HK" sz="2000" dirty="0">
                <a:latin typeface="Consolas" panose="020B0609020204030204" pitchFamily="49" charset="0"/>
              </a:rPr>
              <a:t>) </a:t>
            </a:r>
            <a:r>
              <a:rPr lang="en-HK" sz="2000" dirty="0" err="1">
                <a:latin typeface="Consolas" panose="020B0609020204030204" pitchFamily="49" charset="0"/>
              </a:rPr>
              <a:t>cout</a:t>
            </a:r>
            <a:r>
              <a:rPr lang="en-HK" sz="2000" dirty="0">
                <a:latin typeface="Consolas" panose="020B0609020204030204" pitchFamily="49" charset="0"/>
              </a:rPr>
              <a:t> &lt;&lt; </a:t>
            </a:r>
            <a:r>
              <a:rPr lang="en-HK" sz="2000" dirty="0">
                <a:solidFill>
                  <a:srgbClr val="C00000"/>
                </a:solidFill>
                <a:latin typeface="Consolas" panose="020B0609020204030204" pitchFamily="49" charset="0"/>
              </a:rPr>
              <a:t>“its Tuesday\n”</a:t>
            </a:r>
            <a:r>
              <a:rPr lang="en-HK" sz="2000" dirty="0">
                <a:latin typeface="Consolas" panose="020B0609020204030204" pitchFamily="49" charset="0"/>
              </a:rPr>
              <a:t>;</a:t>
            </a:r>
          </a:p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HK" sz="2000" dirty="0">
                <a:solidFill>
                  <a:srgbClr val="0000FF"/>
                </a:solidFill>
                <a:latin typeface="Consolas" panose="020B0609020204030204" pitchFamily="49" charset="0"/>
              </a:rPr>
              <a:t>if</a:t>
            </a:r>
            <a:r>
              <a:rPr lang="en-HK" sz="2000" dirty="0">
                <a:latin typeface="Consolas" panose="020B0609020204030204" pitchFamily="49" charset="0"/>
              </a:rPr>
              <a:t> (</a:t>
            </a:r>
            <a:r>
              <a:rPr lang="en-HK" sz="2000" dirty="0" err="1">
                <a:latin typeface="Consolas" panose="020B0609020204030204" pitchFamily="49" charset="0"/>
              </a:rPr>
              <a:t>day_of_week</a:t>
            </a:r>
            <a:r>
              <a:rPr lang="en-HK" sz="2000" dirty="0">
                <a:latin typeface="Consolas" panose="020B0609020204030204" pitchFamily="49" charset="0"/>
              </a:rPr>
              <a:t> == </a:t>
            </a:r>
            <a:r>
              <a:rPr lang="en-HK" sz="2000" dirty="0">
                <a:solidFill>
                  <a:srgbClr val="C00000"/>
                </a:solidFill>
                <a:latin typeface="Consolas" panose="020B0609020204030204" pitchFamily="49" charset="0"/>
              </a:rPr>
              <a:t>3</a:t>
            </a:r>
            <a:r>
              <a:rPr lang="en-HK" sz="2000" dirty="0">
                <a:latin typeface="Consolas" panose="020B0609020204030204" pitchFamily="49" charset="0"/>
              </a:rPr>
              <a:t>) </a:t>
            </a:r>
            <a:r>
              <a:rPr lang="en-HK" sz="2000" dirty="0" err="1">
                <a:latin typeface="Consolas" panose="020B0609020204030204" pitchFamily="49" charset="0"/>
              </a:rPr>
              <a:t>cout</a:t>
            </a:r>
            <a:r>
              <a:rPr lang="en-HK" sz="2000" dirty="0">
                <a:latin typeface="Consolas" panose="020B0609020204030204" pitchFamily="49" charset="0"/>
              </a:rPr>
              <a:t> &lt;&lt; </a:t>
            </a:r>
            <a:r>
              <a:rPr lang="en-HK" sz="2000" dirty="0">
                <a:solidFill>
                  <a:srgbClr val="C00000"/>
                </a:solidFill>
                <a:latin typeface="Consolas" panose="020B0609020204030204" pitchFamily="49" charset="0"/>
              </a:rPr>
              <a:t>“its Wednesday\n”</a:t>
            </a:r>
            <a:r>
              <a:rPr lang="en-HK" sz="2000" dirty="0">
                <a:latin typeface="Consolas" panose="020B0609020204030204" pitchFamily="49" charset="0"/>
              </a:rPr>
              <a:t>;</a:t>
            </a:r>
          </a:p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HK" sz="2000" dirty="0">
                <a:solidFill>
                  <a:srgbClr val="0000FF"/>
                </a:solidFill>
                <a:latin typeface="Consolas" panose="020B0609020204030204" pitchFamily="49" charset="0"/>
              </a:rPr>
              <a:t>if</a:t>
            </a:r>
            <a:r>
              <a:rPr lang="en-HK" sz="2000" dirty="0">
                <a:latin typeface="Consolas" panose="020B0609020204030204" pitchFamily="49" charset="0"/>
              </a:rPr>
              <a:t> (</a:t>
            </a:r>
            <a:r>
              <a:rPr lang="en-HK" sz="2000" dirty="0" err="1">
                <a:latin typeface="Consolas" panose="020B0609020204030204" pitchFamily="49" charset="0"/>
              </a:rPr>
              <a:t>day_of_week</a:t>
            </a:r>
            <a:r>
              <a:rPr lang="en-HK" sz="2000" dirty="0">
                <a:latin typeface="Consolas" panose="020B0609020204030204" pitchFamily="49" charset="0"/>
              </a:rPr>
              <a:t> == </a:t>
            </a:r>
            <a:r>
              <a:rPr lang="en-HK" sz="2000" dirty="0">
                <a:solidFill>
                  <a:srgbClr val="C00000"/>
                </a:solidFill>
                <a:latin typeface="Consolas" panose="020B0609020204030204" pitchFamily="49" charset="0"/>
              </a:rPr>
              <a:t>4</a:t>
            </a:r>
            <a:r>
              <a:rPr lang="en-HK" sz="2000" dirty="0">
                <a:latin typeface="Consolas" panose="020B0609020204030204" pitchFamily="49" charset="0"/>
              </a:rPr>
              <a:t>) </a:t>
            </a:r>
            <a:r>
              <a:rPr lang="en-HK" sz="2000" dirty="0" err="1">
                <a:latin typeface="Consolas" panose="020B0609020204030204" pitchFamily="49" charset="0"/>
              </a:rPr>
              <a:t>cout</a:t>
            </a:r>
            <a:r>
              <a:rPr lang="en-HK" sz="2000" dirty="0">
                <a:latin typeface="Consolas" panose="020B0609020204030204" pitchFamily="49" charset="0"/>
              </a:rPr>
              <a:t> &lt;&lt; </a:t>
            </a:r>
            <a:r>
              <a:rPr lang="en-HK" sz="2000" dirty="0">
                <a:solidFill>
                  <a:srgbClr val="C00000"/>
                </a:solidFill>
                <a:latin typeface="Consolas" panose="020B0609020204030204" pitchFamily="49" charset="0"/>
              </a:rPr>
              <a:t>“its Thursday\n”</a:t>
            </a:r>
            <a:r>
              <a:rPr lang="en-HK" sz="2000" dirty="0">
                <a:latin typeface="Consolas" panose="020B0609020204030204" pitchFamily="49" charset="0"/>
              </a:rPr>
              <a:t>;</a:t>
            </a:r>
          </a:p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HK" sz="2000" dirty="0">
                <a:solidFill>
                  <a:srgbClr val="0000FF"/>
                </a:solidFill>
                <a:latin typeface="Consolas" panose="020B0609020204030204" pitchFamily="49" charset="0"/>
              </a:rPr>
              <a:t>if</a:t>
            </a:r>
            <a:r>
              <a:rPr lang="en-HK" sz="2000" dirty="0">
                <a:latin typeface="Consolas" panose="020B0609020204030204" pitchFamily="49" charset="0"/>
              </a:rPr>
              <a:t> (</a:t>
            </a:r>
            <a:r>
              <a:rPr lang="en-HK" sz="2000" dirty="0" err="1">
                <a:latin typeface="Consolas" panose="020B0609020204030204" pitchFamily="49" charset="0"/>
              </a:rPr>
              <a:t>day_of_week</a:t>
            </a:r>
            <a:r>
              <a:rPr lang="en-HK" sz="2000" dirty="0">
                <a:latin typeface="Consolas" panose="020B0609020204030204" pitchFamily="49" charset="0"/>
              </a:rPr>
              <a:t> == </a:t>
            </a:r>
            <a:r>
              <a:rPr lang="en-HK" sz="2000" dirty="0">
                <a:solidFill>
                  <a:srgbClr val="C00000"/>
                </a:solidFill>
                <a:latin typeface="Consolas" panose="020B0609020204030204" pitchFamily="49" charset="0"/>
              </a:rPr>
              <a:t>5</a:t>
            </a:r>
            <a:r>
              <a:rPr lang="en-HK" sz="2000" dirty="0">
                <a:latin typeface="Consolas" panose="020B0609020204030204" pitchFamily="49" charset="0"/>
              </a:rPr>
              <a:t>) </a:t>
            </a:r>
            <a:r>
              <a:rPr lang="en-HK" sz="2000" dirty="0" err="1">
                <a:latin typeface="Consolas" panose="020B0609020204030204" pitchFamily="49" charset="0"/>
              </a:rPr>
              <a:t>cout</a:t>
            </a:r>
            <a:r>
              <a:rPr lang="en-HK" sz="2000" dirty="0">
                <a:latin typeface="Consolas" panose="020B0609020204030204" pitchFamily="49" charset="0"/>
              </a:rPr>
              <a:t> &lt;&lt; </a:t>
            </a:r>
            <a:r>
              <a:rPr lang="en-HK" sz="2000" dirty="0">
                <a:solidFill>
                  <a:srgbClr val="C00000"/>
                </a:solidFill>
                <a:latin typeface="Consolas" panose="020B0609020204030204" pitchFamily="49" charset="0"/>
              </a:rPr>
              <a:t>“its Friday\n”</a:t>
            </a:r>
            <a:r>
              <a:rPr lang="en-HK" sz="2000" dirty="0">
                <a:latin typeface="Consolas" panose="020B0609020204030204" pitchFamily="49" charset="0"/>
              </a:rPr>
              <a:t>;</a:t>
            </a:r>
          </a:p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HK" sz="2000" dirty="0">
                <a:solidFill>
                  <a:srgbClr val="0000FF"/>
                </a:solidFill>
                <a:latin typeface="Consolas" panose="020B0609020204030204" pitchFamily="49" charset="0"/>
              </a:rPr>
              <a:t>if</a:t>
            </a:r>
            <a:r>
              <a:rPr lang="en-HK" sz="2000" dirty="0">
                <a:latin typeface="Consolas" panose="020B0609020204030204" pitchFamily="49" charset="0"/>
              </a:rPr>
              <a:t> (</a:t>
            </a:r>
            <a:r>
              <a:rPr lang="en-HK" sz="2000" dirty="0" err="1">
                <a:latin typeface="Consolas" panose="020B0609020204030204" pitchFamily="49" charset="0"/>
              </a:rPr>
              <a:t>day_of_week</a:t>
            </a:r>
            <a:r>
              <a:rPr lang="en-HK" sz="2000" dirty="0">
                <a:latin typeface="Consolas" panose="020B0609020204030204" pitchFamily="49" charset="0"/>
              </a:rPr>
              <a:t> == </a:t>
            </a:r>
            <a:r>
              <a:rPr lang="en-HK" sz="2000" dirty="0">
                <a:solidFill>
                  <a:srgbClr val="C00000"/>
                </a:solidFill>
                <a:latin typeface="Consolas" panose="020B0609020204030204" pitchFamily="49" charset="0"/>
              </a:rPr>
              <a:t>6</a:t>
            </a:r>
            <a:r>
              <a:rPr lang="en-HK" sz="2000" dirty="0">
                <a:latin typeface="Consolas" panose="020B0609020204030204" pitchFamily="49" charset="0"/>
              </a:rPr>
              <a:t>) </a:t>
            </a:r>
            <a:r>
              <a:rPr lang="en-HK" sz="2000" dirty="0" err="1">
                <a:latin typeface="Consolas" panose="020B0609020204030204" pitchFamily="49" charset="0"/>
              </a:rPr>
              <a:t>cout</a:t>
            </a:r>
            <a:r>
              <a:rPr lang="en-HK" sz="2000" dirty="0">
                <a:latin typeface="Consolas" panose="020B0609020204030204" pitchFamily="49" charset="0"/>
              </a:rPr>
              <a:t> &lt;&lt; </a:t>
            </a:r>
            <a:r>
              <a:rPr lang="en-HK" sz="2000" dirty="0">
                <a:solidFill>
                  <a:srgbClr val="C00000"/>
                </a:solidFill>
                <a:latin typeface="Consolas" panose="020B0609020204030204" pitchFamily="49" charset="0"/>
              </a:rPr>
              <a:t>“its Saturday\n”</a:t>
            </a:r>
            <a:r>
              <a:rPr lang="en-HK" sz="2000" dirty="0">
                <a:latin typeface="Consolas" panose="020B0609020204030204" pitchFamily="49" charset="0"/>
              </a:rPr>
              <a:t>;</a:t>
            </a:r>
          </a:p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HK" sz="2000" dirty="0">
                <a:solidFill>
                  <a:srgbClr val="0000FF"/>
                </a:solidFill>
                <a:latin typeface="Consolas" panose="020B0609020204030204" pitchFamily="49" charset="0"/>
              </a:rPr>
              <a:t>if</a:t>
            </a:r>
            <a:r>
              <a:rPr lang="en-HK" sz="2000" dirty="0">
                <a:latin typeface="Consolas" panose="020B0609020204030204" pitchFamily="49" charset="0"/>
              </a:rPr>
              <a:t> (</a:t>
            </a:r>
            <a:r>
              <a:rPr lang="en-HK" sz="2000" dirty="0" err="1">
                <a:latin typeface="Consolas" panose="020B0609020204030204" pitchFamily="49" charset="0"/>
              </a:rPr>
              <a:t>day_of_week</a:t>
            </a:r>
            <a:r>
              <a:rPr lang="en-HK" sz="2000" dirty="0">
                <a:latin typeface="Consolas" panose="020B0609020204030204" pitchFamily="49" charset="0"/>
              </a:rPr>
              <a:t> == </a:t>
            </a:r>
            <a:r>
              <a:rPr lang="en-HK" sz="2000" dirty="0">
                <a:solidFill>
                  <a:srgbClr val="C00000"/>
                </a:solidFill>
                <a:latin typeface="Consolas" panose="020B0609020204030204" pitchFamily="49" charset="0"/>
              </a:rPr>
              <a:t>7</a:t>
            </a:r>
            <a:r>
              <a:rPr lang="en-HK" sz="2000" dirty="0">
                <a:latin typeface="Consolas" panose="020B0609020204030204" pitchFamily="49" charset="0"/>
              </a:rPr>
              <a:t>) </a:t>
            </a:r>
            <a:r>
              <a:rPr lang="en-HK" sz="2000" dirty="0" err="1">
                <a:latin typeface="Consolas" panose="020B0609020204030204" pitchFamily="49" charset="0"/>
              </a:rPr>
              <a:t>cout</a:t>
            </a:r>
            <a:r>
              <a:rPr lang="en-HK" sz="2000" dirty="0">
                <a:latin typeface="Consolas" panose="020B0609020204030204" pitchFamily="49" charset="0"/>
              </a:rPr>
              <a:t> &lt;&lt; </a:t>
            </a:r>
            <a:r>
              <a:rPr lang="en-HK" sz="2000" dirty="0">
                <a:solidFill>
                  <a:srgbClr val="C00000"/>
                </a:solidFill>
                <a:latin typeface="Consolas" panose="020B0609020204030204" pitchFamily="49" charset="0"/>
              </a:rPr>
              <a:t>“its Sunday\n”</a:t>
            </a:r>
            <a:r>
              <a:rPr lang="en-HK" sz="2000" dirty="0">
                <a:latin typeface="Consolas" panose="020B0609020204030204" pitchFamily="49" charset="0"/>
              </a:rPr>
              <a:t>;</a:t>
            </a:r>
          </a:p>
          <a:p>
            <a:pPr marL="0" indent="0">
              <a:buFont typeface="Arial" panose="020B0604020202020204" pitchFamily="34" charset="0"/>
              <a:buNone/>
            </a:pPr>
            <a:endParaRPr lang="en-HK" dirty="0"/>
          </a:p>
        </p:txBody>
      </p:sp>
    </p:spTree>
    <p:extLst>
      <p:ext uri="{BB962C8B-B14F-4D97-AF65-F5344CB8AC3E}">
        <p14:creationId xmlns:p14="http://schemas.microsoft.com/office/powerpoint/2010/main" val="295514861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AF0CE4D-F947-0675-9341-557E0D90E3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Quick Review: Operato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F03D741-29D1-7AB7-9BDD-EF06B0C392F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69916"/>
            <a:ext cx="11185451" cy="4604837"/>
          </a:xfrm>
        </p:spPr>
        <p:txBody>
          <a:bodyPr/>
          <a:lstStyle/>
          <a:p>
            <a:pPr eaLnBrk="1" hangingPunct="1"/>
            <a:r>
              <a:rPr lang="en-US" altLang="zh-TW" sz="2600" dirty="0">
                <a:latin typeface="Arial" charset="0"/>
                <a:ea typeface="新細明體" charset="-120"/>
              </a:rPr>
              <a:t>An operator specifies an operation to be performed on some values</a:t>
            </a:r>
          </a:p>
          <a:p>
            <a:pPr lvl="1"/>
            <a:r>
              <a:rPr lang="en-US" altLang="zh-TW" dirty="0">
                <a:latin typeface="Arial" charset="0"/>
                <a:ea typeface="新細明體" charset="-120"/>
              </a:rPr>
              <a:t>These values are called the </a:t>
            </a:r>
            <a:r>
              <a:rPr lang="en-US" altLang="zh-TW" dirty="0">
                <a:solidFill>
                  <a:srgbClr val="FF0000"/>
                </a:solidFill>
                <a:latin typeface="Arial" charset="0"/>
                <a:ea typeface="新細明體" charset="-120"/>
              </a:rPr>
              <a:t>operands</a:t>
            </a:r>
            <a:r>
              <a:rPr lang="en-US" altLang="zh-TW" dirty="0">
                <a:latin typeface="Arial" charset="0"/>
                <a:ea typeface="新細明體" charset="-120"/>
              </a:rPr>
              <a:t> of the operator</a:t>
            </a:r>
          </a:p>
          <a:p>
            <a:pPr lvl="1"/>
            <a:endParaRPr lang="en-US" altLang="zh-TW" dirty="0">
              <a:latin typeface="Arial" charset="0"/>
              <a:ea typeface="新細明體" charset="-120"/>
            </a:endParaRPr>
          </a:p>
          <a:p>
            <a:pPr eaLnBrk="1" hangingPunct="1"/>
            <a:r>
              <a:rPr lang="en-US" altLang="zh-TW" sz="2600" dirty="0">
                <a:latin typeface="Arial" charset="0"/>
                <a:ea typeface="新細明體" charset="-120"/>
              </a:rPr>
              <a:t>Some examples: </a:t>
            </a:r>
            <a:r>
              <a:rPr lang="en-US" altLang="zh-TW" sz="3200" dirty="0">
                <a:solidFill>
                  <a:srgbClr val="FF0000"/>
                </a:solidFill>
                <a:latin typeface="Arial" charset="0"/>
                <a:ea typeface="新細明體" charset="-120"/>
              </a:rPr>
              <a:t>+, -, *, /, %, ++, --, &gt;&gt;, &lt;&lt;</a:t>
            </a:r>
            <a:endParaRPr lang="en-US" altLang="zh-TW" sz="2600" dirty="0">
              <a:solidFill>
                <a:srgbClr val="FF0000"/>
              </a:solidFill>
              <a:latin typeface="Arial" charset="0"/>
              <a:ea typeface="新細明體" charset="-120"/>
            </a:endParaRPr>
          </a:p>
          <a:p>
            <a:pPr eaLnBrk="1" hangingPunct="1"/>
            <a:endParaRPr lang="en-US" altLang="zh-TW" sz="2600" dirty="0">
              <a:latin typeface="Arial" charset="0"/>
              <a:ea typeface="新細明體" charset="-120"/>
            </a:endParaRPr>
          </a:p>
          <a:p>
            <a:pPr eaLnBrk="1" hangingPunct="1"/>
            <a:r>
              <a:rPr lang="en-US" altLang="zh-TW" sz="2600" dirty="0">
                <a:latin typeface="Arial" charset="0"/>
                <a:ea typeface="新細明體" charset="-120"/>
              </a:rPr>
              <a:t>Some of these have meanings that depend on the context</a:t>
            </a:r>
          </a:p>
          <a:p>
            <a:pPr lvl="1"/>
            <a:r>
              <a:rPr lang="en-US" altLang="zh-TW" sz="2000" dirty="0">
                <a:latin typeface="Arial" charset="0"/>
                <a:ea typeface="新細明體" charset="-120"/>
              </a:rPr>
              <a:t>e.g., </a:t>
            </a:r>
            <a:r>
              <a:rPr lang="en-US" altLang="zh-TW" sz="2000" dirty="0">
                <a:solidFill>
                  <a:srgbClr val="FF0000"/>
                </a:solidFill>
                <a:latin typeface="Arial" charset="0"/>
                <a:ea typeface="新細明體" charset="-120"/>
              </a:rPr>
              <a:t>&lt;&lt;</a:t>
            </a:r>
            <a:r>
              <a:rPr lang="en-US" altLang="zh-TW" sz="2000" dirty="0">
                <a:latin typeface="Arial" charset="0"/>
                <a:ea typeface="新細明體" charset="-120"/>
              </a:rPr>
              <a:t> means different operations in</a:t>
            </a:r>
          </a:p>
          <a:p>
            <a:pPr marL="457200" lvl="1" indent="0">
              <a:buNone/>
            </a:pPr>
            <a:r>
              <a:rPr lang="en-US" altLang="zh-TW" sz="2000" dirty="0">
                <a:latin typeface="Arial" charset="0"/>
                <a:ea typeface="新細明體" charset="-120"/>
              </a:rPr>
              <a:t>	cout </a:t>
            </a:r>
            <a:r>
              <a:rPr lang="en-US" altLang="zh-TW" sz="2000" dirty="0">
                <a:solidFill>
                  <a:srgbClr val="FF0000"/>
                </a:solidFill>
                <a:latin typeface="Arial" charset="0"/>
                <a:ea typeface="新細明體" charset="-120"/>
              </a:rPr>
              <a:t>&lt;&lt;</a:t>
            </a:r>
            <a:r>
              <a:rPr lang="en-US" altLang="zh-TW" sz="2000" dirty="0">
                <a:latin typeface="Arial" charset="0"/>
                <a:ea typeface="新細明體" charset="-120"/>
              </a:rPr>
              <a:t> a </a:t>
            </a:r>
            <a:r>
              <a:rPr lang="en-US" altLang="zh-TW" sz="2000" dirty="0">
                <a:solidFill>
                  <a:srgbClr val="FF0000"/>
                </a:solidFill>
                <a:latin typeface="Arial" charset="0"/>
                <a:ea typeface="新細明體" charset="-120"/>
              </a:rPr>
              <a:t>&lt;&lt;</a:t>
            </a:r>
            <a:r>
              <a:rPr lang="en-US" altLang="zh-TW" sz="2000" dirty="0">
                <a:latin typeface="Arial" charset="0"/>
                <a:ea typeface="新細明體" charset="-120"/>
              </a:rPr>
              <a:t> </a:t>
            </a:r>
            <a:r>
              <a:rPr lang="en-US" altLang="zh-TW" sz="2000" dirty="0" err="1">
                <a:latin typeface="Arial" charset="0"/>
                <a:ea typeface="新細明體" charset="-120"/>
              </a:rPr>
              <a:t>endl</a:t>
            </a:r>
            <a:r>
              <a:rPr lang="en-US" altLang="zh-TW" sz="2000" dirty="0">
                <a:latin typeface="Arial" charset="0"/>
                <a:ea typeface="新細明體" charset="-120"/>
              </a:rPr>
              <a:t>;</a:t>
            </a:r>
          </a:p>
          <a:p>
            <a:pPr marL="457200" lvl="1" indent="0">
              <a:buNone/>
            </a:pPr>
            <a:r>
              <a:rPr lang="en-US" altLang="zh-TW" sz="2000" dirty="0">
                <a:latin typeface="Arial" charset="0"/>
                <a:ea typeface="新細明體" charset="-120"/>
              </a:rPr>
              <a:t>	</a:t>
            </a:r>
            <a:r>
              <a:rPr lang="en-US" altLang="zh-TW" sz="2000" dirty="0">
                <a:solidFill>
                  <a:srgbClr val="0000FF"/>
                </a:solidFill>
                <a:latin typeface="Arial" charset="0"/>
                <a:ea typeface="新細明體" charset="-120"/>
              </a:rPr>
              <a:t>int</a:t>
            </a:r>
            <a:r>
              <a:rPr lang="en-US" altLang="zh-TW" sz="2000" dirty="0">
                <a:latin typeface="Arial" charset="0"/>
                <a:ea typeface="新細明體" charset="-120"/>
              </a:rPr>
              <a:t> b = a </a:t>
            </a:r>
            <a:r>
              <a:rPr lang="en-US" altLang="zh-TW" sz="2000" dirty="0">
                <a:solidFill>
                  <a:srgbClr val="FF0000"/>
                </a:solidFill>
                <a:latin typeface="Arial" charset="0"/>
                <a:ea typeface="新細明體" charset="-120"/>
              </a:rPr>
              <a:t>&lt;&lt;</a:t>
            </a:r>
            <a:r>
              <a:rPr lang="en-US" altLang="zh-TW" sz="2000" dirty="0">
                <a:latin typeface="Arial" charset="0"/>
                <a:ea typeface="新細明體" charset="-120"/>
              </a:rPr>
              <a:t> 1;</a:t>
            </a:r>
          </a:p>
          <a:p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1B6D511-0905-0690-5EB7-7D5FA85112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6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817210660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C37819D-67BF-1F93-E8C6-42C33EE4432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switch: Syntax and Semantic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E85EF73-5016-7924-DB95-B8A786E698C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59830"/>
            <a:ext cx="2799535" cy="4604837"/>
          </a:xfrm>
        </p:spPr>
        <p:txBody>
          <a:bodyPr/>
          <a:lstStyle/>
          <a:p>
            <a:r>
              <a:rPr lang="en-HK" dirty="0"/>
              <a:t>Syntax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382D273-0A87-C76D-AED9-D7028AF13E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60</a:t>
            </a:fld>
            <a:endParaRPr lang="en-HK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C5F617B0-DE72-8492-4876-DA67A788119F}"/>
              </a:ext>
            </a:extLst>
          </p:cNvPr>
          <p:cNvSpPr txBox="1">
            <a:spLocks noChangeArrowheads="1"/>
          </p:cNvSpPr>
          <p:nvPr/>
        </p:nvSpPr>
        <p:spPr>
          <a:xfrm>
            <a:off x="955589" y="2104500"/>
            <a:ext cx="5407439" cy="4383843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1800"/>
              </a:spcBef>
              <a:buFont typeface="Arial" panose="020B0604020202020204" pitchFamily="34" charset="0"/>
              <a:buChar char="•"/>
              <a:defRPr sz="2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spcBef>
                <a:spcPts val="400"/>
              </a:spcBef>
              <a:buFont typeface="Wingdings" panose="05000000000000000000" pitchFamily="2" charset="2"/>
              <a:buNone/>
            </a:pPr>
            <a:r>
              <a:rPr lang="en-US" altLang="zh-TW" sz="2000" dirty="0">
                <a:solidFill>
                  <a:srgbClr val="0000FF"/>
                </a:solidFill>
                <a:latin typeface="Consolas" panose="020B0609020204030204" pitchFamily="49" charset="0"/>
                <a:ea typeface="PMingLiU" panose="02020500000000000000" pitchFamily="18" charset="-120"/>
              </a:rPr>
              <a:t>switch</a:t>
            </a:r>
            <a:r>
              <a:rPr lang="en-US" altLang="zh-TW" sz="2000" dirty="0">
                <a:latin typeface="Consolas" panose="020B0609020204030204" pitchFamily="49" charset="0"/>
                <a:ea typeface="PMingLiU" panose="02020500000000000000" pitchFamily="18" charset="-120"/>
              </a:rPr>
              <a:t> (</a:t>
            </a:r>
            <a:r>
              <a:rPr lang="en-US" altLang="zh-TW" sz="2000" dirty="0">
                <a:solidFill>
                  <a:srgbClr val="FF0000"/>
                </a:solidFill>
                <a:highlight>
                  <a:srgbClr val="FFFF00"/>
                </a:highlight>
                <a:latin typeface="Consolas" panose="020B0609020204030204" pitchFamily="49" charset="0"/>
                <a:ea typeface="PMingLiU" panose="02020500000000000000" pitchFamily="18" charset="-120"/>
              </a:rPr>
              <a:t>expression</a:t>
            </a:r>
            <a:r>
              <a:rPr lang="en-US" altLang="zh-TW" sz="2000" dirty="0">
                <a:latin typeface="Consolas" panose="020B0609020204030204" pitchFamily="49" charset="0"/>
                <a:ea typeface="PMingLiU" panose="02020500000000000000" pitchFamily="18" charset="-120"/>
              </a:rPr>
              <a:t>) {</a:t>
            </a:r>
          </a:p>
          <a:p>
            <a:pPr lvl="1">
              <a:spcBef>
                <a:spcPts val="400"/>
              </a:spcBef>
              <a:buFont typeface="Wingdings" panose="05000000000000000000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PMingLiU" panose="02020500000000000000" pitchFamily="18" charset="-120"/>
              </a:rPr>
              <a:t>    </a:t>
            </a:r>
            <a:r>
              <a:rPr lang="en-US" altLang="zh-TW" sz="2000" dirty="0">
                <a:solidFill>
                  <a:srgbClr val="0000FF"/>
                </a:solidFill>
                <a:latin typeface="Consolas" panose="020B0609020204030204" pitchFamily="49" charset="0"/>
                <a:ea typeface="PMingLiU" panose="02020500000000000000" pitchFamily="18" charset="-120"/>
              </a:rPr>
              <a:t>case</a:t>
            </a:r>
            <a:r>
              <a:rPr lang="en-US" altLang="zh-TW" sz="2000" dirty="0">
                <a:latin typeface="Consolas" panose="020B0609020204030204" pitchFamily="49" charset="0"/>
                <a:ea typeface="PMingLiU" panose="02020500000000000000" pitchFamily="18" charset="-120"/>
              </a:rPr>
              <a:t> </a:t>
            </a:r>
            <a:r>
              <a:rPr lang="en-US" altLang="zh-TW" sz="2000" dirty="0">
                <a:solidFill>
                  <a:srgbClr val="7030A0"/>
                </a:solidFill>
                <a:latin typeface="Consolas" panose="020B0609020204030204" pitchFamily="49" charset="0"/>
                <a:ea typeface="PMingLiU" panose="02020500000000000000" pitchFamily="18" charset="-120"/>
              </a:rPr>
              <a:t>constant-expr1</a:t>
            </a:r>
            <a:r>
              <a:rPr lang="en-US" altLang="zh-TW" sz="2000" dirty="0">
                <a:latin typeface="Consolas" panose="020B0609020204030204" pitchFamily="49" charset="0"/>
                <a:ea typeface="PMingLiU" panose="02020500000000000000" pitchFamily="18" charset="-120"/>
              </a:rPr>
              <a:t>: </a:t>
            </a:r>
          </a:p>
          <a:p>
            <a:pPr lvl="1">
              <a:spcBef>
                <a:spcPts val="400"/>
              </a:spcBef>
              <a:buFont typeface="Wingdings" panose="05000000000000000000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PMingLiU" panose="02020500000000000000" pitchFamily="18" charset="-120"/>
              </a:rPr>
              <a:t>      statements</a:t>
            </a:r>
          </a:p>
          <a:p>
            <a:pPr lvl="1">
              <a:spcBef>
                <a:spcPts val="40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ea typeface="PMingLiU" panose="02020500000000000000" pitchFamily="18" charset="-120"/>
              </a:rPr>
              <a:t>      </a:t>
            </a:r>
            <a:r>
              <a:rPr lang="en-US" altLang="zh-TW" sz="2000" dirty="0">
                <a:solidFill>
                  <a:srgbClr val="0000FF"/>
                </a:solidFill>
                <a:latin typeface="Consolas" panose="020B0609020204030204" pitchFamily="49" charset="0"/>
                <a:ea typeface="PMingLiU" panose="02020500000000000000" pitchFamily="18" charset="-120"/>
              </a:rPr>
              <a:t>break</a:t>
            </a:r>
            <a:r>
              <a:rPr lang="en-US" altLang="zh-TW" sz="2000" dirty="0">
                <a:latin typeface="Consolas" panose="020B0609020204030204" pitchFamily="49" charset="0"/>
                <a:ea typeface="PMingLiU" panose="02020500000000000000" pitchFamily="18" charset="-120"/>
              </a:rPr>
              <a:t>;	</a:t>
            </a:r>
            <a:r>
              <a:rPr lang="en-US" altLang="zh-TW" sz="2000" dirty="0">
                <a:solidFill>
                  <a:srgbClr val="00B050"/>
                </a:solidFill>
                <a:latin typeface="Consolas" panose="020B0609020204030204" pitchFamily="49" charset="0"/>
                <a:ea typeface="PMingLiU" panose="02020500000000000000" pitchFamily="18" charset="-120"/>
              </a:rPr>
              <a:t>// </a:t>
            </a:r>
            <a:r>
              <a:rPr lang="en-US" altLang="zh-TW" sz="2000" dirty="0">
                <a:solidFill>
                  <a:srgbClr val="00B050"/>
                </a:solidFill>
                <a:latin typeface="Consolas" panose="020B0609020204030204" pitchFamily="49" charset="0"/>
                <a:ea typeface="新細明體" pitchFamily="18" charset="-120"/>
              </a:rPr>
              <a:t>optional</a:t>
            </a:r>
          </a:p>
          <a:p>
            <a:pPr lvl="1">
              <a:spcBef>
                <a:spcPts val="400"/>
              </a:spcBef>
              <a:buFont typeface="Wingdings" panose="05000000000000000000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PMingLiU" panose="02020500000000000000" pitchFamily="18" charset="-120"/>
              </a:rPr>
              <a:t>    ...</a:t>
            </a:r>
          </a:p>
          <a:p>
            <a:pPr lvl="1">
              <a:spcBef>
                <a:spcPts val="400"/>
              </a:spcBef>
              <a:buFont typeface="Wingdings" panose="05000000000000000000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PMingLiU" panose="02020500000000000000" pitchFamily="18" charset="-120"/>
              </a:rPr>
              <a:t>    </a:t>
            </a:r>
            <a:r>
              <a:rPr lang="en-US" altLang="zh-TW" sz="2000" dirty="0">
                <a:solidFill>
                  <a:srgbClr val="0000FF"/>
                </a:solidFill>
                <a:latin typeface="Consolas" panose="020B0609020204030204" pitchFamily="49" charset="0"/>
                <a:ea typeface="PMingLiU" panose="02020500000000000000" pitchFamily="18" charset="-120"/>
              </a:rPr>
              <a:t>case</a:t>
            </a:r>
            <a:r>
              <a:rPr lang="en-US" altLang="zh-TW" sz="2000" dirty="0">
                <a:latin typeface="Consolas" panose="020B0609020204030204" pitchFamily="49" charset="0"/>
                <a:ea typeface="PMingLiU" panose="02020500000000000000" pitchFamily="18" charset="-120"/>
              </a:rPr>
              <a:t> </a:t>
            </a:r>
            <a:r>
              <a:rPr lang="en-US" altLang="zh-TW" sz="2000" dirty="0">
                <a:solidFill>
                  <a:srgbClr val="7030A0"/>
                </a:solidFill>
                <a:latin typeface="Consolas" panose="020B0609020204030204" pitchFamily="49" charset="0"/>
                <a:ea typeface="PMingLiU" panose="02020500000000000000" pitchFamily="18" charset="-120"/>
              </a:rPr>
              <a:t>constant-</a:t>
            </a:r>
            <a:r>
              <a:rPr lang="en-US" altLang="zh-TW" sz="2000" dirty="0" err="1">
                <a:solidFill>
                  <a:srgbClr val="7030A0"/>
                </a:solidFill>
                <a:latin typeface="Consolas" panose="020B0609020204030204" pitchFamily="49" charset="0"/>
                <a:ea typeface="PMingLiU" panose="02020500000000000000" pitchFamily="18" charset="-120"/>
              </a:rPr>
              <a:t>expr</a:t>
            </a:r>
            <a:r>
              <a:rPr lang="en-US" altLang="zh-TW" sz="2000" i="1" dirty="0" err="1">
                <a:solidFill>
                  <a:srgbClr val="7030A0"/>
                </a:solidFill>
                <a:latin typeface="Consolas" panose="020B0609020204030204" pitchFamily="49" charset="0"/>
                <a:ea typeface="PMingLiU" panose="02020500000000000000" pitchFamily="18" charset="-120"/>
              </a:rPr>
              <a:t>N</a:t>
            </a:r>
            <a:r>
              <a:rPr lang="en-US" altLang="zh-TW" sz="2000" dirty="0">
                <a:latin typeface="Consolas" panose="020B0609020204030204" pitchFamily="49" charset="0"/>
                <a:ea typeface="PMingLiU" panose="02020500000000000000" pitchFamily="18" charset="-120"/>
              </a:rPr>
              <a:t>: </a:t>
            </a:r>
          </a:p>
          <a:p>
            <a:pPr lvl="1">
              <a:spcBef>
                <a:spcPts val="400"/>
              </a:spcBef>
              <a:buFont typeface="Wingdings" panose="05000000000000000000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PMingLiU" panose="02020500000000000000" pitchFamily="18" charset="-120"/>
              </a:rPr>
              <a:t>       statements</a:t>
            </a:r>
          </a:p>
          <a:p>
            <a:pPr lvl="1">
              <a:spcBef>
                <a:spcPts val="40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ea typeface="PMingLiU" panose="02020500000000000000" pitchFamily="18" charset="-120"/>
              </a:rPr>
              <a:t>       </a:t>
            </a:r>
            <a:r>
              <a:rPr lang="en-US" altLang="zh-TW" sz="2000" dirty="0">
                <a:solidFill>
                  <a:srgbClr val="0000FF"/>
                </a:solidFill>
                <a:latin typeface="Consolas" panose="020B0609020204030204" pitchFamily="49" charset="0"/>
                <a:ea typeface="PMingLiU" panose="02020500000000000000" pitchFamily="18" charset="-120"/>
              </a:rPr>
              <a:t>break</a:t>
            </a:r>
            <a:r>
              <a:rPr lang="en-US" altLang="zh-TW" sz="2000" dirty="0">
                <a:latin typeface="Consolas" panose="020B0609020204030204" pitchFamily="49" charset="0"/>
                <a:ea typeface="PMingLiU" panose="02020500000000000000" pitchFamily="18" charset="-120"/>
              </a:rPr>
              <a:t>;  	</a:t>
            </a:r>
            <a:r>
              <a:rPr lang="en-US" altLang="zh-TW" sz="2000" dirty="0">
                <a:solidFill>
                  <a:srgbClr val="00B050"/>
                </a:solidFill>
                <a:latin typeface="Consolas" panose="020B0609020204030204" pitchFamily="49" charset="0"/>
                <a:ea typeface="PMingLiU" panose="02020500000000000000" pitchFamily="18" charset="-120"/>
              </a:rPr>
              <a:t>// </a:t>
            </a:r>
            <a:r>
              <a:rPr lang="en-US" altLang="zh-TW" sz="2000" dirty="0">
                <a:solidFill>
                  <a:srgbClr val="00B050"/>
                </a:solidFill>
                <a:latin typeface="Consolas" panose="020B0609020204030204" pitchFamily="49" charset="0"/>
                <a:ea typeface="新細明體" pitchFamily="18" charset="-120"/>
              </a:rPr>
              <a:t>optional</a:t>
            </a:r>
          </a:p>
          <a:p>
            <a:pPr lvl="1">
              <a:spcBef>
                <a:spcPts val="400"/>
              </a:spcBef>
              <a:buFont typeface="Wingdings" panose="05000000000000000000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PMingLiU" panose="02020500000000000000" pitchFamily="18" charset="-120"/>
              </a:rPr>
              <a:t>    </a:t>
            </a:r>
            <a:r>
              <a:rPr lang="en-US" altLang="zh-TW" sz="2000" dirty="0">
                <a:solidFill>
                  <a:srgbClr val="0000FF"/>
                </a:solidFill>
                <a:latin typeface="Consolas" panose="020B0609020204030204" pitchFamily="49" charset="0"/>
                <a:ea typeface="PMingLiU" panose="02020500000000000000" pitchFamily="18" charset="-120"/>
              </a:rPr>
              <a:t>default</a:t>
            </a:r>
            <a:r>
              <a:rPr lang="en-US" altLang="zh-TW" sz="2000" dirty="0">
                <a:latin typeface="Consolas" panose="020B0609020204030204" pitchFamily="49" charset="0"/>
                <a:ea typeface="PMingLiU" panose="02020500000000000000" pitchFamily="18" charset="-120"/>
              </a:rPr>
              <a:t>:   	</a:t>
            </a:r>
            <a:r>
              <a:rPr lang="en-US" altLang="zh-TW" sz="2000" dirty="0">
                <a:solidFill>
                  <a:srgbClr val="00B050"/>
                </a:solidFill>
                <a:latin typeface="Consolas" panose="020B0609020204030204" pitchFamily="49" charset="0"/>
                <a:ea typeface="PMingLiU" panose="02020500000000000000" pitchFamily="18" charset="-120"/>
              </a:rPr>
              <a:t>// optional</a:t>
            </a:r>
          </a:p>
          <a:p>
            <a:pPr lvl="1">
              <a:spcBef>
                <a:spcPts val="400"/>
              </a:spcBef>
              <a:buFont typeface="Wingdings" panose="05000000000000000000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PMingLiU" panose="02020500000000000000" pitchFamily="18" charset="-120"/>
              </a:rPr>
              <a:t>       statements</a:t>
            </a:r>
          </a:p>
          <a:p>
            <a:pPr lvl="1">
              <a:spcBef>
                <a:spcPts val="40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ea typeface="PMingLiU" panose="02020500000000000000" pitchFamily="18" charset="-120"/>
              </a:rPr>
              <a:t>       </a:t>
            </a:r>
            <a:r>
              <a:rPr lang="en-US" altLang="zh-TW" sz="2000" dirty="0">
                <a:solidFill>
                  <a:srgbClr val="0000FF"/>
                </a:solidFill>
                <a:latin typeface="Consolas" panose="020B0609020204030204" pitchFamily="49" charset="0"/>
                <a:ea typeface="PMingLiU" panose="02020500000000000000" pitchFamily="18" charset="-120"/>
              </a:rPr>
              <a:t>break</a:t>
            </a:r>
            <a:r>
              <a:rPr lang="en-US" altLang="zh-TW" sz="2000" dirty="0">
                <a:latin typeface="Consolas" panose="020B0609020204030204" pitchFamily="49" charset="0"/>
                <a:ea typeface="PMingLiU" panose="02020500000000000000" pitchFamily="18" charset="-120"/>
              </a:rPr>
              <a:t>;  	</a:t>
            </a:r>
            <a:r>
              <a:rPr lang="en-US" altLang="zh-TW" sz="2000" dirty="0">
                <a:solidFill>
                  <a:srgbClr val="00B050"/>
                </a:solidFill>
                <a:latin typeface="Consolas" panose="020B0609020204030204" pitchFamily="49" charset="0"/>
                <a:ea typeface="PMingLiU" panose="02020500000000000000" pitchFamily="18" charset="-120"/>
              </a:rPr>
              <a:t>// </a:t>
            </a:r>
            <a:r>
              <a:rPr lang="en-US" altLang="zh-TW" sz="2000" dirty="0">
                <a:solidFill>
                  <a:srgbClr val="00B050"/>
                </a:solidFill>
                <a:latin typeface="Consolas" panose="020B0609020204030204" pitchFamily="49" charset="0"/>
                <a:ea typeface="新細明體" pitchFamily="18" charset="-120"/>
              </a:rPr>
              <a:t>optional</a:t>
            </a:r>
          </a:p>
          <a:p>
            <a:pPr lvl="1">
              <a:spcBef>
                <a:spcPts val="40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ea typeface="PMingLiU" panose="02020500000000000000" pitchFamily="18" charset="-120"/>
              </a:rPr>
              <a:t>}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665E3FCD-7F08-3184-7271-8822B43D13AC}"/>
              </a:ext>
            </a:extLst>
          </p:cNvPr>
          <p:cNvSpPr txBox="1"/>
          <p:nvPr/>
        </p:nvSpPr>
        <p:spPr>
          <a:xfrm>
            <a:off x="6796070" y="2069433"/>
            <a:ext cx="4990772" cy="45397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1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TW" sz="2000" dirty="0">
                <a:ea typeface="PMingLiU" panose="02020500000000000000" pitchFamily="18" charset="-120"/>
              </a:rPr>
              <a:t>Evaluate the </a:t>
            </a:r>
            <a:r>
              <a:rPr lang="en-US" altLang="zh-TW" sz="2000" dirty="0">
                <a:solidFill>
                  <a:srgbClr val="FF0000"/>
                </a:solidFill>
                <a:highlight>
                  <a:srgbClr val="FFFF00"/>
                </a:highlight>
                <a:ea typeface="PMingLiU" panose="02020500000000000000" pitchFamily="18" charset="-120"/>
              </a:rPr>
              <a:t>expression</a:t>
            </a:r>
            <a:r>
              <a:rPr lang="en-US" altLang="zh-TW" sz="2000" dirty="0">
                <a:ea typeface="PMingLiU" panose="02020500000000000000" pitchFamily="18" charset="-120"/>
              </a:rPr>
              <a:t> which results in an </a:t>
            </a:r>
            <a:r>
              <a:rPr lang="en-US" altLang="zh-TW" sz="2000" dirty="0">
                <a:solidFill>
                  <a:srgbClr val="FF0000"/>
                </a:solidFill>
                <a:ea typeface="PMingLiU" panose="02020500000000000000" pitchFamily="18" charset="-120"/>
              </a:rPr>
              <a:t>integer</a:t>
            </a:r>
            <a:r>
              <a:rPr lang="en-US" altLang="zh-TW" sz="2000" dirty="0">
                <a:ea typeface="PMingLiU" panose="02020500000000000000" pitchFamily="18" charset="-120"/>
              </a:rPr>
              <a:t> type (</a:t>
            </a:r>
            <a:r>
              <a:rPr lang="en-US" altLang="zh-TW" sz="2000" dirty="0">
                <a:latin typeface="Courier New" panose="02070309020205020404" pitchFamily="49" charset="0"/>
                <a:ea typeface="PMingLiU" panose="02020500000000000000" pitchFamily="18" charset="-120"/>
              </a:rPr>
              <a:t>int</a:t>
            </a:r>
            <a:r>
              <a:rPr lang="en-US" altLang="zh-TW" sz="2000" dirty="0">
                <a:ea typeface="PMingLiU" panose="02020500000000000000" pitchFamily="18" charset="-120"/>
              </a:rPr>
              <a:t>, </a:t>
            </a:r>
            <a:r>
              <a:rPr lang="en-US" altLang="zh-TW" sz="2000" dirty="0">
                <a:latin typeface="Courier New" panose="02070309020205020404" pitchFamily="49" charset="0"/>
                <a:ea typeface="PMingLiU" panose="02020500000000000000" pitchFamily="18" charset="-120"/>
              </a:rPr>
              <a:t>long</a:t>
            </a:r>
            <a:r>
              <a:rPr lang="en-US" altLang="zh-TW" sz="2000" dirty="0">
                <a:ea typeface="PMingLiU" panose="02020500000000000000" pitchFamily="18" charset="-120"/>
              </a:rPr>
              <a:t>, </a:t>
            </a:r>
            <a:r>
              <a:rPr lang="en-US" altLang="zh-TW" sz="2000" dirty="0">
                <a:latin typeface="Courier New" panose="02070309020205020404" pitchFamily="49" charset="0"/>
                <a:ea typeface="PMingLiU" panose="02020500000000000000" pitchFamily="18" charset="-120"/>
              </a:rPr>
              <a:t>short</a:t>
            </a:r>
            <a:r>
              <a:rPr lang="en-US" altLang="zh-TW" sz="2000" dirty="0">
                <a:ea typeface="PMingLiU" panose="02020500000000000000" pitchFamily="18" charset="-120"/>
              </a:rPr>
              <a:t>, </a:t>
            </a:r>
            <a:r>
              <a:rPr lang="en-US" altLang="zh-TW" sz="2000" dirty="0">
                <a:latin typeface="Courier New" panose="02070309020205020404" pitchFamily="49" charset="0"/>
                <a:ea typeface="PMingLiU" panose="02020500000000000000" pitchFamily="18" charset="-120"/>
              </a:rPr>
              <a:t>char</a:t>
            </a:r>
            <a:r>
              <a:rPr lang="en-US" altLang="zh-TW" sz="2000" dirty="0">
                <a:ea typeface="PMingLiU" panose="02020500000000000000" pitchFamily="18" charset="-120"/>
              </a:rPr>
              <a:t>)</a:t>
            </a:r>
            <a:endParaRPr lang="en-US" altLang="zh-TW" sz="2000" dirty="0"/>
          </a:p>
          <a:p>
            <a:pPr marL="342900" lvl="1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TW" sz="2000" dirty="0"/>
              <a:t>Go to the </a:t>
            </a:r>
            <a:r>
              <a:rPr lang="en-US" altLang="zh-TW" sz="2000" dirty="0">
                <a:solidFill>
                  <a:srgbClr val="0000FF"/>
                </a:solidFill>
              </a:rPr>
              <a:t>case</a:t>
            </a:r>
            <a:r>
              <a:rPr lang="en-US" altLang="zh-TW" sz="2000" dirty="0"/>
              <a:t> label having a constant value that matches the value of </a:t>
            </a:r>
            <a:r>
              <a:rPr lang="en-US" altLang="zh-TW" sz="2000" dirty="0">
                <a:solidFill>
                  <a:srgbClr val="FF0000"/>
                </a:solidFill>
                <a:highlight>
                  <a:srgbClr val="FFFF00"/>
                </a:highlight>
              </a:rPr>
              <a:t>expression</a:t>
            </a:r>
            <a:r>
              <a:rPr lang="en-US" altLang="zh-TW" sz="2000" dirty="0">
                <a:solidFill>
                  <a:srgbClr val="0000FF"/>
                </a:solidFill>
              </a:rPr>
              <a:t>; </a:t>
            </a:r>
          </a:p>
          <a:p>
            <a:pPr marL="342900" lvl="1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TW" sz="2000" dirty="0">
                <a:ea typeface="新細明體" pitchFamily="18" charset="-120"/>
              </a:rPr>
              <a:t>when a </a:t>
            </a:r>
            <a:r>
              <a:rPr lang="en-US" altLang="zh-TW" sz="2000" dirty="0">
                <a:solidFill>
                  <a:srgbClr val="0000FF"/>
                </a:solidFill>
                <a:ea typeface="新細明體" pitchFamily="18" charset="-120"/>
              </a:rPr>
              <a:t>break</a:t>
            </a:r>
            <a:r>
              <a:rPr lang="en-US" altLang="zh-TW" sz="2000" dirty="0">
                <a:ea typeface="新細明體" pitchFamily="18" charset="-120"/>
              </a:rPr>
              <a:t> statement is encountered, terminate the switch</a:t>
            </a:r>
          </a:p>
          <a:p>
            <a:pPr marL="342900" lvl="1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TW" sz="2000" dirty="0">
                <a:ea typeface="PMingLiU" panose="02020500000000000000" pitchFamily="18" charset="-120"/>
              </a:rPr>
              <a:t>If there is no break statement, execution </a:t>
            </a:r>
            <a:r>
              <a:rPr lang="en-US" altLang="zh-TW" sz="2000" dirty="0">
                <a:solidFill>
                  <a:srgbClr val="FF0000"/>
                </a:solidFill>
                <a:ea typeface="PMingLiU" panose="02020500000000000000" pitchFamily="18" charset="-120"/>
              </a:rPr>
              <a:t>falls through</a:t>
            </a:r>
            <a:r>
              <a:rPr lang="en-US" altLang="zh-TW" sz="2000" dirty="0">
                <a:ea typeface="PMingLiU" panose="02020500000000000000" pitchFamily="18" charset="-120"/>
              </a:rPr>
              <a:t> to the next statement</a:t>
            </a:r>
            <a:endParaRPr lang="en-US" altLang="zh-TW" sz="2000" dirty="0">
              <a:ea typeface="新細明體" pitchFamily="18" charset="-120"/>
            </a:endParaRPr>
          </a:p>
          <a:p>
            <a:pPr marL="342900" lvl="1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TW" sz="2000" dirty="0">
                <a:ea typeface="新細明體" pitchFamily="18" charset="-120"/>
              </a:rPr>
              <a:t>if a match is not found, go to the </a:t>
            </a:r>
            <a:r>
              <a:rPr lang="en-US" altLang="zh-TW" sz="2000" dirty="0">
                <a:solidFill>
                  <a:srgbClr val="0000FF"/>
                </a:solidFill>
                <a:ea typeface="新細明體" pitchFamily="18" charset="-120"/>
              </a:rPr>
              <a:t>default</a:t>
            </a:r>
            <a:r>
              <a:rPr lang="en-US" altLang="zh-TW" sz="2000" dirty="0">
                <a:ea typeface="新細明體" pitchFamily="18" charset="-120"/>
              </a:rPr>
              <a:t> label;</a:t>
            </a:r>
          </a:p>
          <a:p>
            <a:pPr marL="342900" lvl="1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TW" sz="2000" dirty="0">
                <a:ea typeface="新細明體" pitchFamily="18" charset="-120"/>
              </a:rPr>
              <a:t>if </a:t>
            </a:r>
            <a:r>
              <a:rPr lang="en-US" altLang="zh-TW" sz="2000" dirty="0">
                <a:solidFill>
                  <a:srgbClr val="0000FF"/>
                </a:solidFill>
                <a:ea typeface="新細明體" pitchFamily="18" charset="-120"/>
              </a:rPr>
              <a:t>default</a:t>
            </a:r>
            <a:r>
              <a:rPr lang="en-US" altLang="zh-TW" sz="2000" dirty="0">
                <a:ea typeface="新細明體" pitchFamily="18" charset="-120"/>
              </a:rPr>
              <a:t> label does not exist, terminate the switch</a:t>
            </a:r>
          </a:p>
          <a:p>
            <a:endParaRPr lang="en-US" sz="2400" dirty="0"/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A95E520B-E3D6-EF32-6FD9-DBE511E0B0AC}"/>
              </a:ext>
            </a:extLst>
          </p:cNvPr>
          <p:cNvSpPr txBox="1">
            <a:spLocks/>
          </p:cNvSpPr>
          <p:nvPr/>
        </p:nvSpPr>
        <p:spPr>
          <a:xfrm>
            <a:off x="6683776" y="1459831"/>
            <a:ext cx="2799535" cy="460483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1800"/>
              </a:spcBef>
              <a:buFont typeface="Arial" panose="020B0604020202020204" pitchFamily="34" charset="0"/>
              <a:buChar char="•"/>
              <a:defRPr sz="2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HK" dirty="0"/>
              <a:t>Semantic</a:t>
            </a:r>
          </a:p>
        </p:txBody>
      </p:sp>
    </p:spTree>
    <p:extLst>
      <p:ext uri="{BB962C8B-B14F-4D97-AF65-F5344CB8AC3E}">
        <p14:creationId xmlns:p14="http://schemas.microsoft.com/office/powerpoint/2010/main" val="2546977924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183356"/>
            <a:ext cx="10515600" cy="1325563"/>
          </a:xfrm>
        </p:spPr>
        <p:txBody>
          <a:bodyPr/>
          <a:lstStyle/>
          <a:p>
            <a:r>
              <a:rPr lang="en-US" dirty="0"/>
              <a:t>switch: Example 1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338573"/>
            <a:ext cx="10515600" cy="5029200"/>
          </a:xfrm>
          <a:ln>
            <a:solidFill>
              <a:schemeClr val="bg1">
                <a:lumMod val="85000"/>
              </a:schemeClr>
            </a:solidFill>
            <a:round/>
            <a:headEnd/>
            <a:tailEnd/>
          </a:ln>
        </p:spPr>
        <p:txBody>
          <a:bodyPr vert="horz" lIns="90000" tIns="46800" rIns="90000" bIns="46800">
            <a:noAutofit/>
          </a:bodyPr>
          <a:lstStyle/>
          <a:p>
            <a:pPr marL="341313" indent="-341313" defTabSz="457200">
              <a:spcBef>
                <a:spcPts val="5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2000" dirty="0">
                <a:solidFill>
                  <a:schemeClr val="bg1"/>
                </a:solidFill>
                <a:latin typeface="Consolas" panose="020B0609020204030204" pitchFamily="49" charset="0"/>
              </a:rPr>
              <a:t>	// What happens there is no break ??</a:t>
            </a:r>
          </a:p>
          <a:p>
            <a:pPr marL="341313" indent="-341313" defTabSz="457200">
              <a:spcBef>
                <a:spcPts val="5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2000" dirty="0">
                <a:solidFill>
                  <a:srgbClr val="0000FF"/>
                </a:solidFill>
                <a:latin typeface="Consolas" panose="020B0609020204030204" pitchFamily="49" charset="0"/>
              </a:rPr>
              <a:t> 	int</a:t>
            </a:r>
            <a:r>
              <a:rPr lang="en-GB" altLang="zh-CN" sz="2000" dirty="0">
                <a:latin typeface="Consolas" panose="020B0609020204030204" pitchFamily="49" charset="0"/>
              </a:rPr>
              <a:t> </a:t>
            </a:r>
            <a:r>
              <a:rPr lang="en-GB" altLang="zh-CN" sz="2000" dirty="0" err="1">
                <a:latin typeface="Consolas" panose="020B0609020204030204" pitchFamily="49" charset="0"/>
              </a:rPr>
              <a:t>day_of_week</a:t>
            </a:r>
            <a:r>
              <a:rPr lang="en-GB" altLang="zh-CN" sz="2000" dirty="0">
                <a:latin typeface="Consolas" panose="020B0609020204030204" pitchFamily="49" charset="0"/>
              </a:rPr>
              <a:t>;</a:t>
            </a:r>
          </a:p>
          <a:p>
            <a:pPr marL="341313" indent="-341313" defTabSz="457200">
              <a:spcBef>
                <a:spcPts val="5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2000" dirty="0">
                <a:latin typeface="Consolas" panose="020B0609020204030204" pitchFamily="49" charset="0"/>
              </a:rPr>
              <a:t>	</a:t>
            </a:r>
            <a:r>
              <a:rPr lang="en-GB" altLang="zh-CN" sz="2000" dirty="0" err="1">
                <a:latin typeface="Consolas" panose="020B0609020204030204" pitchFamily="49" charset="0"/>
              </a:rPr>
              <a:t>cin</a:t>
            </a:r>
            <a:r>
              <a:rPr lang="en-GB" altLang="zh-CN" sz="2000" dirty="0">
                <a:latin typeface="Consolas" panose="020B0609020204030204" pitchFamily="49" charset="0"/>
              </a:rPr>
              <a:t> &gt;&gt; </a:t>
            </a:r>
            <a:r>
              <a:rPr lang="en-GB" altLang="zh-CN" sz="2000" dirty="0" err="1">
                <a:latin typeface="Consolas" panose="020B0609020204030204" pitchFamily="49" charset="0"/>
              </a:rPr>
              <a:t>day_of_week</a:t>
            </a:r>
            <a:r>
              <a:rPr lang="en-GB" altLang="zh-CN" sz="2000" dirty="0">
                <a:latin typeface="Consolas" panose="020B0609020204030204" pitchFamily="49" charset="0"/>
              </a:rPr>
              <a:t>;</a:t>
            </a:r>
          </a:p>
          <a:p>
            <a:pPr marL="341313" indent="-341313" defTabSz="457200">
              <a:spcBef>
                <a:spcPts val="5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2000" dirty="0">
                <a:latin typeface="Consolas" panose="020B0609020204030204" pitchFamily="49" charset="0"/>
              </a:rPr>
              <a:t>	</a:t>
            </a:r>
            <a:r>
              <a:rPr lang="en-GB" altLang="zh-CN" sz="2000" dirty="0">
                <a:solidFill>
                  <a:srgbClr val="0000FF"/>
                </a:solidFill>
                <a:latin typeface="Consolas" panose="020B0609020204030204" pitchFamily="49" charset="0"/>
              </a:rPr>
              <a:t>switch</a:t>
            </a:r>
            <a:r>
              <a:rPr lang="en-GB" altLang="zh-CN" sz="2000" dirty="0">
                <a:latin typeface="Consolas" panose="020B0609020204030204" pitchFamily="49" charset="0"/>
              </a:rPr>
              <a:t> (</a:t>
            </a:r>
            <a:r>
              <a:rPr lang="en-GB" altLang="zh-CN" sz="2000" dirty="0" err="1">
                <a:latin typeface="Consolas" panose="020B0609020204030204" pitchFamily="49" charset="0"/>
              </a:rPr>
              <a:t>day_of_week</a:t>
            </a:r>
            <a:r>
              <a:rPr lang="en-GB" altLang="zh-CN" sz="2000" dirty="0">
                <a:latin typeface="Consolas" panose="020B0609020204030204" pitchFamily="49" charset="0"/>
              </a:rPr>
              <a:t>) {</a:t>
            </a:r>
          </a:p>
          <a:p>
            <a:pPr marL="341313" indent="-341313" defTabSz="457200">
              <a:spcBef>
                <a:spcPts val="5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2000" dirty="0">
                <a:latin typeface="Consolas" panose="020B0609020204030204" pitchFamily="49" charset="0"/>
              </a:rPr>
              <a:t>		</a:t>
            </a:r>
            <a:r>
              <a:rPr lang="en-GB" altLang="zh-CN" sz="2000" dirty="0">
                <a:solidFill>
                  <a:srgbClr val="0000FF"/>
                </a:solidFill>
                <a:latin typeface="Consolas" panose="020B0609020204030204" pitchFamily="49" charset="0"/>
              </a:rPr>
              <a:t>case</a:t>
            </a:r>
            <a:r>
              <a:rPr lang="en-GB" altLang="zh-CN" sz="2000" dirty="0">
                <a:latin typeface="Consolas" panose="020B0609020204030204" pitchFamily="49" charset="0"/>
              </a:rPr>
              <a:t> </a:t>
            </a:r>
            <a:r>
              <a:rPr lang="en-GB" altLang="zh-CN" sz="2000" dirty="0">
                <a:solidFill>
                  <a:srgbClr val="C00000"/>
                </a:solidFill>
                <a:latin typeface="Consolas" panose="020B0609020204030204" pitchFamily="49" charset="0"/>
              </a:rPr>
              <a:t>1</a:t>
            </a:r>
            <a:r>
              <a:rPr lang="en-GB" altLang="zh-CN" sz="2000" dirty="0">
                <a:latin typeface="Consolas" panose="020B0609020204030204" pitchFamily="49" charset="0"/>
              </a:rPr>
              <a:t>:  </a:t>
            </a:r>
            <a:r>
              <a:rPr lang="en-GB" altLang="zh-CN" sz="2000" dirty="0" err="1">
                <a:latin typeface="Consolas" panose="020B0609020204030204" pitchFamily="49" charset="0"/>
              </a:rPr>
              <a:t>cout</a:t>
            </a:r>
            <a:r>
              <a:rPr lang="en-GB" altLang="zh-CN" sz="2000" dirty="0">
                <a:latin typeface="Consolas" panose="020B0609020204030204" pitchFamily="49" charset="0"/>
              </a:rPr>
              <a:t> &lt;&lt; </a:t>
            </a:r>
            <a:r>
              <a:rPr lang="en-GB" altLang="zh-CN" sz="2000" dirty="0">
                <a:solidFill>
                  <a:srgbClr val="C00000"/>
                </a:solidFill>
                <a:latin typeface="Consolas" panose="020B0609020204030204" pitchFamily="49" charset="0"/>
              </a:rPr>
              <a:t>"Monday\n"</a:t>
            </a:r>
            <a:r>
              <a:rPr lang="en-GB" altLang="zh-CN" sz="2000" dirty="0">
                <a:latin typeface="Consolas" panose="020B0609020204030204" pitchFamily="49" charset="0"/>
              </a:rPr>
              <a:t>;    </a:t>
            </a:r>
            <a:r>
              <a:rPr lang="en-GB" altLang="zh-CN" sz="2000" dirty="0">
                <a:solidFill>
                  <a:srgbClr val="0000FF"/>
                </a:solidFill>
                <a:latin typeface="Consolas" panose="020B0609020204030204" pitchFamily="49" charset="0"/>
              </a:rPr>
              <a:t>break</a:t>
            </a:r>
            <a:r>
              <a:rPr lang="en-GB" altLang="zh-CN" sz="2000" dirty="0">
                <a:latin typeface="Consolas" panose="020B0609020204030204" pitchFamily="49" charset="0"/>
              </a:rPr>
              <a:t>;</a:t>
            </a:r>
            <a:endParaRPr lang="en-GB" altLang="zh-CN" sz="2000" dirty="0">
              <a:solidFill>
                <a:srgbClr val="00B050"/>
              </a:solidFill>
              <a:latin typeface="Consolas" panose="020B0609020204030204" pitchFamily="49" charset="0"/>
            </a:endParaRPr>
          </a:p>
          <a:p>
            <a:pPr marL="341313" indent="-341313" defTabSz="457200">
              <a:spcBef>
                <a:spcPts val="5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2000" dirty="0">
                <a:latin typeface="Consolas" panose="020B0609020204030204" pitchFamily="49" charset="0"/>
              </a:rPr>
              <a:t>		</a:t>
            </a:r>
            <a:r>
              <a:rPr lang="en-GB" altLang="zh-CN" sz="2000" dirty="0">
                <a:solidFill>
                  <a:srgbClr val="0000FF"/>
                </a:solidFill>
                <a:latin typeface="Consolas" panose="020B0609020204030204" pitchFamily="49" charset="0"/>
              </a:rPr>
              <a:t>case</a:t>
            </a:r>
            <a:r>
              <a:rPr lang="en-GB" altLang="zh-CN" sz="2000" dirty="0">
                <a:latin typeface="Consolas" panose="020B0609020204030204" pitchFamily="49" charset="0"/>
              </a:rPr>
              <a:t> </a:t>
            </a:r>
            <a:r>
              <a:rPr lang="en-GB" altLang="zh-CN" sz="2000" dirty="0">
                <a:solidFill>
                  <a:srgbClr val="C00000"/>
                </a:solidFill>
                <a:latin typeface="Consolas" panose="020B0609020204030204" pitchFamily="49" charset="0"/>
              </a:rPr>
              <a:t>2</a:t>
            </a:r>
            <a:r>
              <a:rPr lang="en-GB" altLang="zh-CN" sz="2000" dirty="0">
                <a:latin typeface="Consolas" panose="020B0609020204030204" pitchFamily="49" charset="0"/>
              </a:rPr>
              <a:t>:  </a:t>
            </a:r>
            <a:r>
              <a:rPr lang="en-GB" altLang="zh-CN" sz="2000" dirty="0" err="1">
                <a:latin typeface="Consolas" panose="020B0609020204030204" pitchFamily="49" charset="0"/>
              </a:rPr>
              <a:t>cout</a:t>
            </a:r>
            <a:r>
              <a:rPr lang="en-GB" altLang="zh-CN" sz="2000" dirty="0">
                <a:latin typeface="Consolas" panose="020B0609020204030204" pitchFamily="49" charset="0"/>
              </a:rPr>
              <a:t> &lt;&lt; </a:t>
            </a:r>
            <a:r>
              <a:rPr lang="en-GB" altLang="zh-CN" sz="2000" dirty="0">
                <a:solidFill>
                  <a:srgbClr val="C00000"/>
                </a:solidFill>
                <a:latin typeface="Consolas" panose="020B0609020204030204" pitchFamily="49" charset="0"/>
              </a:rPr>
              <a:t>"Tuesday\n"</a:t>
            </a:r>
            <a:r>
              <a:rPr lang="en-GB" altLang="zh-CN" sz="2000" dirty="0">
                <a:latin typeface="Consolas" panose="020B0609020204030204" pitchFamily="49" charset="0"/>
              </a:rPr>
              <a:t>;   </a:t>
            </a:r>
            <a:r>
              <a:rPr lang="en-GB" altLang="zh-CN" sz="2000" dirty="0">
                <a:solidFill>
                  <a:srgbClr val="0000FF"/>
                </a:solidFill>
                <a:latin typeface="Consolas" panose="020B0609020204030204" pitchFamily="49" charset="0"/>
              </a:rPr>
              <a:t>break</a:t>
            </a:r>
            <a:r>
              <a:rPr lang="en-GB" altLang="zh-CN" sz="2000" dirty="0">
                <a:latin typeface="Consolas" panose="020B0609020204030204" pitchFamily="49" charset="0"/>
              </a:rPr>
              <a:t>;</a:t>
            </a:r>
          </a:p>
          <a:p>
            <a:pPr marL="341313" indent="-341313" defTabSz="457200">
              <a:spcBef>
                <a:spcPts val="5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2000" dirty="0">
                <a:latin typeface="Consolas" panose="020B0609020204030204" pitchFamily="49" charset="0"/>
              </a:rPr>
              <a:t> 		</a:t>
            </a:r>
            <a:r>
              <a:rPr lang="en-GB" altLang="zh-CN" sz="2000" dirty="0">
                <a:solidFill>
                  <a:srgbClr val="0000FF"/>
                </a:solidFill>
                <a:latin typeface="Consolas" panose="020B0609020204030204" pitchFamily="49" charset="0"/>
              </a:rPr>
              <a:t>case</a:t>
            </a:r>
            <a:r>
              <a:rPr lang="en-GB" altLang="zh-CN" sz="2000" dirty="0">
                <a:latin typeface="Consolas" panose="020B0609020204030204" pitchFamily="49" charset="0"/>
              </a:rPr>
              <a:t> </a:t>
            </a:r>
            <a:r>
              <a:rPr lang="en-GB" altLang="zh-CN" sz="2000" dirty="0">
                <a:solidFill>
                  <a:srgbClr val="C00000"/>
                </a:solidFill>
                <a:latin typeface="Consolas" panose="020B0609020204030204" pitchFamily="49" charset="0"/>
              </a:rPr>
              <a:t>3</a:t>
            </a:r>
            <a:r>
              <a:rPr lang="en-GB" altLang="zh-CN" sz="2000" dirty="0">
                <a:latin typeface="Consolas" panose="020B0609020204030204" pitchFamily="49" charset="0"/>
              </a:rPr>
              <a:t>:  </a:t>
            </a:r>
            <a:r>
              <a:rPr lang="en-GB" altLang="zh-CN" sz="2000" dirty="0" err="1">
                <a:latin typeface="Consolas" panose="020B0609020204030204" pitchFamily="49" charset="0"/>
              </a:rPr>
              <a:t>cout</a:t>
            </a:r>
            <a:r>
              <a:rPr lang="en-GB" altLang="zh-CN" sz="2000" dirty="0">
                <a:latin typeface="Consolas" panose="020B0609020204030204" pitchFamily="49" charset="0"/>
              </a:rPr>
              <a:t> &lt;&lt; </a:t>
            </a:r>
            <a:r>
              <a:rPr lang="en-GB" altLang="zh-CN" sz="2000" dirty="0">
                <a:solidFill>
                  <a:srgbClr val="C00000"/>
                </a:solidFill>
                <a:latin typeface="Consolas" panose="020B0609020204030204" pitchFamily="49" charset="0"/>
              </a:rPr>
              <a:t>"Wednesday\n"</a:t>
            </a:r>
            <a:r>
              <a:rPr lang="en-GB" altLang="zh-CN" sz="2000" dirty="0">
                <a:latin typeface="Consolas" panose="020B0609020204030204" pitchFamily="49" charset="0"/>
              </a:rPr>
              <a:t>; </a:t>
            </a:r>
            <a:r>
              <a:rPr lang="en-GB" altLang="zh-CN" sz="2000" dirty="0">
                <a:solidFill>
                  <a:srgbClr val="0000FF"/>
                </a:solidFill>
                <a:latin typeface="Consolas" panose="020B0609020204030204" pitchFamily="49" charset="0"/>
              </a:rPr>
              <a:t>break</a:t>
            </a:r>
            <a:r>
              <a:rPr lang="en-GB" altLang="zh-CN" sz="2000" dirty="0">
                <a:latin typeface="Consolas" panose="020B0609020204030204" pitchFamily="49" charset="0"/>
              </a:rPr>
              <a:t>;</a:t>
            </a:r>
          </a:p>
          <a:p>
            <a:pPr marL="341313" indent="-341313" defTabSz="457200">
              <a:spcBef>
                <a:spcPts val="5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2000" dirty="0">
                <a:latin typeface="Consolas" panose="020B0609020204030204" pitchFamily="49" charset="0"/>
              </a:rPr>
              <a:t>		</a:t>
            </a:r>
            <a:r>
              <a:rPr lang="en-GB" altLang="zh-CN" sz="2000" dirty="0">
                <a:solidFill>
                  <a:srgbClr val="0000FF"/>
                </a:solidFill>
                <a:latin typeface="Consolas" panose="020B0609020204030204" pitchFamily="49" charset="0"/>
              </a:rPr>
              <a:t>case</a:t>
            </a:r>
            <a:r>
              <a:rPr lang="en-GB" altLang="zh-CN" sz="2000" dirty="0">
                <a:latin typeface="Consolas" panose="020B0609020204030204" pitchFamily="49" charset="0"/>
              </a:rPr>
              <a:t> </a:t>
            </a:r>
            <a:r>
              <a:rPr lang="en-GB" altLang="zh-CN" sz="2000" dirty="0">
                <a:solidFill>
                  <a:srgbClr val="C00000"/>
                </a:solidFill>
                <a:latin typeface="Consolas" panose="020B0609020204030204" pitchFamily="49" charset="0"/>
              </a:rPr>
              <a:t>4</a:t>
            </a:r>
            <a:r>
              <a:rPr lang="en-GB" altLang="zh-CN" sz="2000" dirty="0">
                <a:latin typeface="Consolas" panose="020B0609020204030204" pitchFamily="49" charset="0"/>
              </a:rPr>
              <a:t>:  </a:t>
            </a:r>
            <a:r>
              <a:rPr lang="en-GB" altLang="zh-CN" sz="2000" dirty="0" err="1">
                <a:latin typeface="Consolas" panose="020B0609020204030204" pitchFamily="49" charset="0"/>
              </a:rPr>
              <a:t>cout</a:t>
            </a:r>
            <a:r>
              <a:rPr lang="en-GB" altLang="zh-CN" sz="2000" dirty="0">
                <a:latin typeface="Consolas" panose="020B0609020204030204" pitchFamily="49" charset="0"/>
              </a:rPr>
              <a:t> &lt;&lt; </a:t>
            </a:r>
            <a:r>
              <a:rPr lang="en-GB" altLang="zh-CN" sz="2000" dirty="0">
                <a:solidFill>
                  <a:srgbClr val="C00000"/>
                </a:solidFill>
                <a:latin typeface="Consolas" panose="020B0609020204030204" pitchFamily="49" charset="0"/>
              </a:rPr>
              <a:t>"Thursday\n"</a:t>
            </a:r>
            <a:r>
              <a:rPr lang="en-GB" altLang="zh-CN" sz="2000" dirty="0">
                <a:latin typeface="Consolas" panose="020B0609020204030204" pitchFamily="49" charset="0"/>
              </a:rPr>
              <a:t>;  </a:t>
            </a:r>
            <a:r>
              <a:rPr lang="en-GB" altLang="zh-CN" sz="2000" dirty="0">
                <a:solidFill>
                  <a:srgbClr val="0000FF"/>
                </a:solidFill>
                <a:latin typeface="Consolas" panose="020B0609020204030204" pitchFamily="49" charset="0"/>
              </a:rPr>
              <a:t>break</a:t>
            </a:r>
            <a:r>
              <a:rPr lang="en-GB" altLang="zh-CN" sz="2000" dirty="0">
                <a:latin typeface="Consolas" panose="020B0609020204030204" pitchFamily="49" charset="0"/>
              </a:rPr>
              <a:t>;</a:t>
            </a:r>
          </a:p>
          <a:p>
            <a:pPr marL="341313" indent="-341313" defTabSz="457200">
              <a:spcBef>
                <a:spcPts val="5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2000" dirty="0">
                <a:latin typeface="Consolas" panose="020B0609020204030204" pitchFamily="49" charset="0"/>
              </a:rPr>
              <a:t>		</a:t>
            </a:r>
            <a:r>
              <a:rPr lang="en-GB" altLang="zh-CN" sz="2000" dirty="0">
                <a:solidFill>
                  <a:srgbClr val="0000FF"/>
                </a:solidFill>
                <a:latin typeface="Consolas" panose="020B0609020204030204" pitchFamily="49" charset="0"/>
              </a:rPr>
              <a:t>case</a:t>
            </a:r>
            <a:r>
              <a:rPr lang="en-GB" altLang="zh-CN" sz="2000" dirty="0">
                <a:latin typeface="Consolas" panose="020B0609020204030204" pitchFamily="49" charset="0"/>
              </a:rPr>
              <a:t> </a:t>
            </a:r>
            <a:r>
              <a:rPr lang="en-GB" altLang="zh-CN" sz="2000" dirty="0">
                <a:solidFill>
                  <a:srgbClr val="C00000"/>
                </a:solidFill>
                <a:latin typeface="Consolas" panose="020B0609020204030204" pitchFamily="49" charset="0"/>
              </a:rPr>
              <a:t>5</a:t>
            </a:r>
            <a:r>
              <a:rPr lang="en-GB" altLang="zh-CN" sz="2000" dirty="0">
                <a:latin typeface="Consolas" panose="020B0609020204030204" pitchFamily="49" charset="0"/>
              </a:rPr>
              <a:t>:  </a:t>
            </a:r>
            <a:r>
              <a:rPr lang="en-GB" altLang="zh-CN" sz="2000" dirty="0" err="1">
                <a:latin typeface="Consolas" panose="020B0609020204030204" pitchFamily="49" charset="0"/>
              </a:rPr>
              <a:t>cout</a:t>
            </a:r>
            <a:r>
              <a:rPr lang="en-GB" altLang="zh-CN" sz="2000" dirty="0">
                <a:latin typeface="Consolas" panose="020B0609020204030204" pitchFamily="49" charset="0"/>
              </a:rPr>
              <a:t> &lt;&lt; </a:t>
            </a:r>
            <a:r>
              <a:rPr lang="en-GB" altLang="zh-CN" sz="2000" dirty="0">
                <a:solidFill>
                  <a:srgbClr val="C00000"/>
                </a:solidFill>
                <a:latin typeface="Consolas" panose="020B0609020204030204" pitchFamily="49" charset="0"/>
              </a:rPr>
              <a:t>"Friday\n"</a:t>
            </a:r>
            <a:r>
              <a:rPr lang="en-GB" altLang="zh-CN" sz="2000" dirty="0">
                <a:latin typeface="Consolas" panose="020B0609020204030204" pitchFamily="49" charset="0"/>
              </a:rPr>
              <a:t>;    </a:t>
            </a:r>
            <a:r>
              <a:rPr lang="en-GB" altLang="zh-CN" sz="2000" dirty="0">
                <a:solidFill>
                  <a:srgbClr val="0000FF"/>
                </a:solidFill>
                <a:latin typeface="Consolas" panose="020B0609020204030204" pitchFamily="49" charset="0"/>
              </a:rPr>
              <a:t>break</a:t>
            </a:r>
            <a:r>
              <a:rPr lang="en-GB" altLang="zh-CN" sz="2000" dirty="0">
                <a:latin typeface="Consolas" panose="020B0609020204030204" pitchFamily="49" charset="0"/>
              </a:rPr>
              <a:t>;</a:t>
            </a:r>
          </a:p>
          <a:p>
            <a:pPr marL="341313" indent="-341313" defTabSz="457200">
              <a:spcBef>
                <a:spcPts val="5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2000" dirty="0">
                <a:latin typeface="Consolas" panose="020B0609020204030204" pitchFamily="49" charset="0"/>
              </a:rPr>
              <a:t> 		</a:t>
            </a:r>
            <a:r>
              <a:rPr lang="en-GB" altLang="zh-CN" sz="2000" dirty="0">
                <a:solidFill>
                  <a:srgbClr val="0000FF"/>
                </a:solidFill>
                <a:latin typeface="Consolas" panose="020B0609020204030204" pitchFamily="49" charset="0"/>
              </a:rPr>
              <a:t>case</a:t>
            </a:r>
            <a:r>
              <a:rPr lang="en-GB" altLang="zh-CN" sz="2000" dirty="0">
                <a:latin typeface="Consolas" panose="020B0609020204030204" pitchFamily="49" charset="0"/>
              </a:rPr>
              <a:t> </a:t>
            </a:r>
            <a:r>
              <a:rPr lang="en-GB" altLang="zh-CN" sz="2000" dirty="0">
                <a:solidFill>
                  <a:srgbClr val="C00000"/>
                </a:solidFill>
                <a:latin typeface="Consolas" panose="020B0609020204030204" pitchFamily="49" charset="0"/>
              </a:rPr>
              <a:t>6</a:t>
            </a:r>
            <a:r>
              <a:rPr lang="en-GB" altLang="zh-CN" sz="2000" dirty="0">
                <a:latin typeface="Consolas" panose="020B0609020204030204" pitchFamily="49" charset="0"/>
              </a:rPr>
              <a:t>:  </a:t>
            </a:r>
            <a:r>
              <a:rPr lang="en-GB" altLang="zh-CN" sz="2000" dirty="0" err="1">
                <a:latin typeface="Consolas" panose="020B0609020204030204" pitchFamily="49" charset="0"/>
              </a:rPr>
              <a:t>cout</a:t>
            </a:r>
            <a:r>
              <a:rPr lang="en-GB" altLang="zh-CN" sz="2000" dirty="0">
                <a:latin typeface="Consolas" panose="020B0609020204030204" pitchFamily="49" charset="0"/>
              </a:rPr>
              <a:t> &lt;&lt; </a:t>
            </a:r>
            <a:r>
              <a:rPr lang="en-GB" altLang="zh-CN" sz="2000" dirty="0">
                <a:solidFill>
                  <a:srgbClr val="C00000"/>
                </a:solidFill>
                <a:latin typeface="Consolas" panose="020B0609020204030204" pitchFamily="49" charset="0"/>
              </a:rPr>
              <a:t>"Saturday\n"</a:t>
            </a:r>
            <a:r>
              <a:rPr lang="en-GB" altLang="zh-CN" sz="2000" dirty="0">
                <a:latin typeface="Consolas" panose="020B0609020204030204" pitchFamily="49" charset="0"/>
              </a:rPr>
              <a:t>;  </a:t>
            </a:r>
            <a:r>
              <a:rPr lang="en-GB" altLang="zh-CN" sz="2000" dirty="0">
                <a:solidFill>
                  <a:srgbClr val="0000FF"/>
                </a:solidFill>
                <a:latin typeface="Consolas" panose="020B0609020204030204" pitchFamily="49" charset="0"/>
              </a:rPr>
              <a:t>break</a:t>
            </a:r>
            <a:r>
              <a:rPr lang="en-GB" altLang="zh-CN" sz="2000" dirty="0">
                <a:latin typeface="Consolas" panose="020B0609020204030204" pitchFamily="49" charset="0"/>
              </a:rPr>
              <a:t>;</a:t>
            </a:r>
          </a:p>
          <a:p>
            <a:pPr marL="341313" indent="-341313" defTabSz="457200">
              <a:spcBef>
                <a:spcPts val="5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2000" dirty="0">
                <a:latin typeface="Consolas" panose="020B0609020204030204" pitchFamily="49" charset="0"/>
              </a:rPr>
              <a:t>		</a:t>
            </a:r>
            <a:r>
              <a:rPr lang="en-GB" altLang="zh-CN" sz="2000" dirty="0">
                <a:solidFill>
                  <a:srgbClr val="0000FF"/>
                </a:solidFill>
                <a:latin typeface="Consolas" panose="020B0609020204030204" pitchFamily="49" charset="0"/>
              </a:rPr>
              <a:t>case</a:t>
            </a:r>
            <a:r>
              <a:rPr lang="en-GB" altLang="zh-CN" sz="2000" dirty="0">
                <a:latin typeface="Consolas" panose="020B0609020204030204" pitchFamily="49" charset="0"/>
              </a:rPr>
              <a:t> </a:t>
            </a:r>
            <a:r>
              <a:rPr lang="en-GB" altLang="zh-CN" sz="2000" dirty="0">
                <a:solidFill>
                  <a:srgbClr val="C00000"/>
                </a:solidFill>
                <a:latin typeface="Consolas" panose="020B0609020204030204" pitchFamily="49" charset="0"/>
              </a:rPr>
              <a:t>7</a:t>
            </a:r>
            <a:r>
              <a:rPr lang="en-GB" altLang="zh-CN" sz="2000" dirty="0">
                <a:latin typeface="Consolas" panose="020B0609020204030204" pitchFamily="49" charset="0"/>
              </a:rPr>
              <a:t>:  </a:t>
            </a:r>
            <a:r>
              <a:rPr lang="en-GB" altLang="zh-CN" sz="2000" dirty="0" err="1">
                <a:latin typeface="Consolas" panose="020B0609020204030204" pitchFamily="49" charset="0"/>
              </a:rPr>
              <a:t>cout</a:t>
            </a:r>
            <a:r>
              <a:rPr lang="en-GB" altLang="zh-CN" sz="2000" dirty="0">
                <a:latin typeface="Consolas" panose="020B0609020204030204" pitchFamily="49" charset="0"/>
              </a:rPr>
              <a:t> &lt;&lt; </a:t>
            </a:r>
            <a:r>
              <a:rPr lang="en-GB" altLang="zh-CN" sz="2000" dirty="0">
                <a:solidFill>
                  <a:srgbClr val="C00000"/>
                </a:solidFill>
                <a:latin typeface="Consolas" panose="020B0609020204030204" pitchFamily="49" charset="0"/>
              </a:rPr>
              <a:t>"Sunday\n"</a:t>
            </a:r>
            <a:r>
              <a:rPr lang="en-GB" altLang="zh-CN" sz="2000" dirty="0">
                <a:latin typeface="Consolas" panose="020B0609020204030204" pitchFamily="49" charset="0"/>
              </a:rPr>
              <a:t>;    </a:t>
            </a:r>
            <a:r>
              <a:rPr lang="en-GB" altLang="zh-CN" sz="2000" dirty="0">
                <a:solidFill>
                  <a:srgbClr val="0000FF"/>
                </a:solidFill>
                <a:latin typeface="Consolas" panose="020B0609020204030204" pitchFamily="49" charset="0"/>
              </a:rPr>
              <a:t>break</a:t>
            </a:r>
            <a:r>
              <a:rPr lang="en-GB" altLang="zh-CN" sz="2000" dirty="0">
                <a:latin typeface="Consolas" panose="020B0609020204030204" pitchFamily="49" charset="0"/>
              </a:rPr>
              <a:t>;</a:t>
            </a:r>
          </a:p>
          <a:p>
            <a:pPr marL="341313" indent="-341313" defTabSz="457200">
              <a:spcBef>
                <a:spcPts val="5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2000" dirty="0">
                <a:latin typeface="Consolas" panose="020B0609020204030204" pitchFamily="49" charset="0"/>
              </a:rPr>
              <a:t>		</a:t>
            </a:r>
            <a:r>
              <a:rPr lang="en-GB" altLang="zh-CN" sz="2000" dirty="0">
                <a:solidFill>
                  <a:srgbClr val="0000FF"/>
                </a:solidFill>
                <a:latin typeface="Consolas" panose="020B0609020204030204" pitchFamily="49" charset="0"/>
              </a:rPr>
              <a:t>default</a:t>
            </a:r>
            <a:r>
              <a:rPr lang="en-GB" altLang="zh-CN" sz="2000" dirty="0">
                <a:latin typeface="Consolas" panose="020B0609020204030204" pitchFamily="49" charset="0"/>
              </a:rPr>
              <a:t>: </a:t>
            </a:r>
            <a:r>
              <a:rPr lang="en-GB" altLang="zh-CN" sz="2000" dirty="0" err="1">
                <a:latin typeface="Consolas" panose="020B0609020204030204" pitchFamily="49" charset="0"/>
              </a:rPr>
              <a:t>cout</a:t>
            </a:r>
            <a:r>
              <a:rPr lang="en-GB" altLang="zh-CN" sz="2000" dirty="0">
                <a:latin typeface="Consolas" panose="020B0609020204030204" pitchFamily="49" charset="0"/>
              </a:rPr>
              <a:t> &lt;&lt; </a:t>
            </a:r>
            <a:r>
              <a:rPr lang="en-GB" altLang="zh-CN" sz="2000" dirty="0">
                <a:solidFill>
                  <a:srgbClr val="C00000"/>
                </a:solidFill>
                <a:latin typeface="Consolas" panose="020B0609020204030204" pitchFamily="49" charset="0"/>
              </a:rPr>
              <a:t>"Invalid\n"</a:t>
            </a:r>
            <a:r>
              <a:rPr lang="en-GB" altLang="zh-CN" sz="2000" dirty="0">
                <a:latin typeface="Consolas" panose="020B0609020204030204" pitchFamily="49" charset="0"/>
              </a:rPr>
              <a:t>;   </a:t>
            </a:r>
            <a:r>
              <a:rPr lang="en-GB" altLang="zh-CN" sz="2000" dirty="0">
                <a:solidFill>
                  <a:srgbClr val="0000FF"/>
                </a:solidFill>
                <a:latin typeface="Consolas" panose="020B0609020204030204" pitchFamily="49" charset="0"/>
              </a:rPr>
              <a:t>break</a:t>
            </a:r>
            <a:r>
              <a:rPr lang="en-GB" altLang="zh-CN" sz="2000" dirty="0">
                <a:latin typeface="Consolas" panose="020B0609020204030204" pitchFamily="49" charset="0"/>
              </a:rPr>
              <a:t>;</a:t>
            </a:r>
          </a:p>
          <a:p>
            <a:pPr marL="341313" indent="-341313" defTabSz="457200">
              <a:spcBef>
                <a:spcPts val="5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2000" dirty="0">
                <a:latin typeface="Consolas" panose="020B0609020204030204" pitchFamily="49" charset="0"/>
              </a:rPr>
              <a:t>	}  </a:t>
            </a:r>
            <a:r>
              <a:rPr lang="en-GB" altLang="zh-CN" sz="2000" dirty="0">
                <a:solidFill>
                  <a:srgbClr val="00B050"/>
                </a:solidFill>
                <a:latin typeface="Consolas" panose="020B0609020204030204" pitchFamily="49" charset="0"/>
              </a:rPr>
              <a:t>// end switch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07174A4-7A9C-445E-8524-5F43DE629DAD}" type="slidenum">
              <a:rPr lang="zh-TW" altLang="en-US" smtClean="0"/>
              <a:pPr>
                <a:defRPr/>
              </a:pPr>
              <a:t>6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8378164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183356"/>
            <a:ext cx="10515600" cy="1325563"/>
          </a:xfrm>
        </p:spPr>
        <p:txBody>
          <a:bodyPr/>
          <a:lstStyle/>
          <a:p>
            <a:r>
              <a:rPr lang="en-US" dirty="0"/>
              <a:t>switch: Example 1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429458"/>
            <a:ext cx="10515600" cy="5029200"/>
          </a:xfrm>
          <a:ln>
            <a:solidFill>
              <a:schemeClr val="bg1">
                <a:lumMod val="85000"/>
              </a:schemeClr>
            </a:solidFill>
            <a:round/>
            <a:headEnd/>
            <a:tailEnd/>
          </a:ln>
        </p:spPr>
        <p:txBody>
          <a:bodyPr vert="horz" lIns="90000" tIns="46800" rIns="90000" bIns="46800">
            <a:noAutofit/>
          </a:bodyPr>
          <a:lstStyle/>
          <a:p>
            <a:pPr marL="341313" indent="-341313" defTabSz="457200">
              <a:spcBef>
                <a:spcPts val="5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2000" dirty="0">
                <a:solidFill>
                  <a:srgbClr val="00B050"/>
                </a:solidFill>
                <a:latin typeface="Consolas" panose="020B0609020204030204" pitchFamily="49" charset="0"/>
              </a:rPr>
              <a:t>	// What happens there is no break ??</a:t>
            </a:r>
          </a:p>
          <a:p>
            <a:pPr marL="341313" indent="-341313" defTabSz="457200">
              <a:spcBef>
                <a:spcPts val="5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2000" dirty="0">
                <a:solidFill>
                  <a:srgbClr val="0000FF"/>
                </a:solidFill>
                <a:latin typeface="Consolas" panose="020B0609020204030204" pitchFamily="49" charset="0"/>
              </a:rPr>
              <a:t> 	int</a:t>
            </a:r>
            <a:r>
              <a:rPr lang="en-GB" altLang="zh-CN" sz="2000" dirty="0">
                <a:latin typeface="Consolas" panose="020B0609020204030204" pitchFamily="49" charset="0"/>
              </a:rPr>
              <a:t> </a:t>
            </a:r>
            <a:r>
              <a:rPr lang="en-GB" altLang="zh-CN" sz="2000" dirty="0" err="1">
                <a:latin typeface="Consolas" panose="020B0609020204030204" pitchFamily="49" charset="0"/>
              </a:rPr>
              <a:t>day_of_week</a:t>
            </a:r>
            <a:r>
              <a:rPr lang="en-GB" altLang="zh-CN" sz="2000" dirty="0">
                <a:latin typeface="Consolas" panose="020B0609020204030204" pitchFamily="49" charset="0"/>
              </a:rPr>
              <a:t>;</a:t>
            </a:r>
          </a:p>
          <a:p>
            <a:pPr marL="341313" indent="-341313" defTabSz="457200">
              <a:spcBef>
                <a:spcPts val="5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2000" dirty="0">
                <a:latin typeface="Consolas" panose="020B0609020204030204" pitchFamily="49" charset="0"/>
              </a:rPr>
              <a:t>	</a:t>
            </a:r>
            <a:r>
              <a:rPr lang="en-GB" altLang="zh-CN" sz="2000" dirty="0" err="1">
                <a:latin typeface="Consolas" panose="020B0609020204030204" pitchFamily="49" charset="0"/>
              </a:rPr>
              <a:t>cin</a:t>
            </a:r>
            <a:r>
              <a:rPr lang="en-GB" altLang="zh-CN" sz="2000" dirty="0">
                <a:latin typeface="Consolas" panose="020B0609020204030204" pitchFamily="49" charset="0"/>
              </a:rPr>
              <a:t> &gt;&gt; </a:t>
            </a:r>
            <a:r>
              <a:rPr lang="en-GB" altLang="zh-CN" sz="2000" dirty="0" err="1">
                <a:latin typeface="Consolas" panose="020B0609020204030204" pitchFamily="49" charset="0"/>
              </a:rPr>
              <a:t>day_of_week</a:t>
            </a:r>
            <a:r>
              <a:rPr lang="en-GB" altLang="zh-CN" sz="2000" dirty="0">
                <a:latin typeface="Consolas" panose="020B0609020204030204" pitchFamily="49" charset="0"/>
              </a:rPr>
              <a:t>;</a:t>
            </a:r>
          </a:p>
          <a:p>
            <a:pPr marL="341313" indent="-341313" defTabSz="457200">
              <a:spcBef>
                <a:spcPts val="5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2000" dirty="0">
                <a:latin typeface="Consolas" panose="020B0609020204030204" pitchFamily="49" charset="0"/>
              </a:rPr>
              <a:t>	</a:t>
            </a:r>
            <a:r>
              <a:rPr lang="en-GB" altLang="zh-CN" sz="2000" dirty="0">
                <a:solidFill>
                  <a:srgbClr val="0000FF"/>
                </a:solidFill>
                <a:latin typeface="Consolas" panose="020B0609020204030204" pitchFamily="49" charset="0"/>
              </a:rPr>
              <a:t>switch</a:t>
            </a:r>
            <a:r>
              <a:rPr lang="en-GB" altLang="zh-CN" sz="2000" dirty="0">
                <a:latin typeface="Consolas" panose="020B0609020204030204" pitchFamily="49" charset="0"/>
              </a:rPr>
              <a:t> (</a:t>
            </a:r>
            <a:r>
              <a:rPr lang="en-GB" altLang="zh-CN" sz="2000" dirty="0" err="1">
                <a:latin typeface="Consolas" panose="020B0609020204030204" pitchFamily="49" charset="0"/>
              </a:rPr>
              <a:t>day_of_week</a:t>
            </a:r>
            <a:r>
              <a:rPr lang="en-GB" altLang="zh-CN" sz="2000" dirty="0">
                <a:latin typeface="Consolas" panose="020B0609020204030204" pitchFamily="49" charset="0"/>
              </a:rPr>
              <a:t>) {</a:t>
            </a:r>
          </a:p>
          <a:p>
            <a:pPr marL="341313" indent="-341313" defTabSz="457200">
              <a:spcBef>
                <a:spcPts val="5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2000" dirty="0">
                <a:latin typeface="Consolas" panose="020B0609020204030204" pitchFamily="49" charset="0"/>
              </a:rPr>
              <a:t>		</a:t>
            </a:r>
            <a:r>
              <a:rPr lang="en-GB" altLang="zh-CN" sz="2000" dirty="0">
                <a:solidFill>
                  <a:srgbClr val="0000FF"/>
                </a:solidFill>
                <a:latin typeface="Consolas" panose="020B0609020204030204" pitchFamily="49" charset="0"/>
              </a:rPr>
              <a:t>case</a:t>
            </a:r>
            <a:r>
              <a:rPr lang="en-GB" altLang="zh-CN" sz="2000" dirty="0">
                <a:latin typeface="Consolas" panose="020B0609020204030204" pitchFamily="49" charset="0"/>
              </a:rPr>
              <a:t> </a:t>
            </a:r>
            <a:r>
              <a:rPr lang="en-GB" altLang="zh-CN" sz="2000" dirty="0">
                <a:solidFill>
                  <a:srgbClr val="C00000"/>
                </a:solidFill>
                <a:latin typeface="Consolas" panose="020B0609020204030204" pitchFamily="49" charset="0"/>
              </a:rPr>
              <a:t>1</a:t>
            </a:r>
            <a:r>
              <a:rPr lang="en-GB" altLang="zh-CN" sz="2000" dirty="0">
                <a:latin typeface="Consolas" panose="020B0609020204030204" pitchFamily="49" charset="0"/>
              </a:rPr>
              <a:t>:  </a:t>
            </a:r>
            <a:r>
              <a:rPr lang="en-GB" altLang="zh-CN" sz="2000" dirty="0" err="1">
                <a:latin typeface="Consolas" panose="020B0609020204030204" pitchFamily="49" charset="0"/>
              </a:rPr>
              <a:t>cout</a:t>
            </a:r>
            <a:r>
              <a:rPr lang="en-GB" altLang="zh-CN" sz="2000" dirty="0">
                <a:latin typeface="Consolas" panose="020B0609020204030204" pitchFamily="49" charset="0"/>
              </a:rPr>
              <a:t> &lt;&lt; </a:t>
            </a:r>
            <a:r>
              <a:rPr lang="en-GB" altLang="zh-CN" sz="2000" dirty="0">
                <a:solidFill>
                  <a:srgbClr val="C00000"/>
                </a:solidFill>
                <a:latin typeface="Consolas" panose="020B0609020204030204" pitchFamily="49" charset="0"/>
              </a:rPr>
              <a:t>"Monday\n"</a:t>
            </a:r>
            <a:r>
              <a:rPr lang="en-GB" altLang="zh-CN" sz="2000" dirty="0">
                <a:latin typeface="Consolas" panose="020B0609020204030204" pitchFamily="49" charset="0"/>
              </a:rPr>
              <a:t>;</a:t>
            </a:r>
            <a:endParaRPr lang="en-GB" altLang="zh-CN" sz="2000" dirty="0">
              <a:solidFill>
                <a:srgbClr val="00B050"/>
              </a:solidFill>
              <a:latin typeface="Consolas" panose="020B0609020204030204" pitchFamily="49" charset="0"/>
            </a:endParaRPr>
          </a:p>
          <a:p>
            <a:pPr marL="341313" indent="-341313" defTabSz="457200">
              <a:spcBef>
                <a:spcPts val="5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2000" dirty="0">
                <a:latin typeface="Consolas" panose="020B0609020204030204" pitchFamily="49" charset="0"/>
              </a:rPr>
              <a:t>		</a:t>
            </a:r>
            <a:r>
              <a:rPr lang="en-GB" altLang="zh-CN" sz="2000" dirty="0">
                <a:solidFill>
                  <a:srgbClr val="0000FF"/>
                </a:solidFill>
                <a:latin typeface="Consolas" panose="020B0609020204030204" pitchFamily="49" charset="0"/>
              </a:rPr>
              <a:t>case</a:t>
            </a:r>
            <a:r>
              <a:rPr lang="en-GB" altLang="zh-CN" sz="2000" dirty="0">
                <a:latin typeface="Consolas" panose="020B0609020204030204" pitchFamily="49" charset="0"/>
              </a:rPr>
              <a:t> </a:t>
            </a:r>
            <a:r>
              <a:rPr lang="en-GB" altLang="zh-CN" sz="2000" dirty="0">
                <a:solidFill>
                  <a:srgbClr val="C00000"/>
                </a:solidFill>
                <a:latin typeface="Consolas" panose="020B0609020204030204" pitchFamily="49" charset="0"/>
              </a:rPr>
              <a:t>2</a:t>
            </a:r>
            <a:r>
              <a:rPr lang="en-GB" altLang="zh-CN" sz="2000" dirty="0">
                <a:latin typeface="Consolas" panose="020B0609020204030204" pitchFamily="49" charset="0"/>
              </a:rPr>
              <a:t>:  </a:t>
            </a:r>
            <a:r>
              <a:rPr lang="en-GB" altLang="zh-CN" sz="2000" dirty="0" err="1">
                <a:latin typeface="Consolas" panose="020B0609020204030204" pitchFamily="49" charset="0"/>
              </a:rPr>
              <a:t>cout</a:t>
            </a:r>
            <a:r>
              <a:rPr lang="en-GB" altLang="zh-CN" sz="2000" dirty="0">
                <a:latin typeface="Consolas" panose="020B0609020204030204" pitchFamily="49" charset="0"/>
              </a:rPr>
              <a:t> &lt;&lt; </a:t>
            </a:r>
            <a:r>
              <a:rPr lang="en-GB" altLang="zh-CN" sz="2000" dirty="0">
                <a:solidFill>
                  <a:srgbClr val="C00000"/>
                </a:solidFill>
                <a:latin typeface="Consolas" panose="020B0609020204030204" pitchFamily="49" charset="0"/>
              </a:rPr>
              <a:t>"Tuesday\n"</a:t>
            </a:r>
            <a:r>
              <a:rPr lang="en-GB" altLang="zh-CN" sz="2000" dirty="0">
                <a:latin typeface="Consolas" panose="020B0609020204030204" pitchFamily="49" charset="0"/>
              </a:rPr>
              <a:t>;</a:t>
            </a:r>
          </a:p>
          <a:p>
            <a:pPr marL="341313" indent="-341313" defTabSz="457200">
              <a:spcBef>
                <a:spcPts val="5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2000" dirty="0">
                <a:latin typeface="Consolas" panose="020B0609020204030204" pitchFamily="49" charset="0"/>
              </a:rPr>
              <a:t> 		</a:t>
            </a:r>
            <a:r>
              <a:rPr lang="en-GB" altLang="zh-CN" sz="2000" dirty="0">
                <a:solidFill>
                  <a:srgbClr val="0000FF"/>
                </a:solidFill>
                <a:latin typeface="Consolas" panose="020B0609020204030204" pitchFamily="49" charset="0"/>
              </a:rPr>
              <a:t>case</a:t>
            </a:r>
            <a:r>
              <a:rPr lang="en-GB" altLang="zh-CN" sz="2000" dirty="0">
                <a:latin typeface="Consolas" panose="020B0609020204030204" pitchFamily="49" charset="0"/>
              </a:rPr>
              <a:t> </a:t>
            </a:r>
            <a:r>
              <a:rPr lang="en-GB" altLang="zh-CN" sz="2000" dirty="0">
                <a:solidFill>
                  <a:srgbClr val="C00000"/>
                </a:solidFill>
                <a:latin typeface="Consolas" panose="020B0609020204030204" pitchFamily="49" charset="0"/>
              </a:rPr>
              <a:t>3</a:t>
            </a:r>
            <a:r>
              <a:rPr lang="en-GB" altLang="zh-CN" sz="2000" dirty="0">
                <a:latin typeface="Consolas" panose="020B0609020204030204" pitchFamily="49" charset="0"/>
              </a:rPr>
              <a:t>:  </a:t>
            </a:r>
            <a:r>
              <a:rPr lang="en-GB" altLang="zh-CN" sz="2000" dirty="0" err="1">
                <a:latin typeface="Consolas" panose="020B0609020204030204" pitchFamily="49" charset="0"/>
              </a:rPr>
              <a:t>cout</a:t>
            </a:r>
            <a:r>
              <a:rPr lang="en-GB" altLang="zh-CN" sz="2000" dirty="0">
                <a:latin typeface="Consolas" panose="020B0609020204030204" pitchFamily="49" charset="0"/>
              </a:rPr>
              <a:t> &lt;&lt; </a:t>
            </a:r>
            <a:r>
              <a:rPr lang="en-GB" altLang="zh-CN" sz="2000" dirty="0">
                <a:solidFill>
                  <a:srgbClr val="C00000"/>
                </a:solidFill>
                <a:latin typeface="Consolas" panose="020B0609020204030204" pitchFamily="49" charset="0"/>
              </a:rPr>
              <a:t>"Wednesday\n"</a:t>
            </a:r>
            <a:r>
              <a:rPr lang="en-GB" altLang="zh-CN" sz="2000" dirty="0">
                <a:latin typeface="Consolas" panose="020B0609020204030204" pitchFamily="49" charset="0"/>
              </a:rPr>
              <a:t>;</a:t>
            </a:r>
          </a:p>
          <a:p>
            <a:pPr marL="341313" indent="-341313" defTabSz="457200">
              <a:spcBef>
                <a:spcPts val="5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2000" dirty="0">
                <a:latin typeface="Consolas" panose="020B0609020204030204" pitchFamily="49" charset="0"/>
              </a:rPr>
              <a:t>		</a:t>
            </a:r>
            <a:r>
              <a:rPr lang="en-GB" altLang="zh-CN" sz="2000" dirty="0">
                <a:solidFill>
                  <a:srgbClr val="0000FF"/>
                </a:solidFill>
                <a:latin typeface="Consolas" panose="020B0609020204030204" pitchFamily="49" charset="0"/>
              </a:rPr>
              <a:t>case</a:t>
            </a:r>
            <a:r>
              <a:rPr lang="en-GB" altLang="zh-CN" sz="2000" dirty="0">
                <a:latin typeface="Consolas" panose="020B0609020204030204" pitchFamily="49" charset="0"/>
              </a:rPr>
              <a:t> </a:t>
            </a:r>
            <a:r>
              <a:rPr lang="en-GB" altLang="zh-CN" sz="2000" dirty="0">
                <a:solidFill>
                  <a:srgbClr val="C00000"/>
                </a:solidFill>
                <a:latin typeface="Consolas" panose="020B0609020204030204" pitchFamily="49" charset="0"/>
              </a:rPr>
              <a:t>4</a:t>
            </a:r>
            <a:r>
              <a:rPr lang="en-GB" altLang="zh-CN" sz="2000" dirty="0">
                <a:latin typeface="Consolas" panose="020B0609020204030204" pitchFamily="49" charset="0"/>
              </a:rPr>
              <a:t>:  </a:t>
            </a:r>
            <a:r>
              <a:rPr lang="en-GB" altLang="zh-CN" sz="2000" dirty="0" err="1">
                <a:latin typeface="Consolas" panose="020B0609020204030204" pitchFamily="49" charset="0"/>
              </a:rPr>
              <a:t>cout</a:t>
            </a:r>
            <a:r>
              <a:rPr lang="en-GB" altLang="zh-CN" sz="2000" dirty="0">
                <a:latin typeface="Consolas" panose="020B0609020204030204" pitchFamily="49" charset="0"/>
              </a:rPr>
              <a:t> &lt;&lt; </a:t>
            </a:r>
            <a:r>
              <a:rPr lang="en-GB" altLang="zh-CN" sz="2000" dirty="0">
                <a:solidFill>
                  <a:srgbClr val="C00000"/>
                </a:solidFill>
                <a:latin typeface="Consolas" panose="020B0609020204030204" pitchFamily="49" charset="0"/>
              </a:rPr>
              <a:t>"Thursday\n"</a:t>
            </a:r>
            <a:r>
              <a:rPr lang="en-GB" altLang="zh-CN" sz="2000" dirty="0">
                <a:latin typeface="Consolas" panose="020B0609020204030204" pitchFamily="49" charset="0"/>
              </a:rPr>
              <a:t>; </a:t>
            </a:r>
          </a:p>
          <a:p>
            <a:pPr marL="341313" indent="-341313" defTabSz="457200">
              <a:spcBef>
                <a:spcPts val="5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2000" dirty="0">
                <a:latin typeface="Consolas" panose="020B0609020204030204" pitchFamily="49" charset="0"/>
              </a:rPr>
              <a:t>		</a:t>
            </a:r>
            <a:r>
              <a:rPr lang="en-GB" altLang="zh-CN" sz="2000" dirty="0">
                <a:solidFill>
                  <a:srgbClr val="0000FF"/>
                </a:solidFill>
                <a:latin typeface="Consolas" panose="020B0609020204030204" pitchFamily="49" charset="0"/>
              </a:rPr>
              <a:t>case</a:t>
            </a:r>
            <a:r>
              <a:rPr lang="en-GB" altLang="zh-CN" sz="2000" dirty="0">
                <a:latin typeface="Consolas" panose="020B0609020204030204" pitchFamily="49" charset="0"/>
              </a:rPr>
              <a:t> </a:t>
            </a:r>
            <a:r>
              <a:rPr lang="en-GB" altLang="zh-CN" sz="2000" dirty="0">
                <a:solidFill>
                  <a:srgbClr val="C00000"/>
                </a:solidFill>
                <a:latin typeface="Consolas" panose="020B0609020204030204" pitchFamily="49" charset="0"/>
              </a:rPr>
              <a:t>5</a:t>
            </a:r>
            <a:r>
              <a:rPr lang="en-GB" altLang="zh-CN" sz="2000" dirty="0">
                <a:latin typeface="Consolas" panose="020B0609020204030204" pitchFamily="49" charset="0"/>
              </a:rPr>
              <a:t>:  </a:t>
            </a:r>
            <a:r>
              <a:rPr lang="en-GB" altLang="zh-CN" sz="2000" dirty="0" err="1">
                <a:latin typeface="Consolas" panose="020B0609020204030204" pitchFamily="49" charset="0"/>
              </a:rPr>
              <a:t>cout</a:t>
            </a:r>
            <a:r>
              <a:rPr lang="en-GB" altLang="zh-CN" sz="2000" dirty="0">
                <a:latin typeface="Consolas" panose="020B0609020204030204" pitchFamily="49" charset="0"/>
              </a:rPr>
              <a:t> &lt;&lt; </a:t>
            </a:r>
            <a:r>
              <a:rPr lang="en-GB" altLang="zh-CN" sz="2000" dirty="0">
                <a:solidFill>
                  <a:srgbClr val="C00000"/>
                </a:solidFill>
                <a:latin typeface="Consolas" panose="020B0609020204030204" pitchFamily="49" charset="0"/>
              </a:rPr>
              <a:t>"Friday\n"</a:t>
            </a:r>
            <a:r>
              <a:rPr lang="en-GB" altLang="zh-CN" sz="2000" dirty="0">
                <a:latin typeface="Consolas" panose="020B0609020204030204" pitchFamily="49" charset="0"/>
              </a:rPr>
              <a:t>;</a:t>
            </a:r>
          </a:p>
          <a:p>
            <a:pPr marL="341313" indent="-341313" defTabSz="457200">
              <a:spcBef>
                <a:spcPts val="5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2000" dirty="0">
                <a:latin typeface="Consolas" panose="020B0609020204030204" pitchFamily="49" charset="0"/>
              </a:rPr>
              <a:t> 		</a:t>
            </a:r>
            <a:r>
              <a:rPr lang="en-GB" altLang="zh-CN" sz="2000" dirty="0">
                <a:solidFill>
                  <a:srgbClr val="0000FF"/>
                </a:solidFill>
                <a:latin typeface="Consolas" panose="020B0609020204030204" pitchFamily="49" charset="0"/>
              </a:rPr>
              <a:t>case</a:t>
            </a:r>
            <a:r>
              <a:rPr lang="en-GB" altLang="zh-CN" sz="2000" dirty="0">
                <a:latin typeface="Consolas" panose="020B0609020204030204" pitchFamily="49" charset="0"/>
              </a:rPr>
              <a:t> </a:t>
            </a:r>
            <a:r>
              <a:rPr lang="en-GB" altLang="zh-CN" sz="2000" dirty="0">
                <a:solidFill>
                  <a:srgbClr val="C00000"/>
                </a:solidFill>
                <a:latin typeface="Consolas" panose="020B0609020204030204" pitchFamily="49" charset="0"/>
              </a:rPr>
              <a:t>6</a:t>
            </a:r>
            <a:r>
              <a:rPr lang="en-GB" altLang="zh-CN" sz="2000" dirty="0">
                <a:latin typeface="Consolas" panose="020B0609020204030204" pitchFamily="49" charset="0"/>
              </a:rPr>
              <a:t>:  </a:t>
            </a:r>
            <a:r>
              <a:rPr lang="en-GB" altLang="zh-CN" sz="2000" dirty="0" err="1">
                <a:latin typeface="Consolas" panose="020B0609020204030204" pitchFamily="49" charset="0"/>
              </a:rPr>
              <a:t>cout</a:t>
            </a:r>
            <a:r>
              <a:rPr lang="en-GB" altLang="zh-CN" sz="2000" dirty="0">
                <a:latin typeface="Consolas" panose="020B0609020204030204" pitchFamily="49" charset="0"/>
              </a:rPr>
              <a:t> &lt;&lt; </a:t>
            </a:r>
            <a:r>
              <a:rPr lang="en-GB" altLang="zh-CN" sz="2000" dirty="0">
                <a:solidFill>
                  <a:srgbClr val="C00000"/>
                </a:solidFill>
                <a:latin typeface="Consolas" panose="020B0609020204030204" pitchFamily="49" charset="0"/>
              </a:rPr>
              <a:t>"Saturday\n"</a:t>
            </a:r>
            <a:r>
              <a:rPr lang="en-GB" altLang="zh-CN" sz="2000" dirty="0">
                <a:latin typeface="Consolas" panose="020B0609020204030204" pitchFamily="49" charset="0"/>
              </a:rPr>
              <a:t>;</a:t>
            </a:r>
          </a:p>
          <a:p>
            <a:pPr marL="341313" indent="-341313" defTabSz="457200">
              <a:spcBef>
                <a:spcPts val="5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2000" dirty="0">
                <a:latin typeface="Consolas" panose="020B0609020204030204" pitchFamily="49" charset="0"/>
              </a:rPr>
              <a:t>		</a:t>
            </a:r>
            <a:r>
              <a:rPr lang="en-GB" altLang="zh-CN" sz="2000" dirty="0">
                <a:solidFill>
                  <a:srgbClr val="0000FF"/>
                </a:solidFill>
                <a:latin typeface="Consolas" panose="020B0609020204030204" pitchFamily="49" charset="0"/>
              </a:rPr>
              <a:t>case</a:t>
            </a:r>
            <a:r>
              <a:rPr lang="en-GB" altLang="zh-CN" sz="2000" dirty="0">
                <a:latin typeface="Consolas" panose="020B0609020204030204" pitchFamily="49" charset="0"/>
              </a:rPr>
              <a:t> </a:t>
            </a:r>
            <a:r>
              <a:rPr lang="en-GB" altLang="zh-CN" sz="2000" dirty="0">
                <a:solidFill>
                  <a:srgbClr val="C00000"/>
                </a:solidFill>
                <a:latin typeface="Consolas" panose="020B0609020204030204" pitchFamily="49" charset="0"/>
              </a:rPr>
              <a:t>7</a:t>
            </a:r>
            <a:r>
              <a:rPr lang="en-GB" altLang="zh-CN" sz="2000" dirty="0">
                <a:latin typeface="Consolas" panose="020B0609020204030204" pitchFamily="49" charset="0"/>
              </a:rPr>
              <a:t>:  </a:t>
            </a:r>
            <a:r>
              <a:rPr lang="en-GB" altLang="zh-CN" sz="2000" dirty="0" err="1">
                <a:latin typeface="Consolas" panose="020B0609020204030204" pitchFamily="49" charset="0"/>
              </a:rPr>
              <a:t>cout</a:t>
            </a:r>
            <a:r>
              <a:rPr lang="en-GB" altLang="zh-CN" sz="2000" dirty="0">
                <a:latin typeface="Consolas" panose="020B0609020204030204" pitchFamily="49" charset="0"/>
              </a:rPr>
              <a:t> &lt;&lt; </a:t>
            </a:r>
            <a:r>
              <a:rPr lang="en-GB" altLang="zh-CN" sz="2000" dirty="0">
                <a:solidFill>
                  <a:srgbClr val="C00000"/>
                </a:solidFill>
                <a:latin typeface="Consolas" panose="020B0609020204030204" pitchFamily="49" charset="0"/>
              </a:rPr>
              <a:t>"Sunday\n"</a:t>
            </a:r>
            <a:r>
              <a:rPr lang="en-GB" altLang="zh-CN" sz="2000" dirty="0">
                <a:latin typeface="Consolas" panose="020B0609020204030204" pitchFamily="49" charset="0"/>
              </a:rPr>
              <a:t>;</a:t>
            </a:r>
          </a:p>
          <a:p>
            <a:pPr marL="341313" indent="-341313" defTabSz="457200">
              <a:spcBef>
                <a:spcPts val="5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2000" dirty="0">
                <a:latin typeface="Consolas" panose="020B0609020204030204" pitchFamily="49" charset="0"/>
              </a:rPr>
              <a:t>		</a:t>
            </a:r>
            <a:r>
              <a:rPr lang="en-GB" altLang="zh-CN" sz="2000" dirty="0">
                <a:solidFill>
                  <a:srgbClr val="0000FF"/>
                </a:solidFill>
                <a:latin typeface="Consolas" panose="020B0609020204030204" pitchFamily="49" charset="0"/>
              </a:rPr>
              <a:t>default</a:t>
            </a:r>
            <a:r>
              <a:rPr lang="en-GB" altLang="zh-CN" sz="2000" dirty="0">
                <a:latin typeface="Consolas" panose="020B0609020204030204" pitchFamily="49" charset="0"/>
              </a:rPr>
              <a:t>: </a:t>
            </a:r>
            <a:r>
              <a:rPr lang="en-GB" altLang="zh-CN" sz="2000" dirty="0" err="1">
                <a:latin typeface="Consolas" panose="020B0609020204030204" pitchFamily="49" charset="0"/>
              </a:rPr>
              <a:t>cout</a:t>
            </a:r>
            <a:r>
              <a:rPr lang="en-GB" altLang="zh-CN" sz="2000" dirty="0">
                <a:latin typeface="Consolas" panose="020B0609020204030204" pitchFamily="49" charset="0"/>
              </a:rPr>
              <a:t> &lt;&lt; </a:t>
            </a:r>
            <a:r>
              <a:rPr lang="en-GB" altLang="zh-CN" sz="2000" dirty="0">
                <a:solidFill>
                  <a:srgbClr val="C00000"/>
                </a:solidFill>
                <a:latin typeface="Consolas" panose="020B0609020204030204" pitchFamily="49" charset="0"/>
              </a:rPr>
              <a:t>"Invalid\n"</a:t>
            </a:r>
            <a:r>
              <a:rPr lang="en-GB" altLang="zh-CN" sz="2000" dirty="0">
                <a:latin typeface="Consolas" panose="020B0609020204030204" pitchFamily="49" charset="0"/>
              </a:rPr>
              <a:t>;</a:t>
            </a:r>
          </a:p>
          <a:p>
            <a:pPr marL="341313" indent="-341313" defTabSz="457200">
              <a:spcBef>
                <a:spcPts val="5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2000" dirty="0">
                <a:latin typeface="Consolas" panose="020B0609020204030204" pitchFamily="49" charset="0"/>
              </a:rPr>
              <a:t>	}  </a:t>
            </a:r>
            <a:r>
              <a:rPr lang="en-GB" altLang="zh-CN" sz="2000" dirty="0">
                <a:solidFill>
                  <a:srgbClr val="00B050"/>
                </a:solidFill>
                <a:latin typeface="Consolas" panose="020B0609020204030204" pitchFamily="49" charset="0"/>
              </a:rPr>
              <a:t>// end switch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07174A4-7A9C-445E-8524-5F43DE629DAD}" type="slidenum">
              <a:rPr lang="zh-TW" altLang="en-US" smtClean="0"/>
              <a:pPr>
                <a:defRPr/>
              </a:pPr>
              <a:t>6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9457314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45856"/>
            <a:ext cx="10515600" cy="1325563"/>
          </a:xfrm>
        </p:spPr>
        <p:txBody>
          <a:bodyPr/>
          <a:lstStyle/>
          <a:p>
            <a:r>
              <a:rPr lang="en-US" dirty="0"/>
              <a:t>switch: Example 1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389650"/>
            <a:ext cx="5642811" cy="5029200"/>
          </a:xfrm>
          <a:ln>
            <a:solidFill>
              <a:schemeClr val="bg1">
                <a:lumMod val="85000"/>
              </a:schemeClr>
            </a:solidFill>
            <a:round/>
            <a:headEnd/>
            <a:tailEnd/>
          </a:ln>
        </p:spPr>
        <p:txBody>
          <a:bodyPr vert="horz" lIns="90000" tIns="46800" rIns="90000" bIns="46800">
            <a:noAutofit/>
          </a:bodyPr>
          <a:lstStyle/>
          <a:p>
            <a:pPr marL="341313" indent="-341313" defTabSz="457200">
              <a:spcBef>
                <a:spcPts val="5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2000" dirty="0">
                <a:solidFill>
                  <a:srgbClr val="00B050"/>
                </a:solidFill>
                <a:latin typeface="Consolas" panose="020B0609020204030204" pitchFamily="49" charset="0"/>
              </a:rPr>
              <a:t>	// What happens there is no break ??</a:t>
            </a:r>
          </a:p>
          <a:p>
            <a:pPr marL="341313" indent="-341313" defTabSz="457200">
              <a:spcBef>
                <a:spcPts val="5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2000" dirty="0">
                <a:solidFill>
                  <a:srgbClr val="0000FF"/>
                </a:solidFill>
                <a:latin typeface="Consolas" panose="020B0609020204030204" pitchFamily="49" charset="0"/>
              </a:rPr>
              <a:t> 	int</a:t>
            </a:r>
            <a:r>
              <a:rPr lang="en-GB" altLang="zh-CN" sz="2000" dirty="0">
                <a:latin typeface="Consolas" panose="020B0609020204030204" pitchFamily="49" charset="0"/>
              </a:rPr>
              <a:t> </a:t>
            </a:r>
            <a:r>
              <a:rPr lang="en-GB" altLang="zh-CN" sz="2000" dirty="0" err="1">
                <a:latin typeface="Consolas" panose="020B0609020204030204" pitchFamily="49" charset="0"/>
              </a:rPr>
              <a:t>day_of_week</a:t>
            </a:r>
            <a:r>
              <a:rPr lang="en-GB" altLang="zh-CN" sz="2000" dirty="0">
                <a:latin typeface="Consolas" panose="020B0609020204030204" pitchFamily="49" charset="0"/>
              </a:rPr>
              <a:t>;</a:t>
            </a:r>
          </a:p>
          <a:p>
            <a:pPr marL="341313" indent="-341313" defTabSz="457200">
              <a:spcBef>
                <a:spcPts val="5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2000" dirty="0">
                <a:latin typeface="Consolas" panose="020B0609020204030204" pitchFamily="49" charset="0"/>
              </a:rPr>
              <a:t>	</a:t>
            </a:r>
            <a:r>
              <a:rPr lang="en-GB" altLang="zh-CN" sz="2000" dirty="0" err="1">
                <a:latin typeface="Consolas" panose="020B0609020204030204" pitchFamily="49" charset="0"/>
              </a:rPr>
              <a:t>cin</a:t>
            </a:r>
            <a:r>
              <a:rPr lang="en-GB" altLang="zh-CN" sz="2000" dirty="0">
                <a:latin typeface="Consolas" panose="020B0609020204030204" pitchFamily="49" charset="0"/>
              </a:rPr>
              <a:t> &gt;&gt; </a:t>
            </a:r>
            <a:r>
              <a:rPr lang="en-GB" altLang="zh-CN" sz="2000" dirty="0" err="1">
                <a:latin typeface="Consolas" panose="020B0609020204030204" pitchFamily="49" charset="0"/>
              </a:rPr>
              <a:t>day_of_week</a:t>
            </a:r>
            <a:r>
              <a:rPr lang="en-GB" altLang="zh-CN" sz="2000" dirty="0">
                <a:latin typeface="Consolas" panose="020B0609020204030204" pitchFamily="49" charset="0"/>
              </a:rPr>
              <a:t>;</a:t>
            </a:r>
          </a:p>
          <a:p>
            <a:pPr marL="341313" indent="-341313" defTabSz="457200">
              <a:spcBef>
                <a:spcPts val="5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2000" dirty="0">
                <a:latin typeface="Consolas" panose="020B0609020204030204" pitchFamily="49" charset="0"/>
              </a:rPr>
              <a:t>	</a:t>
            </a:r>
            <a:r>
              <a:rPr lang="en-GB" altLang="zh-CN" sz="2000" dirty="0">
                <a:solidFill>
                  <a:srgbClr val="0000FF"/>
                </a:solidFill>
                <a:latin typeface="Consolas" panose="020B0609020204030204" pitchFamily="49" charset="0"/>
              </a:rPr>
              <a:t>switch</a:t>
            </a:r>
            <a:r>
              <a:rPr lang="en-GB" altLang="zh-CN" sz="2000" dirty="0">
                <a:latin typeface="Consolas" panose="020B0609020204030204" pitchFamily="49" charset="0"/>
              </a:rPr>
              <a:t> (</a:t>
            </a:r>
            <a:r>
              <a:rPr lang="en-GB" altLang="zh-CN" sz="2000" dirty="0" err="1">
                <a:latin typeface="Consolas" panose="020B0609020204030204" pitchFamily="49" charset="0"/>
              </a:rPr>
              <a:t>day_of_week</a:t>
            </a:r>
            <a:r>
              <a:rPr lang="en-GB" altLang="zh-CN" sz="2000" dirty="0">
                <a:latin typeface="Consolas" panose="020B0609020204030204" pitchFamily="49" charset="0"/>
              </a:rPr>
              <a:t>) {</a:t>
            </a:r>
          </a:p>
          <a:p>
            <a:pPr marL="341313" indent="-341313" defTabSz="457200">
              <a:spcBef>
                <a:spcPts val="5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2000" dirty="0">
                <a:latin typeface="Consolas" panose="020B0609020204030204" pitchFamily="49" charset="0"/>
              </a:rPr>
              <a:t>		</a:t>
            </a:r>
            <a:r>
              <a:rPr lang="en-GB" altLang="zh-CN" sz="2000" dirty="0">
                <a:solidFill>
                  <a:srgbClr val="0000FF"/>
                </a:solidFill>
                <a:latin typeface="Consolas" panose="020B0609020204030204" pitchFamily="49" charset="0"/>
              </a:rPr>
              <a:t>case</a:t>
            </a:r>
            <a:r>
              <a:rPr lang="en-GB" altLang="zh-CN" sz="2000" dirty="0">
                <a:latin typeface="Consolas" panose="020B0609020204030204" pitchFamily="49" charset="0"/>
              </a:rPr>
              <a:t> </a:t>
            </a:r>
            <a:r>
              <a:rPr lang="en-GB" altLang="zh-CN" sz="2000" dirty="0">
                <a:solidFill>
                  <a:srgbClr val="C00000"/>
                </a:solidFill>
                <a:latin typeface="Consolas" panose="020B0609020204030204" pitchFamily="49" charset="0"/>
              </a:rPr>
              <a:t>1</a:t>
            </a:r>
            <a:r>
              <a:rPr lang="en-GB" altLang="zh-CN" sz="2000" dirty="0">
                <a:latin typeface="Consolas" panose="020B0609020204030204" pitchFamily="49" charset="0"/>
              </a:rPr>
              <a:t>:  </a:t>
            </a:r>
            <a:r>
              <a:rPr lang="en-GB" altLang="zh-CN" sz="2000" dirty="0" err="1">
                <a:latin typeface="Consolas" panose="020B0609020204030204" pitchFamily="49" charset="0"/>
              </a:rPr>
              <a:t>cout</a:t>
            </a:r>
            <a:r>
              <a:rPr lang="en-GB" altLang="zh-CN" sz="2000" dirty="0">
                <a:latin typeface="Consolas" panose="020B0609020204030204" pitchFamily="49" charset="0"/>
              </a:rPr>
              <a:t> &lt;&lt; </a:t>
            </a:r>
            <a:r>
              <a:rPr lang="en-GB" altLang="zh-CN" sz="2000" dirty="0">
                <a:solidFill>
                  <a:srgbClr val="C00000"/>
                </a:solidFill>
                <a:latin typeface="Consolas" panose="020B0609020204030204" pitchFamily="49" charset="0"/>
              </a:rPr>
              <a:t>"Monday\n"</a:t>
            </a:r>
            <a:r>
              <a:rPr lang="en-GB" altLang="zh-CN" sz="2000" dirty="0">
                <a:latin typeface="Consolas" panose="020B0609020204030204" pitchFamily="49" charset="0"/>
              </a:rPr>
              <a:t>;</a:t>
            </a:r>
            <a:endParaRPr lang="en-GB" altLang="zh-CN" sz="2000" dirty="0">
              <a:solidFill>
                <a:srgbClr val="00B050"/>
              </a:solidFill>
              <a:latin typeface="Consolas" panose="020B0609020204030204" pitchFamily="49" charset="0"/>
            </a:endParaRPr>
          </a:p>
          <a:p>
            <a:pPr marL="341313" indent="-341313" defTabSz="457200">
              <a:spcBef>
                <a:spcPts val="5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2000" dirty="0">
                <a:latin typeface="Consolas" panose="020B0609020204030204" pitchFamily="49" charset="0"/>
              </a:rPr>
              <a:t>		</a:t>
            </a:r>
            <a:r>
              <a:rPr lang="en-GB" altLang="zh-CN" sz="2000" dirty="0">
                <a:solidFill>
                  <a:srgbClr val="0000FF"/>
                </a:solidFill>
                <a:latin typeface="Consolas" panose="020B0609020204030204" pitchFamily="49" charset="0"/>
              </a:rPr>
              <a:t>case</a:t>
            </a:r>
            <a:r>
              <a:rPr lang="en-GB" altLang="zh-CN" sz="2000" dirty="0">
                <a:latin typeface="Consolas" panose="020B0609020204030204" pitchFamily="49" charset="0"/>
              </a:rPr>
              <a:t> </a:t>
            </a:r>
            <a:r>
              <a:rPr lang="en-GB" altLang="zh-CN" sz="2000" dirty="0">
                <a:solidFill>
                  <a:srgbClr val="C00000"/>
                </a:solidFill>
                <a:latin typeface="Consolas" panose="020B0609020204030204" pitchFamily="49" charset="0"/>
              </a:rPr>
              <a:t>2</a:t>
            </a:r>
            <a:r>
              <a:rPr lang="en-GB" altLang="zh-CN" sz="2000" dirty="0">
                <a:latin typeface="Consolas" panose="020B0609020204030204" pitchFamily="49" charset="0"/>
              </a:rPr>
              <a:t>:  </a:t>
            </a:r>
            <a:r>
              <a:rPr lang="en-GB" altLang="zh-CN" sz="2000" dirty="0" err="1">
                <a:latin typeface="Consolas" panose="020B0609020204030204" pitchFamily="49" charset="0"/>
              </a:rPr>
              <a:t>cout</a:t>
            </a:r>
            <a:r>
              <a:rPr lang="en-GB" altLang="zh-CN" sz="2000" dirty="0">
                <a:latin typeface="Consolas" panose="020B0609020204030204" pitchFamily="49" charset="0"/>
              </a:rPr>
              <a:t> &lt;&lt; </a:t>
            </a:r>
            <a:r>
              <a:rPr lang="en-GB" altLang="zh-CN" sz="2000" dirty="0">
                <a:solidFill>
                  <a:srgbClr val="C00000"/>
                </a:solidFill>
                <a:latin typeface="Consolas" panose="020B0609020204030204" pitchFamily="49" charset="0"/>
              </a:rPr>
              <a:t>"Tuesday\n"</a:t>
            </a:r>
            <a:r>
              <a:rPr lang="en-GB" altLang="zh-CN" sz="2000" dirty="0">
                <a:latin typeface="Consolas" panose="020B0609020204030204" pitchFamily="49" charset="0"/>
              </a:rPr>
              <a:t>;</a:t>
            </a:r>
          </a:p>
          <a:p>
            <a:pPr marL="341313" indent="-341313" defTabSz="457200">
              <a:spcBef>
                <a:spcPts val="5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2000" dirty="0">
                <a:latin typeface="Consolas" panose="020B0609020204030204" pitchFamily="49" charset="0"/>
              </a:rPr>
              <a:t> 		</a:t>
            </a:r>
            <a:r>
              <a:rPr lang="en-GB" altLang="zh-CN" sz="2000" dirty="0">
                <a:solidFill>
                  <a:srgbClr val="0000FF"/>
                </a:solidFill>
                <a:latin typeface="Consolas" panose="020B0609020204030204" pitchFamily="49" charset="0"/>
              </a:rPr>
              <a:t>case</a:t>
            </a:r>
            <a:r>
              <a:rPr lang="en-GB" altLang="zh-CN" sz="2000" dirty="0">
                <a:latin typeface="Consolas" panose="020B0609020204030204" pitchFamily="49" charset="0"/>
              </a:rPr>
              <a:t> </a:t>
            </a:r>
            <a:r>
              <a:rPr lang="en-GB" altLang="zh-CN" sz="2000" dirty="0">
                <a:solidFill>
                  <a:srgbClr val="C00000"/>
                </a:solidFill>
                <a:latin typeface="Consolas" panose="020B0609020204030204" pitchFamily="49" charset="0"/>
              </a:rPr>
              <a:t>3</a:t>
            </a:r>
            <a:r>
              <a:rPr lang="en-GB" altLang="zh-CN" sz="2000" dirty="0">
                <a:latin typeface="Consolas" panose="020B0609020204030204" pitchFamily="49" charset="0"/>
              </a:rPr>
              <a:t>:  </a:t>
            </a:r>
            <a:r>
              <a:rPr lang="en-GB" altLang="zh-CN" sz="2000" dirty="0" err="1">
                <a:latin typeface="Consolas" panose="020B0609020204030204" pitchFamily="49" charset="0"/>
              </a:rPr>
              <a:t>cout</a:t>
            </a:r>
            <a:r>
              <a:rPr lang="en-GB" altLang="zh-CN" sz="2000" dirty="0">
                <a:latin typeface="Consolas" panose="020B0609020204030204" pitchFamily="49" charset="0"/>
              </a:rPr>
              <a:t> &lt;&lt; </a:t>
            </a:r>
            <a:r>
              <a:rPr lang="en-GB" altLang="zh-CN" sz="2000" dirty="0">
                <a:solidFill>
                  <a:srgbClr val="C00000"/>
                </a:solidFill>
                <a:latin typeface="Consolas" panose="020B0609020204030204" pitchFamily="49" charset="0"/>
              </a:rPr>
              <a:t>"Wednesday\n"</a:t>
            </a:r>
            <a:r>
              <a:rPr lang="en-GB" altLang="zh-CN" sz="2000" dirty="0">
                <a:latin typeface="Consolas" panose="020B0609020204030204" pitchFamily="49" charset="0"/>
              </a:rPr>
              <a:t>;</a:t>
            </a:r>
          </a:p>
          <a:p>
            <a:pPr marL="341313" indent="-341313" defTabSz="457200">
              <a:spcBef>
                <a:spcPts val="5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2000" dirty="0">
                <a:latin typeface="Consolas" panose="020B0609020204030204" pitchFamily="49" charset="0"/>
              </a:rPr>
              <a:t>		</a:t>
            </a:r>
            <a:r>
              <a:rPr lang="en-GB" altLang="zh-CN" sz="2000" dirty="0">
                <a:solidFill>
                  <a:srgbClr val="0000FF"/>
                </a:solidFill>
                <a:latin typeface="Consolas" panose="020B0609020204030204" pitchFamily="49" charset="0"/>
              </a:rPr>
              <a:t>case</a:t>
            </a:r>
            <a:r>
              <a:rPr lang="en-GB" altLang="zh-CN" sz="2000" dirty="0">
                <a:latin typeface="Consolas" panose="020B0609020204030204" pitchFamily="49" charset="0"/>
              </a:rPr>
              <a:t> </a:t>
            </a:r>
            <a:r>
              <a:rPr lang="en-GB" altLang="zh-CN" sz="2000" dirty="0">
                <a:solidFill>
                  <a:srgbClr val="C00000"/>
                </a:solidFill>
                <a:latin typeface="Consolas" panose="020B0609020204030204" pitchFamily="49" charset="0"/>
              </a:rPr>
              <a:t>4</a:t>
            </a:r>
            <a:r>
              <a:rPr lang="en-GB" altLang="zh-CN" sz="2000" dirty="0">
                <a:latin typeface="Consolas" panose="020B0609020204030204" pitchFamily="49" charset="0"/>
              </a:rPr>
              <a:t>:  </a:t>
            </a:r>
            <a:r>
              <a:rPr lang="en-GB" altLang="zh-CN" sz="2000" dirty="0" err="1">
                <a:latin typeface="Consolas" panose="020B0609020204030204" pitchFamily="49" charset="0"/>
              </a:rPr>
              <a:t>cout</a:t>
            </a:r>
            <a:r>
              <a:rPr lang="en-GB" altLang="zh-CN" sz="2000" dirty="0">
                <a:latin typeface="Consolas" panose="020B0609020204030204" pitchFamily="49" charset="0"/>
              </a:rPr>
              <a:t> &lt;&lt; </a:t>
            </a:r>
            <a:r>
              <a:rPr lang="en-GB" altLang="zh-CN" sz="2000" dirty="0">
                <a:solidFill>
                  <a:srgbClr val="C00000"/>
                </a:solidFill>
                <a:latin typeface="Consolas" panose="020B0609020204030204" pitchFamily="49" charset="0"/>
              </a:rPr>
              <a:t>"Thursday\n"</a:t>
            </a:r>
            <a:r>
              <a:rPr lang="en-GB" altLang="zh-CN" sz="2000" dirty="0">
                <a:latin typeface="Consolas" panose="020B0609020204030204" pitchFamily="49" charset="0"/>
              </a:rPr>
              <a:t>; </a:t>
            </a:r>
          </a:p>
          <a:p>
            <a:pPr marL="341313" indent="-341313" defTabSz="457200">
              <a:spcBef>
                <a:spcPts val="5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2000" dirty="0">
                <a:latin typeface="Consolas" panose="020B0609020204030204" pitchFamily="49" charset="0"/>
              </a:rPr>
              <a:t>		</a:t>
            </a:r>
            <a:r>
              <a:rPr lang="en-GB" altLang="zh-CN" sz="2000" dirty="0">
                <a:solidFill>
                  <a:srgbClr val="0000FF"/>
                </a:solidFill>
                <a:latin typeface="Consolas" panose="020B0609020204030204" pitchFamily="49" charset="0"/>
              </a:rPr>
              <a:t>case</a:t>
            </a:r>
            <a:r>
              <a:rPr lang="en-GB" altLang="zh-CN" sz="2000" dirty="0">
                <a:latin typeface="Consolas" panose="020B0609020204030204" pitchFamily="49" charset="0"/>
              </a:rPr>
              <a:t> </a:t>
            </a:r>
            <a:r>
              <a:rPr lang="en-GB" altLang="zh-CN" sz="2000" dirty="0">
                <a:solidFill>
                  <a:srgbClr val="C00000"/>
                </a:solidFill>
                <a:latin typeface="Consolas" panose="020B0609020204030204" pitchFamily="49" charset="0"/>
              </a:rPr>
              <a:t>5</a:t>
            </a:r>
            <a:r>
              <a:rPr lang="en-GB" altLang="zh-CN" sz="2000" dirty="0">
                <a:latin typeface="Consolas" panose="020B0609020204030204" pitchFamily="49" charset="0"/>
              </a:rPr>
              <a:t>:  </a:t>
            </a:r>
            <a:r>
              <a:rPr lang="en-GB" altLang="zh-CN" sz="2000" dirty="0" err="1">
                <a:latin typeface="Consolas" panose="020B0609020204030204" pitchFamily="49" charset="0"/>
              </a:rPr>
              <a:t>cout</a:t>
            </a:r>
            <a:r>
              <a:rPr lang="en-GB" altLang="zh-CN" sz="2000" dirty="0">
                <a:latin typeface="Consolas" panose="020B0609020204030204" pitchFamily="49" charset="0"/>
              </a:rPr>
              <a:t> &lt;&lt; </a:t>
            </a:r>
            <a:r>
              <a:rPr lang="en-GB" altLang="zh-CN" sz="2000" dirty="0">
                <a:solidFill>
                  <a:srgbClr val="C00000"/>
                </a:solidFill>
                <a:latin typeface="Consolas" panose="020B0609020204030204" pitchFamily="49" charset="0"/>
              </a:rPr>
              <a:t>"Friday\n"</a:t>
            </a:r>
            <a:r>
              <a:rPr lang="en-GB" altLang="zh-CN" sz="2000" dirty="0">
                <a:latin typeface="Consolas" panose="020B0609020204030204" pitchFamily="49" charset="0"/>
              </a:rPr>
              <a:t>;</a:t>
            </a:r>
          </a:p>
          <a:p>
            <a:pPr marL="341313" indent="-341313" defTabSz="457200">
              <a:spcBef>
                <a:spcPts val="5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2000" dirty="0">
                <a:latin typeface="Consolas" panose="020B0609020204030204" pitchFamily="49" charset="0"/>
              </a:rPr>
              <a:t> 		</a:t>
            </a:r>
            <a:r>
              <a:rPr lang="en-GB" altLang="zh-CN" sz="2000" dirty="0">
                <a:solidFill>
                  <a:srgbClr val="0000FF"/>
                </a:solidFill>
                <a:latin typeface="Consolas" panose="020B0609020204030204" pitchFamily="49" charset="0"/>
              </a:rPr>
              <a:t>case</a:t>
            </a:r>
            <a:r>
              <a:rPr lang="en-GB" altLang="zh-CN" sz="2000" dirty="0">
                <a:latin typeface="Consolas" panose="020B0609020204030204" pitchFamily="49" charset="0"/>
              </a:rPr>
              <a:t> </a:t>
            </a:r>
            <a:r>
              <a:rPr lang="en-GB" altLang="zh-CN" sz="2000" dirty="0">
                <a:solidFill>
                  <a:srgbClr val="C00000"/>
                </a:solidFill>
                <a:latin typeface="Consolas" panose="020B0609020204030204" pitchFamily="49" charset="0"/>
              </a:rPr>
              <a:t>6</a:t>
            </a:r>
            <a:r>
              <a:rPr lang="en-GB" altLang="zh-CN" sz="2000" dirty="0">
                <a:latin typeface="Consolas" panose="020B0609020204030204" pitchFamily="49" charset="0"/>
              </a:rPr>
              <a:t>:  </a:t>
            </a:r>
            <a:r>
              <a:rPr lang="en-GB" altLang="zh-CN" sz="2000" dirty="0" err="1">
                <a:latin typeface="Consolas" panose="020B0609020204030204" pitchFamily="49" charset="0"/>
              </a:rPr>
              <a:t>cout</a:t>
            </a:r>
            <a:r>
              <a:rPr lang="en-GB" altLang="zh-CN" sz="2000" dirty="0">
                <a:latin typeface="Consolas" panose="020B0609020204030204" pitchFamily="49" charset="0"/>
              </a:rPr>
              <a:t> &lt;&lt; </a:t>
            </a:r>
            <a:r>
              <a:rPr lang="en-GB" altLang="zh-CN" sz="2000" dirty="0">
                <a:solidFill>
                  <a:srgbClr val="C00000"/>
                </a:solidFill>
                <a:latin typeface="Consolas" panose="020B0609020204030204" pitchFamily="49" charset="0"/>
              </a:rPr>
              <a:t>"Saturday\n"</a:t>
            </a:r>
            <a:r>
              <a:rPr lang="en-GB" altLang="zh-CN" sz="2000" dirty="0">
                <a:latin typeface="Consolas" panose="020B0609020204030204" pitchFamily="49" charset="0"/>
              </a:rPr>
              <a:t>;</a:t>
            </a:r>
          </a:p>
          <a:p>
            <a:pPr marL="341313" indent="-341313" defTabSz="457200">
              <a:spcBef>
                <a:spcPts val="5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2000" dirty="0">
                <a:latin typeface="Consolas" panose="020B0609020204030204" pitchFamily="49" charset="0"/>
              </a:rPr>
              <a:t>		</a:t>
            </a:r>
            <a:r>
              <a:rPr lang="en-GB" altLang="zh-CN" sz="2000" dirty="0">
                <a:solidFill>
                  <a:srgbClr val="0000FF"/>
                </a:solidFill>
                <a:latin typeface="Consolas" panose="020B0609020204030204" pitchFamily="49" charset="0"/>
              </a:rPr>
              <a:t>case</a:t>
            </a:r>
            <a:r>
              <a:rPr lang="en-GB" altLang="zh-CN" sz="2000" dirty="0">
                <a:latin typeface="Consolas" panose="020B0609020204030204" pitchFamily="49" charset="0"/>
              </a:rPr>
              <a:t> </a:t>
            </a:r>
            <a:r>
              <a:rPr lang="en-GB" altLang="zh-CN" sz="2000" dirty="0">
                <a:solidFill>
                  <a:srgbClr val="C00000"/>
                </a:solidFill>
                <a:latin typeface="Consolas" panose="020B0609020204030204" pitchFamily="49" charset="0"/>
              </a:rPr>
              <a:t>7</a:t>
            </a:r>
            <a:r>
              <a:rPr lang="en-GB" altLang="zh-CN" sz="2000" dirty="0">
                <a:latin typeface="Consolas" panose="020B0609020204030204" pitchFamily="49" charset="0"/>
              </a:rPr>
              <a:t>:  </a:t>
            </a:r>
            <a:r>
              <a:rPr lang="en-GB" altLang="zh-CN" sz="2000" dirty="0" err="1">
                <a:latin typeface="Consolas" panose="020B0609020204030204" pitchFamily="49" charset="0"/>
              </a:rPr>
              <a:t>cout</a:t>
            </a:r>
            <a:r>
              <a:rPr lang="en-GB" altLang="zh-CN" sz="2000" dirty="0">
                <a:latin typeface="Consolas" panose="020B0609020204030204" pitchFamily="49" charset="0"/>
              </a:rPr>
              <a:t> &lt;&lt; </a:t>
            </a:r>
            <a:r>
              <a:rPr lang="en-GB" altLang="zh-CN" sz="2000" dirty="0">
                <a:solidFill>
                  <a:srgbClr val="C00000"/>
                </a:solidFill>
                <a:latin typeface="Consolas" panose="020B0609020204030204" pitchFamily="49" charset="0"/>
              </a:rPr>
              <a:t>"Sunday\n"</a:t>
            </a:r>
            <a:r>
              <a:rPr lang="en-GB" altLang="zh-CN" sz="2000" dirty="0">
                <a:latin typeface="Consolas" panose="020B0609020204030204" pitchFamily="49" charset="0"/>
              </a:rPr>
              <a:t>;</a:t>
            </a:r>
          </a:p>
          <a:p>
            <a:pPr marL="341313" indent="-341313" defTabSz="457200">
              <a:spcBef>
                <a:spcPts val="5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2000" dirty="0">
                <a:latin typeface="Consolas" panose="020B0609020204030204" pitchFamily="49" charset="0"/>
              </a:rPr>
              <a:t>		</a:t>
            </a:r>
            <a:r>
              <a:rPr lang="en-GB" altLang="zh-CN" sz="2000" dirty="0">
                <a:solidFill>
                  <a:srgbClr val="0000FF"/>
                </a:solidFill>
                <a:latin typeface="Consolas" panose="020B0609020204030204" pitchFamily="49" charset="0"/>
              </a:rPr>
              <a:t>default</a:t>
            </a:r>
            <a:r>
              <a:rPr lang="en-GB" altLang="zh-CN" sz="2000" dirty="0">
                <a:latin typeface="Consolas" panose="020B0609020204030204" pitchFamily="49" charset="0"/>
              </a:rPr>
              <a:t>: </a:t>
            </a:r>
            <a:r>
              <a:rPr lang="en-GB" altLang="zh-CN" sz="2000" dirty="0" err="1">
                <a:latin typeface="Consolas" panose="020B0609020204030204" pitchFamily="49" charset="0"/>
              </a:rPr>
              <a:t>cout</a:t>
            </a:r>
            <a:r>
              <a:rPr lang="en-GB" altLang="zh-CN" sz="2000" dirty="0">
                <a:latin typeface="Consolas" panose="020B0609020204030204" pitchFamily="49" charset="0"/>
              </a:rPr>
              <a:t> &lt;&lt; </a:t>
            </a:r>
            <a:r>
              <a:rPr lang="en-GB" altLang="zh-CN" sz="2000" dirty="0">
                <a:solidFill>
                  <a:srgbClr val="C00000"/>
                </a:solidFill>
                <a:latin typeface="Consolas" panose="020B0609020204030204" pitchFamily="49" charset="0"/>
              </a:rPr>
              <a:t>"Invalid\n"</a:t>
            </a:r>
            <a:r>
              <a:rPr lang="en-GB" altLang="zh-CN" sz="2000" dirty="0">
                <a:latin typeface="Consolas" panose="020B0609020204030204" pitchFamily="49" charset="0"/>
              </a:rPr>
              <a:t>;</a:t>
            </a:r>
          </a:p>
          <a:p>
            <a:pPr marL="341313" indent="-341313" defTabSz="457200">
              <a:spcBef>
                <a:spcPts val="5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2000" dirty="0">
                <a:latin typeface="Consolas" panose="020B0609020204030204" pitchFamily="49" charset="0"/>
              </a:rPr>
              <a:t>	}  </a:t>
            </a:r>
            <a:r>
              <a:rPr lang="en-GB" altLang="zh-CN" sz="2000" dirty="0">
                <a:solidFill>
                  <a:srgbClr val="00B050"/>
                </a:solidFill>
                <a:latin typeface="Consolas" panose="020B0609020204030204" pitchFamily="49" charset="0"/>
              </a:rPr>
              <a:t>// end switch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07174A4-7A9C-445E-8524-5F43DE629DAD}" type="slidenum">
              <a:rPr lang="zh-TW" altLang="en-US" smtClean="0"/>
              <a:pPr>
                <a:defRPr/>
              </a:pPr>
              <a:t>63</a:t>
            </a:fld>
            <a:endParaRPr lang="en-US" altLang="zh-TW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430B1CF-403C-0E54-4F5D-73A18E6F4BCD}"/>
              </a:ext>
            </a:extLst>
          </p:cNvPr>
          <p:cNvSpPr txBox="1"/>
          <p:nvPr/>
        </p:nvSpPr>
        <p:spPr>
          <a:xfrm>
            <a:off x="6796070" y="1950164"/>
            <a:ext cx="4990772" cy="45397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1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TW" sz="2000" dirty="0">
                <a:ea typeface="PMingLiU" panose="02020500000000000000" pitchFamily="18" charset="-120"/>
              </a:rPr>
              <a:t>Evaluate the </a:t>
            </a:r>
            <a:r>
              <a:rPr lang="en-US" altLang="zh-TW" sz="2000" dirty="0">
                <a:solidFill>
                  <a:srgbClr val="FF0000"/>
                </a:solidFill>
                <a:highlight>
                  <a:srgbClr val="FFFF00"/>
                </a:highlight>
                <a:ea typeface="PMingLiU" panose="02020500000000000000" pitchFamily="18" charset="-120"/>
              </a:rPr>
              <a:t>expression</a:t>
            </a:r>
            <a:r>
              <a:rPr lang="en-US" altLang="zh-TW" sz="2000" dirty="0">
                <a:ea typeface="PMingLiU" panose="02020500000000000000" pitchFamily="18" charset="-120"/>
              </a:rPr>
              <a:t> which results in an </a:t>
            </a:r>
            <a:r>
              <a:rPr lang="en-US" altLang="zh-TW" sz="2000" dirty="0">
                <a:solidFill>
                  <a:srgbClr val="FF0000"/>
                </a:solidFill>
                <a:ea typeface="PMingLiU" panose="02020500000000000000" pitchFamily="18" charset="-120"/>
              </a:rPr>
              <a:t>integer</a:t>
            </a:r>
            <a:r>
              <a:rPr lang="en-US" altLang="zh-TW" sz="2000" dirty="0">
                <a:ea typeface="PMingLiU" panose="02020500000000000000" pitchFamily="18" charset="-120"/>
              </a:rPr>
              <a:t> type (</a:t>
            </a:r>
            <a:r>
              <a:rPr lang="en-US" altLang="zh-TW" sz="2000" dirty="0">
                <a:latin typeface="Courier New" panose="02070309020205020404" pitchFamily="49" charset="0"/>
                <a:ea typeface="PMingLiU" panose="02020500000000000000" pitchFamily="18" charset="-120"/>
              </a:rPr>
              <a:t>int</a:t>
            </a:r>
            <a:r>
              <a:rPr lang="en-US" altLang="zh-TW" sz="2000" dirty="0">
                <a:ea typeface="PMingLiU" panose="02020500000000000000" pitchFamily="18" charset="-120"/>
              </a:rPr>
              <a:t>, </a:t>
            </a:r>
            <a:r>
              <a:rPr lang="en-US" altLang="zh-TW" sz="2000" dirty="0">
                <a:latin typeface="Courier New" panose="02070309020205020404" pitchFamily="49" charset="0"/>
                <a:ea typeface="PMingLiU" panose="02020500000000000000" pitchFamily="18" charset="-120"/>
              </a:rPr>
              <a:t>long</a:t>
            </a:r>
            <a:r>
              <a:rPr lang="en-US" altLang="zh-TW" sz="2000" dirty="0">
                <a:ea typeface="PMingLiU" panose="02020500000000000000" pitchFamily="18" charset="-120"/>
              </a:rPr>
              <a:t>, </a:t>
            </a:r>
            <a:r>
              <a:rPr lang="en-US" altLang="zh-TW" sz="2000" dirty="0">
                <a:latin typeface="Courier New" panose="02070309020205020404" pitchFamily="49" charset="0"/>
                <a:ea typeface="PMingLiU" panose="02020500000000000000" pitchFamily="18" charset="-120"/>
              </a:rPr>
              <a:t>short</a:t>
            </a:r>
            <a:r>
              <a:rPr lang="en-US" altLang="zh-TW" sz="2000" dirty="0">
                <a:ea typeface="PMingLiU" panose="02020500000000000000" pitchFamily="18" charset="-120"/>
              </a:rPr>
              <a:t>, </a:t>
            </a:r>
            <a:r>
              <a:rPr lang="en-US" altLang="zh-TW" sz="2000" dirty="0">
                <a:latin typeface="Courier New" panose="02070309020205020404" pitchFamily="49" charset="0"/>
                <a:ea typeface="PMingLiU" panose="02020500000000000000" pitchFamily="18" charset="-120"/>
              </a:rPr>
              <a:t>char</a:t>
            </a:r>
            <a:r>
              <a:rPr lang="en-US" altLang="zh-TW" sz="2000" dirty="0">
                <a:ea typeface="PMingLiU" panose="02020500000000000000" pitchFamily="18" charset="-120"/>
              </a:rPr>
              <a:t>)</a:t>
            </a:r>
            <a:endParaRPr lang="en-US" altLang="zh-TW" sz="2000" dirty="0"/>
          </a:p>
          <a:p>
            <a:pPr marL="342900" lvl="1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TW" sz="2000" dirty="0"/>
              <a:t>Go to the </a:t>
            </a:r>
            <a:r>
              <a:rPr lang="en-US" altLang="zh-TW" sz="2000" dirty="0">
                <a:solidFill>
                  <a:srgbClr val="0000FF"/>
                </a:solidFill>
              </a:rPr>
              <a:t>case</a:t>
            </a:r>
            <a:r>
              <a:rPr lang="en-US" altLang="zh-TW" sz="2000" dirty="0"/>
              <a:t> label having a constant value that matches the value of </a:t>
            </a:r>
            <a:r>
              <a:rPr lang="en-US" altLang="zh-TW" sz="2000" dirty="0">
                <a:solidFill>
                  <a:srgbClr val="FF0000"/>
                </a:solidFill>
                <a:highlight>
                  <a:srgbClr val="FFFF00"/>
                </a:highlight>
              </a:rPr>
              <a:t>expression</a:t>
            </a:r>
            <a:r>
              <a:rPr lang="en-US" altLang="zh-TW" sz="2000" dirty="0">
                <a:solidFill>
                  <a:srgbClr val="0000FF"/>
                </a:solidFill>
              </a:rPr>
              <a:t>; </a:t>
            </a:r>
          </a:p>
          <a:p>
            <a:pPr marL="342900" lvl="1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TW" sz="2000" dirty="0">
                <a:ea typeface="新細明體" pitchFamily="18" charset="-120"/>
              </a:rPr>
              <a:t>when a </a:t>
            </a:r>
            <a:r>
              <a:rPr lang="en-US" altLang="zh-TW" sz="2000" dirty="0">
                <a:solidFill>
                  <a:srgbClr val="0000FF"/>
                </a:solidFill>
                <a:ea typeface="新細明體" pitchFamily="18" charset="-120"/>
              </a:rPr>
              <a:t>break</a:t>
            </a:r>
            <a:r>
              <a:rPr lang="en-US" altLang="zh-TW" sz="2000" dirty="0">
                <a:ea typeface="新細明體" pitchFamily="18" charset="-120"/>
              </a:rPr>
              <a:t> statement is encountered, terminate the switch</a:t>
            </a:r>
          </a:p>
          <a:p>
            <a:pPr marL="342900" lvl="1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TW" sz="2000" dirty="0">
                <a:highlight>
                  <a:srgbClr val="FFFF00"/>
                </a:highlight>
                <a:ea typeface="PMingLiU" panose="02020500000000000000" pitchFamily="18" charset="-120"/>
              </a:rPr>
              <a:t>If there is no break statement, execution </a:t>
            </a:r>
            <a:r>
              <a:rPr lang="en-US" altLang="zh-TW" sz="2000" dirty="0">
                <a:solidFill>
                  <a:srgbClr val="FF0000"/>
                </a:solidFill>
                <a:highlight>
                  <a:srgbClr val="FFFF00"/>
                </a:highlight>
                <a:ea typeface="PMingLiU" panose="02020500000000000000" pitchFamily="18" charset="-120"/>
              </a:rPr>
              <a:t>falls through</a:t>
            </a:r>
            <a:r>
              <a:rPr lang="en-US" altLang="zh-TW" sz="2000" dirty="0">
                <a:highlight>
                  <a:srgbClr val="FFFF00"/>
                </a:highlight>
                <a:ea typeface="PMingLiU" panose="02020500000000000000" pitchFamily="18" charset="-120"/>
              </a:rPr>
              <a:t> to the next statement</a:t>
            </a:r>
            <a:endParaRPr lang="en-US" altLang="zh-TW" sz="2000" dirty="0">
              <a:highlight>
                <a:srgbClr val="FFFF00"/>
              </a:highlight>
              <a:ea typeface="新細明體" pitchFamily="18" charset="-120"/>
            </a:endParaRPr>
          </a:p>
          <a:p>
            <a:pPr marL="342900" lvl="1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TW" sz="2000" dirty="0">
                <a:ea typeface="新細明體" pitchFamily="18" charset="-120"/>
              </a:rPr>
              <a:t>if a match is not found, go to the </a:t>
            </a:r>
            <a:r>
              <a:rPr lang="en-US" altLang="zh-TW" sz="2000" dirty="0">
                <a:solidFill>
                  <a:srgbClr val="0000FF"/>
                </a:solidFill>
                <a:ea typeface="新細明體" pitchFamily="18" charset="-120"/>
              </a:rPr>
              <a:t>default</a:t>
            </a:r>
            <a:r>
              <a:rPr lang="en-US" altLang="zh-TW" sz="2000" dirty="0">
                <a:ea typeface="新細明體" pitchFamily="18" charset="-120"/>
              </a:rPr>
              <a:t> label;</a:t>
            </a:r>
          </a:p>
          <a:p>
            <a:pPr marL="342900" lvl="1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TW" sz="2000" dirty="0">
                <a:ea typeface="新細明體" pitchFamily="18" charset="-120"/>
              </a:rPr>
              <a:t>if </a:t>
            </a:r>
            <a:r>
              <a:rPr lang="en-US" altLang="zh-TW" sz="2000" dirty="0">
                <a:solidFill>
                  <a:srgbClr val="0000FF"/>
                </a:solidFill>
                <a:ea typeface="新細明體" pitchFamily="18" charset="-120"/>
              </a:rPr>
              <a:t>default</a:t>
            </a:r>
            <a:r>
              <a:rPr lang="en-US" altLang="zh-TW" sz="2000" dirty="0">
                <a:ea typeface="新細明體" pitchFamily="18" charset="-120"/>
              </a:rPr>
              <a:t> label does not exist, terminate the switch</a:t>
            </a:r>
          </a:p>
          <a:p>
            <a:endParaRPr lang="en-US" sz="2400" dirty="0"/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54E43F8D-8FB8-433B-3C90-353561612B16}"/>
              </a:ext>
            </a:extLst>
          </p:cNvPr>
          <p:cNvSpPr txBox="1">
            <a:spLocks/>
          </p:cNvSpPr>
          <p:nvPr/>
        </p:nvSpPr>
        <p:spPr>
          <a:xfrm>
            <a:off x="6683776" y="1340562"/>
            <a:ext cx="2799535" cy="460483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1800"/>
              </a:spcBef>
              <a:buFont typeface="Arial" panose="020B0604020202020204" pitchFamily="34" charset="0"/>
              <a:buChar char="•"/>
              <a:defRPr sz="2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HK" dirty="0"/>
              <a:t>Semantic</a:t>
            </a:r>
          </a:p>
        </p:txBody>
      </p:sp>
    </p:spTree>
    <p:extLst>
      <p:ext uri="{BB962C8B-B14F-4D97-AF65-F5344CB8AC3E}">
        <p14:creationId xmlns:p14="http://schemas.microsoft.com/office/powerpoint/2010/main" val="34858830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0632" y="365125"/>
            <a:ext cx="11113168" cy="1325563"/>
          </a:xfrm>
        </p:spPr>
        <p:txBody>
          <a:bodyPr/>
          <a:lstStyle/>
          <a:p>
            <a:r>
              <a:rPr lang="en-US" dirty="0"/>
              <a:t>switch: Example 2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07174A4-7A9C-445E-8524-5F43DE629DAD}" type="slidenum">
              <a:rPr lang="zh-TW" altLang="en-US" smtClean="0"/>
              <a:pPr>
                <a:defRPr/>
              </a:pPr>
              <a:t>64</a:t>
            </a:fld>
            <a:endParaRPr lang="en-US" altLang="zh-TW"/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0E2B880A-E366-7E9F-0964-ECFAD3D3EC5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33473" y="751096"/>
            <a:ext cx="6817895" cy="5605253"/>
          </a:xfrm>
          <a:ln>
            <a:solidFill>
              <a:schemeClr val="bg1">
                <a:lumMod val="85000"/>
              </a:schemeClr>
            </a:solidFill>
          </a:ln>
        </p:spPr>
        <p:txBody>
          <a:bodyPr>
            <a:noAutofit/>
          </a:bodyPr>
          <a:lstStyle/>
          <a:p>
            <a:pPr marL="0" indent="0">
              <a:spcBef>
                <a:spcPts val="600"/>
              </a:spcBef>
              <a:buNone/>
            </a:pPr>
            <a:r>
              <a:rPr lang="en-US" sz="2000" dirty="0">
                <a:solidFill>
                  <a:srgbClr val="0000FF"/>
                </a:solidFill>
                <a:latin typeface="Consolas" panose="020B0609020204030204" pitchFamily="49" charset="0"/>
              </a:rPr>
              <a:t>while</a:t>
            </a:r>
            <a:r>
              <a:rPr lang="en-US" sz="2000" dirty="0">
                <a:latin typeface="Consolas" panose="020B0609020204030204" pitchFamily="49" charset="0"/>
              </a:rPr>
              <a:t> ((c=</a:t>
            </a:r>
            <a:r>
              <a:rPr lang="en-US" sz="2000" dirty="0" err="1">
                <a:latin typeface="Consolas" panose="020B0609020204030204" pitchFamily="49" charset="0"/>
              </a:rPr>
              <a:t>getchar</a:t>
            </a:r>
            <a:r>
              <a:rPr lang="en-US" sz="2000" dirty="0">
                <a:latin typeface="Consolas" panose="020B0609020204030204" pitchFamily="49" charset="0"/>
              </a:rPr>
              <a:t>()) != </a:t>
            </a:r>
            <a:r>
              <a:rPr lang="en-US" sz="2000" dirty="0">
                <a:solidFill>
                  <a:srgbClr val="C00000"/>
                </a:solidFill>
                <a:latin typeface="Consolas" panose="020B0609020204030204" pitchFamily="49" charset="0"/>
              </a:rPr>
              <a:t>EOF</a:t>
            </a:r>
            <a:r>
              <a:rPr lang="en-US" sz="2000" dirty="0">
                <a:latin typeface="Consolas" panose="020B0609020204030204" pitchFamily="49" charset="0"/>
              </a:rPr>
              <a:t>) { </a:t>
            </a:r>
            <a:r>
              <a:rPr lang="en-US" sz="2000" dirty="0">
                <a:solidFill>
                  <a:srgbClr val="00B050"/>
                </a:solidFill>
                <a:latin typeface="Consolas" panose="020B0609020204030204" pitchFamily="49" charset="0"/>
              </a:rPr>
              <a:t>// get a char</a:t>
            </a:r>
          </a:p>
          <a:p>
            <a:pPr marL="457200" lvl="1" indent="0">
              <a:buNone/>
            </a:pPr>
            <a:r>
              <a:rPr lang="en-US" sz="2000" dirty="0">
                <a:solidFill>
                  <a:srgbClr val="0000FF"/>
                </a:solidFill>
                <a:latin typeface="Consolas" panose="020B0609020204030204" pitchFamily="49" charset="0"/>
              </a:rPr>
              <a:t>switch</a:t>
            </a:r>
            <a:r>
              <a:rPr lang="en-US" sz="2000" dirty="0">
                <a:latin typeface="Consolas" panose="020B0609020204030204" pitchFamily="49" charset="0"/>
              </a:rPr>
              <a:t> (c) {</a:t>
            </a:r>
          </a:p>
          <a:p>
            <a:pPr marL="914400" lvl="2" indent="0">
              <a:buNone/>
            </a:pP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</a:rPr>
              <a:t>case</a:t>
            </a:r>
            <a:r>
              <a:rPr lang="en-US" dirty="0"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C00000"/>
                </a:solidFill>
                <a:latin typeface="Consolas" panose="020B0609020204030204" pitchFamily="49" charset="0"/>
              </a:rPr>
              <a:t>'0'</a:t>
            </a:r>
            <a:r>
              <a:rPr lang="en-US" dirty="0">
                <a:latin typeface="Consolas" panose="020B0609020204030204" pitchFamily="49" charset="0"/>
              </a:rPr>
              <a:t>: 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</a:rPr>
              <a:t>case</a:t>
            </a:r>
            <a:r>
              <a:rPr lang="en-US" dirty="0"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C00000"/>
                </a:solidFill>
                <a:latin typeface="Consolas" panose="020B0609020204030204" pitchFamily="49" charset="0"/>
              </a:rPr>
              <a:t>'1'</a:t>
            </a:r>
            <a:r>
              <a:rPr lang="en-US" dirty="0">
                <a:latin typeface="Consolas" panose="020B0609020204030204" pitchFamily="49" charset="0"/>
              </a:rPr>
              <a:t>: 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</a:rPr>
              <a:t>case</a:t>
            </a:r>
            <a:r>
              <a:rPr lang="en-US" dirty="0"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C00000"/>
                </a:solidFill>
                <a:latin typeface="Consolas" panose="020B0609020204030204" pitchFamily="49" charset="0"/>
              </a:rPr>
              <a:t>'2'</a:t>
            </a:r>
            <a:r>
              <a:rPr lang="en-US" dirty="0">
                <a:latin typeface="Consolas" panose="020B0609020204030204" pitchFamily="49" charset="0"/>
              </a:rPr>
              <a:t>: 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</a:rPr>
              <a:t>case</a:t>
            </a:r>
            <a:r>
              <a:rPr lang="en-US" dirty="0"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C00000"/>
                </a:solidFill>
                <a:latin typeface="Consolas" panose="020B0609020204030204" pitchFamily="49" charset="0"/>
              </a:rPr>
              <a:t>'3'</a:t>
            </a:r>
            <a:r>
              <a:rPr lang="en-US" dirty="0">
                <a:latin typeface="Consolas" panose="020B0609020204030204" pitchFamily="49" charset="0"/>
              </a:rPr>
              <a:t>: 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</a:rPr>
              <a:t>case</a:t>
            </a:r>
            <a:r>
              <a:rPr lang="en-US" dirty="0"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C00000"/>
                </a:solidFill>
                <a:latin typeface="Consolas" panose="020B0609020204030204" pitchFamily="49" charset="0"/>
              </a:rPr>
              <a:t>'4'</a:t>
            </a:r>
            <a:r>
              <a:rPr lang="en-US" dirty="0">
                <a:latin typeface="Consolas" panose="020B0609020204030204" pitchFamily="49" charset="0"/>
              </a:rPr>
              <a:t>: 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</a:rPr>
              <a:t>case</a:t>
            </a:r>
            <a:r>
              <a:rPr lang="en-US" dirty="0"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C00000"/>
                </a:solidFill>
                <a:latin typeface="Consolas" panose="020B0609020204030204" pitchFamily="49" charset="0"/>
              </a:rPr>
              <a:t>'5'</a:t>
            </a:r>
            <a:r>
              <a:rPr lang="en-US" dirty="0">
                <a:latin typeface="Consolas" panose="020B0609020204030204" pitchFamily="49" charset="0"/>
              </a:rPr>
              <a:t>: 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</a:rPr>
              <a:t>case</a:t>
            </a:r>
            <a:r>
              <a:rPr lang="en-US" dirty="0"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C00000"/>
                </a:solidFill>
                <a:latin typeface="Consolas" panose="020B0609020204030204" pitchFamily="49" charset="0"/>
              </a:rPr>
              <a:t>'6'</a:t>
            </a:r>
            <a:r>
              <a:rPr lang="en-US" dirty="0">
                <a:latin typeface="Consolas" panose="020B0609020204030204" pitchFamily="49" charset="0"/>
              </a:rPr>
              <a:t>: 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</a:rPr>
              <a:t>case</a:t>
            </a:r>
            <a:r>
              <a:rPr lang="en-US" dirty="0"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C00000"/>
                </a:solidFill>
                <a:latin typeface="Consolas" panose="020B0609020204030204" pitchFamily="49" charset="0"/>
              </a:rPr>
              <a:t>'7'</a:t>
            </a:r>
            <a:r>
              <a:rPr lang="en-US" dirty="0">
                <a:latin typeface="Consolas" panose="020B0609020204030204" pitchFamily="49" charset="0"/>
              </a:rPr>
              <a:t>: 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</a:rPr>
              <a:t>case</a:t>
            </a:r>
            <a:r>
              <a:rPr lang="en-US" dirty="0"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C00000"/>
                </a:solidFill>
                <a:latin typeface="Consolas" panose="020B0609020204030204" pitchFamily="49" charset="0"/>
              </a:rPr>
              <a:t>'8'</a:t>
            </a:r>
            <a:r>
              <a:rPr lang="en-US" dirty="0">
                <a:latin typeface="Consolas" panose="020B0609020204030204" pitchFamily="49" charset="0"/>
              </a:rPr>
              <a:t>: 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</a:rPr>
              <a:t>case</a:t>
            </a:r>
            <a:r>
              <a:rPr lang="en-US" dirty="0"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C00000"/>
                </a:solidFill>
                <a:latin typeface="Consolas" panose="020B0609020204030204" pitchFamily="49" charset="0"/>
              </a:rPr>
              <a:t>'9'</a:t>
            </a:r>
            <a:r>
              <a:rPr lang="en-US" dirty="0">
                <a:latin typeface="Consolas" panose="020B0609020204030204" pitchFamily="49" charset="0"/>
              </a:rPr>
              <a:t>:</a:t>
            </a:r>
          </a:p>
          <a:p>
            <a:pPr marL="1371600" lvl="3" indent="0">
              <a:buNone/>
            </a:pPr>
            <a:r>
              <a:rPr lang="en-US" sz="2000" dirty="0" err="1">
                <a:latin typeface="Consolas" panose="020B0609020204030204" pitchFamily="49" charset="0"/>
              </a:rPr>
              <a:t>digit_count</a:t>
            </a:r>
            <a:r>
              <a:rPr lang="en-US" sz="2000" dirty="0">
                <a:latin typeface="Consolas" panose="020B0609020204030204" pitchFamily="49" charset="0"/>
              </a:rPr>
              <a:t>++;</a:t>
            </a:r>
          </a:p>
          <a:p>
            <a:pPr marL="1371600" lvl="3" indent="0">
              <a:buNone/>
            </a:pPr>
            <a:r>
              <a:rPr lang="en-US" sz="2000" dirty="0">
                <a:solidFill>
                  <a:srgbClr val="0000FF"/>
                </a:solidFill>
                <a:latin typeface="Consolas" panose="020B0609020204030204" pitchFamily="49" charset="0"/>
              </a:rPr>
              <a:t>break</a:t>
            </a:r>
            <a:r>
              <a:rPr lang="en-US" sz="2000" dirty="0">
                <a:latin typeface="Consolas" panose="020B0609020204030204" pitchFamily="49" charset="0"/>
              </a:rPr>
              <a:t>;</a:t>
            </a:r>
          </a:p>
          <a:p>
            <a:pPr marL="914400" lvl="2" indent="0">
              <a:buNone/>
            </a:pP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</a:rPr>
              <a:t>case</a:t>
            </a:r>
            <a:r>
              <a:rPr lang="en-US" dirty="0"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C00000"/>
                </a:solidFill>
                <a:latin typeface="Consolas" panose="020B0609020204030204" pitchFamily="49" charset="0"/>
              </a:rPr>
              <a:t>' '</a:t>
            </a:r>
            <a:r>
              <a:rPr lang="en-US" dirty="0">
                <a:latin typeface="Consolas" panose="020B0609020204030204" pitchFamily="49" charset="0"/>
              </a:rPr>
              <a:t>: 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</a:rPr>
              <a:t>case</a:t>
            </a:r>
            <a:r>
              <a:rPr lang="en-US" dirty="0"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C00000"/>
                </a:solidFill>
                <a:latin typeface="Consolas" panose="020B0609020204030204" pitchFamily="49" charset="0"/>
              </a:rPr>
              <a:t>'\n'</a:t>
            </a:r>
            <a:r>
              <a:rPr lang="en-US" dirty="0">
                <a:latin typeface="Consolas" panose="020B0609020204030204" pitchFamily="49" charset="0"/>
              </a:rPr>
              <a:t>: 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</a:rPr>
              <a:t>case</a:t>
            </a:r>
            <a:r>
              <a:rPr lang="en-US" dirty="0"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C00000"/>
                </a:solidFill>
                <a:latin typeface="Consolas" panose="020B0609020204030204" pitchFamily="49" charset="0"/>
              </a:rPr>
              <a:t>'\t'</a:t>
            </a:r>
            <a:r>
              <a:rPr lang="en-US" dirty="0">
                <a:latin typeface="Consolas" panose="020B0609020204030204" pitchFamily="49" charset="0"/>
              </a:rPr>
              <a:t>:</a:t>
            </a:r>
          </a:p>
          <a:p>
            <a:pPr marL="1371600" lvl="3" indent="0">
              <a:buNone/>
            </a:pPr>
            <a:r>
              <a:rPr lang="en-US" sz="2000" dirty="0" err="1">
                <a:latin typeface="Consolas" panose="020B0609020204030204" pitchFamily="49" charset="0"/>
              </a:rPr>
              <a:t>white_character_count</a:t>
            </a:r>
            <a:r>
              <a:rPr lang="en-US" sz="2000" dirty="0">
                <a:latin typeface="Consolas" panose="020B0609020204030204" pitchFamily="49" charset="0"/>
              </a:rPr>
              <a:t>++;</a:t>
            </a:r>
          </a:p>
          <a:p>
            <a:pPr marL="1371600" lvl="3" indent="0">
              <a:buNone/>
            </a:pPr>
            <a:r>
              <a:rPr lang="en-US" sz="2000" dirty="0">
                <a:solidFill>
                  <a:srgbClr val="0000FF"/>
                </a:solidFill>
                <a:latin typeface="Consolas" panose="020B0609020204030204" pitchFamily="49" charset="0"/>
              </a:rPr>
              <a:t>break</a:t>
            </a:r>
            <a:r>
              <a:rPr lang="en-US" sz="2000" dirty="0">
                <a:latin typeface="Consolas" panose="020B0609020204030204" pitchFamily="49" charset="0"/>
              </a:rPr>
              <a:t>;</a:t>
            </a:r>
          </a:p>
          <a:p>
            <a:pPr marL="914400" lvl="2" indent="0">
              <a:buNone/>
            </a:pP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</a:rPr>
              <a:t>default</a:t>
            </a:r>
            <a:r>
              <a:rPr lang="en-US" dirty="0">
                <a:latin typeface="Consolas" panose="020B0609020204030204" pitchFamily="49" charset="0"/>
              </a:rPr>
              <a:t>:</a:t>
            </a:r>
          </a:p>
          <a:p>
            <a:pPr marL="1371600" lvl="3" indent="0">
              <a:buNone/>
            </a:pPr>
            <a:r>
              <a:rPr lang="en-US" sz="2000" dirty="0" err="1">
                <a:latin typeface="Consolas" panose="020B0609020204030204" pitchFamily="49" charset="0"/>
              </a:rPr>
              <a:t>other_character_count</a:t>
            </a:r>
            <a:r>
              <a:rPr lang="en-US" sz="2000" dirty="0">
                <a:latin typeface="Consolas" panose="020B0609020204030204" pitchFamily="49" charset="0"/>
              </a:rPr>
              <a:t>++;</a:t>
            </a:r>
          </a:p>
          <a:p>
            <a:pPr marL="1371600" lvl="3" indent="0">
              <a:buNone/>
            </a:pPr>
            <a:r>
              <a:rPr lang="en-US" sz="2000" dirty="0">
                <a:solidFill>
                  <a:srgbClr val="0000FF"/>
                </a:solidFill>
                <a:latin typeface="Consolas" panose="020B0609020204030204" pitchFamily="49" charset="0"/>
              </a:rPr>
              <a:t>break</a:t>
            </a:r>
            <a:r>
              <a:rPr lang="en-US" sz="2000" dirty="0">
                <a:latin typeface="Consolas" panose="020B0609020204030204" pitchFamily="49" charset="0"/>
              </a:rPr>
              <a:t>;</a:t>
            </a:r>
          </a:p>
          <a:p>
            <a:pPr marL="457200" lvl="1" indent="0">
              <a:buNone/>
            </a:pPr>
            <a:r>
              <a:rPr lang="en-US" sz="2000" dirty="0">
                <a:latin typeface="Consolas" panose="020B0609020204030204" pitchFamily="49" charset="0"/>
              </a:rPr>
              <a:t>}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2000" dirty="0">
                <a:latin typeface="Consolas" panose="020B06090202040302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8101244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7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pPr eaLnBrk="1" hangingPunct="1"/>
            <a:r>
              <a:rPr lang="en-US" altLang="zh-TW"/>
              <a:t>Summary</a:t>
            </a:r>
          </a:p>
        </p:txBody>
      </p:sp>
      <p:sp>
        <p:nvSpPr>
          <p:cNvPr id="57348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625326"/>
            <a:ext cx="10864703" cy="46048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dirty="0">
                <a:solidFill>
                  <a:srgbClr val="C00000"/>
                </a:solidFill>
              </a:rPr>
              <a:t>Boolean logic</a:t>
            </a:r>
            <a:r>
              <a:rPr lang="en-US" altLang="zh-TW" dirty="0"/>
              <a:t> has two values only; true or false.</a:t>
            </a:r>
          </a:p>
          <a:p>
            <a:pPr eaLnBrk="1" hangingPunct="1">
              <a:lnSpc>
                <a:spcPct val="90000"/>
              </a:lnSpc>
            </a:pPr>
            <a:endParaRPr lang="en-US" altLang="zh-TW" dirty="0"/>
          </a:p>
          <a:p>
            <a:pPr eaLnBrk="1" hangingPunct="1">
              <a:lnSpc>
                <a:spcPct val="90000"/>
              </a:lnSpc>
            </a:pPr>
            <a:r>
              <a:rPr lang="en-US" altLang="zh-TW" dirty="0">
                <a:solidFill>
                  <a:srgbClr val="00B050"/>
                </a:solidFill>
              </a:rPr>
              <a:t>Conditional statements</a:t>
            </a:r>
            <a:r>
              <a:rPr lang="en-US" altLang="zh-TW" dirty="0"/>
              <a:t> are the statements that only execute under certain conditions.</a:t>
            </a:r>
          </a:p>
          <a:p>
            <a:pPr eaLnBrk="1" hangingPunct="1">
              <a:lnSpc>
                <a:spcPct val="90000"/>
              </a:lnSpc>
            </a:pPr>
            <a:endParaRPr lang="en-US" altLang="zh-TW" dirty="0"/>
          </a:p>
          <a:p>
            <a:pPr eaLnBrk="1" hangingPunct="1">
              <a:lnSpc>
                <a:spcPct val="90000"/>
              </a:lnSpc>
            </a:pPr>
            <a:r>
              <a:rPr lang="en-US" altLang="zh-TW" dirty="0"/>
              <a:t>In C++, there are two approaches to construct conditional statem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if (…){…}else{…} 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switch(…){</a:t>
            </a:r>
            <a:r>
              <a:rPr lang="en-US" altLang="zh-TW" dirty="0" err="1">
                <a:ea typeface="新細明體" pitchFamily="18" charset="-120"/>
              </a:rPr>
              <a:t>case:</a:t>
            </a:r>
            <a:r>
              <a:rPr lang="en-US" altLang="zh-TW" dirty="0" err="1"/>
              <a:t>break</a:t>
            </a:r>
            <a:r>
              <a:rPr lang="en-US" altLang="zh-TW" dirty="0"/>
              <a:t>…}</a:t>
            </a:r>
            <a:endParaRPr lang="en-US" altLang="zh-TW" dirty="0">
              <a:ea typeface="新細明體" pitchFamily="18" charset="-120"/>
            </a:endParaRPr>
          </a:p>
        </p:txBody>
      </p:sp>
      <p:sp>
        <p:nvSpPr>
          <p:cNvPr id="5734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C891AF72-D9C6-4B80-AFE5-19F10FDA4AF7}" type="slidenum">
              <a:rPr lang="zh-TW" altLang="en-US" smtClean="0">
                <a:ea typeface="新細明體" pitchFamily="18" charset="-120"/>
              </a:rPr>
              <a:pPr/>
              <a:t>65</a:t>
            </a:fld>
            <a:endParaRPr lang="en-US" altLang="zh-TW">
              <a:ea typeface="新細明體" pitchFamily="18" charset="-12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DDCCDE1-9E14-649C-4F41-730ED5DEC59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9630335" cy="1007841"/>
          </a:xfrm>
        </p:spPr>
        <p:txBody>
          <a:bodyPr>
            <a:normAutofit fontScale="90000"/>
          </a:bodyPr>
          <a:lstStyle/>
          <a:p>
            <a:r>
              <a:rPr lang="en-HK" dirty="0"/>
              <a:t>Quick Review: Precedence &amp; Associativity of Operator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EE078DB-D7D7-72D7-59C9-650D271C52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7</a:t>
            </a:fld>
            <a:endParaRPr lang="en-HK"/>
          </a:p>
        </p:txBody>
      </p:sp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449A9973-D32B-4BD6-FBA9-0550E4627E9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71234174"/>
              </p:ext>
            </p:extLst>
          </p:nvPr>
        </p:nvGraphicFramePr>
        <p:xfrm>
          <a:off x="838200" y="1651095"/>
          <a:ext cx="10092070" cy="3321593"/>
        </p:xfrm>
        <a:graphic>
          <a:graphicData uri="http://schemas.openxmlformats.org/drawingml/2006/table">
            <a:tbl>
              <a:tblPr/>
              <a:tblGrid>
                <a:gridCol w="786923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2283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39250"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+mj-lt"/>
                          <a:ea typeface="PMingLiU" panose="02020500000000000000" pitchFamily="18" charset="-120"/>
                          <a:cs typeface="Arial" panose="020B0604020202020204" pitchFamily="34" charset="0"/>
                        </a:rPr>
                        <a:t>Operator Precedence (high to low)</a:t>
                      </a:r>
                      <a:endParaRPr kumimoji="0" lang="zh-HK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+mj-lt"/>
                        <a:ea typeface="PMingLiU" panose="02020500000000000000" pitchFamily="18" charset="-12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+mj-lt"/>
                          <a:ea typeface="PMingLiU" panose="02020500000000000000" pitchFamily="18" charset="-120"/>
                          <a:cs typeface="Arial" panose="020B0604020202020204" pitchFamily="34" charset="0"/>
                        </a:rPr>
                        <a:t>Associativity</a:t>
                      </a:r>
                      <a:endParaRPr kumimoji="0" lang="zh-HK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+mj-lt"/>
                        <a:ea typeface="PMingLiU" panose="02020500000000000000" pitchFamily="18" charset="-12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9199"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  <a:ea typeface="PMingLiU" panose="02020500000000000000" pitchFamily="18" charset="-120"/>
                          <a:cs typeface="Arial" panose="020B0604020202020204" pitchFamily="34" charset="0"/>
                        </a:rPr>
                        <a:t>::</a:t>
                      </a:r>
                      <a:endParaRPr kumimoji="0" lang="zh-HK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PMingLiU" panose="02020500000000000000" pitchFamily="18" charset="-12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  <a:ea typeface="PMingLiU" panose="02020500000000000000" pitchFamily="18" charset="-120"/>
                          <a:cs typeface="Arial" panose="020B0604020202020204" pitchFamily="34" charset="0"/>
                        </a:rPr>
                        <a:t>None</a:t>
                      </a:r>
                      <a:endParaRPr kumimoji="0" lang="zh-HK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lt"/>
                        <a:ea typeface="PMingLiU" panose="02020500000000000000" pitchFamily="18" charset="-12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9199"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  <a:ea typeface="PMingLiU" panose="02020500000000000000" pitchFamily="18" charset="-120"/>
                          <a:cs typeface="Arial" panose="020B0604020202020204" pitchFamily="34" charset="0"/>
                        </a:rPr>
                        <a:t>.	-&gt;		  []		</a:t>
                      </a:r>
                      <a:endParaRPr kumimoji="0" lang="zh-HK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PMingLiU" panose="02020500000000000000" pitchFamily="18" charset="-12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  <a:ea typeface="PMingLiU" panose="02020500000000000000" pitchFamily="18" charset="-120"/>
                          <a:cs typeface="Arial" panose="020B0604020202020204" pitchFamily="34" charset="0"/>
                        </a:rPr>
                        <a:t>Left to right</a:t>
                      </a:r>
                      <a:endParaRPr kumimoji="0" lang="zh-HK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lt"/>
                        <a:ea typeface="PMingLiU" panose="02020500000000000000" pitchFamily="18" charset="-12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9199"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  <a:ea typeface="PMingLiU" panose="02020500000000000000" pitchFamily="18" charset="-120"/>
                          <a:cs typeface="Arial" panose="020B0604020202020204" pitchFamily="34" charset="0"/>
                        </a:rPr>
                        <a:t>()	++(postfix)  --(postfix)</a:t>
                      </a:r>
                      <a:endParaRPr kumimoji="0" lang="zh-HK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PMingLiU" panose="02020500000000000000" pitchFamily="18" charset="-12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  <a:ea typeface="PMingLiU" panose="02020500000000000000" pitchFamily="18" charset="-120"/>
                          <a:cs typeface="Arial" panose="020B0604020202020204" pitchFamily="34" charset="0"/>
                        </a:rPr>
                        <a:t>Left to right</a:t>
                      </a:r>
                      <a:endParaRPr kumimoji="0" lang="zh-HK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lt"/>
                        <a:ea typeface="PMingLiU" panose="02020500000000000000" pitchFamily="18" charset="-12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9199"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Consolas" panose="020B0609020204030204" pitchFamily="49" charset="0"/>
                          <a:ea typeface="PMingLiU" panose="02020500000000000000" pitchFamily="18" charset="-120"/>
                          <a:cs typeface="Arial" panose="020B0604020202020204" pitchFamily="34" charset="0"/>
                        </a:rPr>
                        <a:t>+(n)	-(n)	</a:t>
                      </a:r>
                      <a:r>
                        <a:rPr kumimoji="0" lang="en-US" altLang="zh-HK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  <a:ea typeface="PMingLiU" panose="02020500000000000000" pitchFamily="18" charset="-120"/>
                          <a:cs typeface="Arial" panose="020B0604020202020204" pitchFamily="34" charset="0"/>
                        </a:rPr>
                        <a:t>	  ++(prefix)    --(prefix)</a:t>
                      </a:r>
                      <a:endParaRPr kumimoji="0" lang="zh-HK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PMingLiU" panose="02020500000000000000" pitchFamily="18" charset="-12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2F4"/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  <a:ea typeface="PMingLiU" panose="02020500000000000000" pitchFamily="18" charset="-120"/>
                          <a:cs typeface="Arial" panose="020B0604020202020204" pitchFamily="34" charset="0"/>
                        </a:rPr>
                        <a:t>Right to left</a:t>
                      </a:r>
                      <a:endParaRPr kumimoji="0" lang="zh-HK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lt"/>
                        <a:ea typeface="PMingLiU" panose="02020500000000000000" pitchFamily="18" charset="-12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2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9199"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  <a:ea typeface="PMingLiU" panose="02020500000000000000" pitchFamily="18" charset="-120"/>
                          <a:cs typeface="Arial" panose="020B0604020202020204" pitchFamily="34" charset="0"/>
                        </a:rPr>
                        <a:t>*	/	%</a:t>
                      </a:r>
                      <a:endParaRPr kumimoji="0" lang="zh-HK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PMingLiU" panose="02020500000000000000" pitchFamily="18" charset="-12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  <a:ea typeface="PMingLiU" panose="02020500000000000000" pitchFamily="18" charset="-120"/>
                          <a:cs typeface="Arial" panose="020B0604020202020204" pitchFamily="34" charset="0"/>
                        </a:rPr>
                        <a:t>Left to right</a:t>
                      </a:r>
                      <a:endParaRPr kumimoji="0" lang="zh-HK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lt"/>
                        <a:ea typeface="PMingLiU" panose="02020500000000000000" pitchFamily="18" charset="-12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09199"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  <a:ea typeface="PMingLiU" panose="02020500000000000000" pitchFamily="18" charset="-120"/>
                          <a:cs typeface="Arial" panose="020B0604020202020204" pitchFamily="34" charset="0"/>
                        </a:rPr>
                        <a:t>+	-	</a:t>
                      </a:r>
                      <a:endParaRPr kumimoji="0" lang="zh-HK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PMingLiU" panose="02020500000000000000" pitchFamily="18" charset="-12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2F4"/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  <a:ea typeface="PMingLiU" panose="02020500000000000000" pitchFamily="18" charset="-120"/>
                          <a:cs typeface="Arial" panose="020B0604020202020204" pitchFamily="34" charset="0"/>
                        </a:rPr>
                        <a:t>Left to right</a:t>
                      </a:r>
                      <a:endParaRPr kumimoji="0" lang="zh-HK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lt"/>
                        <a:ea typeface="PMingLiU" panose="02020500000000000000" pitchFamily="18" charset="-12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2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09199"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  <a:ea typeface="PMingLiU" panose="02020500000000000000" pitchFamily="18" charset="-120"/>
                          <a:cs typeface="Arial" panose="020B0604020202020204" pitchFamily="34" charset="0"/>
                        </a:rPr>
                        <a:t>=	+=	-=	*=	/=	etc.</a:t>
                      </a:r>
                      <a:endParaRPr kumimoji="0" lang="zh-HK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PMingLiU" panose="02020500000000000000" pitchFamily="18" charset="-12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  <a:ea typeface="PMingLiU" panose="02020500000000000000" pitchFamily="18" charset="-120"/>
                          <a:cs typeface="Arial" panose="020B0604020202020204" pitchFamily="34" charset="0"/>
                        </a:rPr>
                        <a:t>Right to left</a:t>
                      </a:r>
                      <a:endParaRPr kumimoji="0" lang="zh-HK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lt"/>
                        <a:ea typeface="PMingLiU" panose="02020500000000000000" pitchFamily="18" charset="-12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8" name="Rectangle 7">
            <a:extLst>
              <a:ext uri="{FF2B5EF4-FFF2-40B4-BE49-F238E27FC236}">
                <a16:creationId xmlns:a16="http://schemas.microsoft.com/office/drawing/2014/main" id="{8B5092CD-CF1B-95C1-C7AE-49A1110C1354}"/>
              </a:ext>
            </a:extLst>
          </p:cNvPr>
          <p:cNvSpPr/>
          <p:nvPr/>
        </p:nvSpPr>
        <p:spPr>
          <a:xfrm>
            <a:off x="838200" y="5171997"/>
            <a:ext cx="439031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HK" sz="2400" dirty="0">
                <a:latin typeface="Consolas" panose="020B0609020204030204" pitchFamily="49" charset="0"/>
                <a:ea typeface="ＭＳ Ｐゴシック" pitchFamily="34" charset="-128"/>
              </a:rPr>
              <a:t>Example I: a=b+++c</a:t>
            </a:r>
          </a:p>
          <a:p>
            <a:r>
              <a:rPr lang="en-US" altLang="zh-HK" sz="2400" dirty="0">
                <a:latin typeface="Consolas" panose="020B0609020204030204" pitchFamily="49" charset="0"/>
                <a:ea typeface="ＭＳ Ｐゴシック" pitchFamily="34" charset="-128"/>
              </a:rPr>
              <a:t>           a=(b++)+c; </a:t>
            </a:r>
            <a:endParaRPr lang="en-US" altLang="zh-HK" sz="2400" dirty="0">
              <a:solidFill>
                <a:srgbClr val="006600"/>
              </a:solidFill>
              <a:latin typeface="Consolas" panose="020B0609020204030204" pitchFamily="49" charset="0"/>
              <a:ea typeface="ＭＳ Ｐゴシック" pitchFamily="34" charset="-128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81598BD6-A384-D394-62D4-B558A1EF4503}"/>
              </a:ext>
            </a:extLst>
          </p:cNvPr>
          <p:cNvSpPr/>
          <p:nvPr/>
        </p:nvSpPr>
        <p:spPr>
          <a:xfrm>
            <a:off x="5356104" y="5195938"/>
            <a:ext cx="439031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HK" sz="2400" dirty="0">
                <a:latin typeface="Consolas" panose="020B0609020204030204" pitchFamily="49" charset="0"/>
                <a:ea typeface="ＭＳ Ｐゴシック" pitchFamily="34" charset="-128"/>
              </a:rPr>
              <a:t>Example II: </a:t>
            </a:r>
            <a:r>
              <a:rPr lang="en-US" altLang="zh-HK" sz="2400" dirty="0">
                <a:solidFill>
                  <a:srgbClr val="0000FF"/>
                </a:solidFill>
                <a:latin typeface="Consolas" panose="020B0609020204030204" pitchFamily="49" charset="0"/>
                <a:ea typeface="ＭＳ Ｐゴシック" pitchFamily="34" charset="-128"/>
              </a:rPr>
              <a:t>int</a:t>
            </a:r>
            <a:r>
              <a:rPr lang="en-US" altLang="zh-HK" sz="2400" dirty="0">
                <a:latin typeface="Consolas" panose="020B0609020204030204" pitchFamily="49" charset="0"/>
                <a:ea typeface="ＭＳ Ｐゴシック" pitchFamily="34" charset="-128"/>
              </a:rPr>
              <a:t> a, b=</a:t>
            </a:r>
            <a:r>
              <a:rPr lang="en-US" altLang="zh-HK" sz="2400" dirty="0">
                <a:solidFill>
                  <a:srgbClr val="C00000"/>
                </a:solidFill>
                <a:latin typeface="Consolas" panose="020B0609020204030204" pitchFamily="49" charset="0"/>
                <a:ea typeface="ＭＳ Ｐゴシック" pitchFamily="34" charset="-128"/>
              </a:rPr>
              <a:t>1</a:t>
            </a:r>
            <a:r>
              <a:rPr lang="en-US" altLang="zh-HK" sz="2400" dirty="0">
                <a:latin typeface="Consolas" panose="020B0609020204030204" pitchFamily="49" charset="0"/>
                <a:ea typeface="ＭＳ Ｐゴシック" pitchFamily="34" charset="-128"/>
              </a:rPr>
              <a:t>; </a:t>
            </a:r>
          </a:p>
          <a:p>
            <a:r>
              <a:rPr lang="en-US" altLang="zh-HK" sz="2400" dirty="0">
                <a:latin typeface="Consolas" panose="020B0609020204030204" pitchFamily="49" charset="0"/>
                <a:ea typeface="ＭＳ Ｐゴシック" pitchFamily="34" charset="-128"/>
              </a:rPr>
              <a:t>            a=b=</a:t>
            </a:r>
            <a:r>
              <a:rPr lang="en-US" altLang="zh-HK" sz="2400" dirty="0">
                <a:solidFill>
                  <a:srgbClr val="C00000"/>
                </a:solidFill>
                <a:latin typeface="Consolas" panose="020B0609020204030204" pitchFamily="49" charset="0"/>
                <a:ea typeface="ＭＳ Ｐゴシック" pitchFamily="34" charset="-128"/>
              </a:rPr>
              <a:t>3</a:t>
            </a:r>
            <a:r>
              <a:rPr lang="en-US" altLang="zh-HK" sz="2400" dirty="0">
                <a:latin typeface="Consolas" panose="020B0609020204030204" pitchFamily="49" charset="0"/>
                <a:ea typeface="ＭＳ Ｐゴシック" pitchFamily="34" charset="-128"/>
              </a:rPr>
              <a:t>+</a:t>
            </a:r>
            <a:r>
              <a:rPr lang="en-US" altLang="zh-HK" sz="2400" dirty="0">
                <a:solidFill>
                  <a:srgbClr val="C00000"/>
                </a:solidFill>
                <a:latin typeface="Consolas" panose="020B0609020204030204" pitchFamily="49" charset="0"/>
                <a:ea typeface="ＭＳ Ｐゴシック" pitchFamily="34" charset="-128"/>
              </a:rPr>
              <a:t>1</a:t>
            </a:r>
            <a:r>
              <a:rPr lang="en-US" altLang="zh-HK" sz="2400" dirty="0">
                <a:latin typeface="Consolas" panose="020B0609020204030204" pitchFamily="49" charset="0"/>
                <a:ea typeface="ＭＳ Ｐゴシック" pitchFamily="34" charset="-128"/>
              </a:rPr>
              <a:t>;</a:t>
            </a:r>
            <a:endParaRPr lang="en-US" altLang="zh-HK" sz="2400" dirty="0">
              <a:solidFill>
                <a:srgbClr val="006600"/>
              </a:solidFill>
              <a:latin typeface="Consolas" panose="020B0609020204030204" pitchFamily="49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07801069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B088D34-0294-9A0E-1628-C2CA736671E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Quick Review: Basic I/O(</a:t>
            </a:r>
            <a:r>
              <a:rPr lang="en-HK" dirty="0" err="1"/>
              <a:t>cin</a:t>
            </a:r>
            <a:r>
              <a:rPr lang="en-HK" dirty="0"/>
              <a:t> and </a:t>
            </a:r>
            <a:r>
              <a:rPr lang="en-HK" dirty="0" err="1"/>
              <a:t>cout</a:t>
            </a:r>
            <a:r>
              <a:rPr lang="en-HK" dirty="0"/>
              <a:t>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9E88711-46B8-80F2-B9F5-9CB3402D80C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78686"/>
            <a:ext cx="11185451" cy="4604837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en-US" dirty="0"/>
              <a:t>C++ comes with an </a:t>
            </a:r>
            <a:r>
              <a:rPr lang="en-US" dirty="0">
                <a:solidFill>
                  <a:srgbClr val="FF0000"/>
                </a:solidFill>
              </a:rPr>
              <a:t>iostream</a:t>
            </a:r>
            <a:r>
              <a:rPr lang="en-US" dirty="0"/>
              <a:t> package (library) for basic I/O</a:t>
            </a:r>
          </a:p>
          <a:p>
            <a:pPr>
              <a:spcBef>
                <a:spcPts val="600"/>
              </a:spcBef>
            </a:pPr>
            <a:r>
              <a:rPr lang="en-US" dirty="0" err="1">
                <a:solidFill>
                  <a:srgbClr val="FF0000"/>
                </a:solidFill>
              </a:rPr>
              <a:t>cin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/>
              <a:t>and </a:t>
            </a:r>
            <a:r>
              <a:rPr lang="en-US" dirty="0">
                <a:solidFill>
                  <a:srgbClr val="FF0000"/>
                </a:solidFill>
              </a:rPr>
              <a:t>cout </a:t>
            </a:r>
            <a:r>
              <a:rPr lang="en-US" dirty="0"/>
              <a:t>are objects defined in iostream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/>
              <a:t>for </a:t>
            </a:r>
            <a:r>
              <a:rPr lang="en-US" dirty="0">
                <a:solidFill>
                  <a:srgbClr val="FF0000"/>
                </a:solidFill>
              </a:rPr>
              <a:t>keyboard input </a:t>
            </a:r>
            <a:r>
              <a:rPr lang="en-US" dirty="0"/>
              <a:t>and </a:t>
            </a:r>
            <a:r>
              <a:rPr lang="en-US" dirty="0">
                <a:solidFill>
                  <a:srgbClr val="FF0000"/>
                </a:solidFill>
              </a:rPr>
              <a:t>screen display</a:t>
            </a:r>
            <a:r>
              <a:rPr lang="en-US" dirty="0"/>
              <a:t>, respectively</a:t>
            </a:r>
          </a:p>
          <a:p>
            <a:pPr>
              <a:spcBef>
                <a:spcPts val="600"/>
              </a:spcBef>
            </a:pPr>
            <a:r>
              <a:rPr lang="en-US" dirty="0"/>
              <a:t>To read data from </a:t>
            </a:r>
            <a:r>
              <a:rPr lang="en-US" dirty="0" err="1"/>
              <a:t>cin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/>
              <a:t>and write data to cout, we need to use </a:t>
            </a:r>
            <a:r>
              <a:rPr lang="en-US" dirty="0">
                <a:solidFill>
                  <a:srgbClr val="FF0000"/>
                </a:solidFill>
              </a:rPr>
              <a:t>input operator </a:t>
            </a:r>
            <a:r>
              <a:rPr lang="en-US" b="1" dirty="0">
                <a:solidFill>
                  <a:srgbClr val="FF0000"/>
                </a:solidFill>
              </a:rPr>
              <a:t>(&gt;&gt;)</a:t>
            </a:r>
            <a:r>
              <a:rPr lang="en-US" b="1" dirty="0"/>
              <a:t> </a:t>
            </a:r>
            <a:r>
              <a:rPr lang="en-US" dirty="0"/>
              <a:t>and </a:t>
            </a:r>
            <a:r>
              <a:rPr lang="en-US" dirty="0">
                <a:solidFill>
                  <a:srgbClr val="FF0000"/>
                </a:solidFill>
              </a:rPr>
              <a:t>output operator </a:t>
            </a:r>
            <a:r>
              <a:rPr lang="en-US" b="1" dirty="0">
                <a:solidFill>
                  <a:srgbClr val="FF0000"/>
                </a:solidFill>
              </a:rPr>
              <a:t>(&lt;&lt;)</a:t>
            </a:r>
          </a:p>
          <a:p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AE4DE44-8530-ABCA-8C22-AAB332ED39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8</a:t>
            </a:fld>
            <a:endParaRPr lang="en-HK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6AD0FC85-4F74-D204-F8AD-BB151D98025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00572" y="3908175"/>
          <a:ext cx="8362500" cy="258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9676262" imgH="3367872" progId="Visio.Drawing.11">
                  <p:embed/>
                </p:oleObj>
              </mc:Choice>
              <mc:Fallback>
                <p:oleObj name="Visio" r:id="rId3" imgW="9676262" imgH="3367872" progId="Visio.Drawing.11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6AD0FC85-4F74-D204-F8AD-BB151D98025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0572" y="3908175"/>
                        <a:ext cx="8362500" cy="2584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1710047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D3D8D3C-315A-3F89-E358-B35405831FB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Today: Conditional Statemen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6323137-ADF0-D833-D836-8159D1E233C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04617"/>
            <a:ext cx="6266545" cy="4604837"/>
          </a:xfrm>
        </p:spPr>
        <p:txBody>
          <a:bodyPr/>
          <a:lstStyle/>
          <a:p>
            <a:r>
              <a:rPr lang="en-US" dirty="0"/>
              <a:t>We make </a:t>
            </a:r>
            <a:r>
              <a:rPr lang="en-US" dirty="0">
                <a:solidFill>
                  <a:srgbClr val="C00000"/>
                </a:solidFill>
              </a:rPr>
              <a:t>decisions</a:t>
            </a:r>
            <a:r>
              <a:rPr lang="en-US" dirty="0"/>
              <a:t> everyday</a:t>
            </a:r>
          </a:p>
          <a:p>
            <a:pPr lvl="2"/>
            <a:r>
              <a:rPr lang="en-US" dirty="0"/>
              <a:t>AC-1? AC-2? AC-3?</a:t>
            </a:r>
          </a:p>
          <a:p>
            <a:r>
              <a:rPr lang="en-US" dirty="0"/>
              <a:t>Decision will be followed by one or more </a:t>
            </a:r>
            <a:r>
              <a:rPr lang="en-US" dirty="0">
                <a:solidFill>
                  <a:srgbClr val="7030A0"/>
                </a:solidFill>
              </a:rPr>
              <a:t>action(s)</a:t>
            </a:r>
          </a:p>
          <a:p>
            <a:r>
              <a:rPr lang="en-US" dirty="0"/>
              <a:t>In programming:</a:t>
            </a:r>
          </a:p>
          <a:p>
            <a:pPr lvl="1"/>
            <a:r>
              <a:rPr lang="en-US" dirty="0">
                <a:solidFill>
                  <a:srgbClr val="C00000"/>
                </a:solidFill>
              </a:rPr>
              <a:t>Decision</a:t>
            </a:r>
            <a:r>
              <a:rPr lang="en-US" dirty="0"/>
              <a:t> is based on </a:t>
            </a:r>
            <a:r>
              <a:rPr lang="en-US" dirty="0">
                <a:solidFill>
                  <a:srgbClr val="7030A0"/>
                </a:solidFill>
              </a:rPr>
              <a:t>conditions</a:t>
            </a:r>
            <a:r>
              <a:rPr lang="en-US" dirty="0"/>
              <a:t>, e.g., logical expressions</a:t>
            </a:r>
          </a:p>
          <a:p>
            <a:pPr lvl="1"/>
            <a:r>
              <a:rPr lang="en-US" dirty="0">
                <a:solidFill>
                  <a:srgbClr val="7030A0"/>
                </a:solidFill>
              </a:rPr>
              <a:t>Action</a:t>
            </a:r>
            <a:r>
              <a:rPr lang="en-US" dirty="0"/>
              <a:t> is in the form of programming statements</a:t>
            </a:r>
          </a:p>
          <a:p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9E1A79D-1810-D91B-3BE2-A1BB993833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9</a:t>
            </a:fld>
            <a:endParaRPr lang="en-HK"/>
          </a:p>
        </p:txBody>
      </p:sp>
      <p:pic>
        <p:nvPicPr>
          <p:cNvPr id="5" name="Picture 2" descr="turn left的圖片搜尋結果">
            <a:extLst>
              <a:ext uri="{FF2B5EF4-FFF2-40B4-BE49-F238E27FC236}">
                <a16:creationId xmlns:a16="http://schemas.microsoft.com/office/drawing/2014/main" id="{BDF3EF72-662C-B132-A3A1-049C906B44B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33163" y="1504618"/>
            <a:ext cx="4451514" cy="24928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3149666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0108</TotalTime>
  <Words>5492</Words>
  <Application>Microsoft Macintosh PowerPoint</Application>
  <PresentationFormat>Widescreen</PresentationFormat>
  <Paragraphs>983</Paragraphs>
  <Slides>65</Slides>
  <Notes>19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5</vt:i4>
      </vt:variant>
    </vt:vector>
  </HeadingPairs>
  <TitlesOfParts>
    <vt:vector size="77" baseType="lpstr">
      <vt:lpstr>Arial</vt:lpstr>
      <vt:lpstr>Arial</vt:lpstr>
      <vt:lpstr>Calibri</vt:lpstr>
      <vt:lpstr>Calibri Light</vt:lpstr>
      <vt:lpstr>Comic Sans MS</vt:lpstr>
      <vt:lpstr>Consolas</vt:lpstr>
      <vt:lpstr>Courier New</vt:lpstr>
      <vt:lpstr>Verdana</vt:lpstr>
      <vt:lpstr>Wingdings</vt:lpstr>
      <vt:lpstr>Wingdings 2</vt:lpstr>
      <vt:lpstr>Office Theme</vt:lpstr>
      <vt:lpstr>Visio</vt:lpstr>
      <vt:lpstr>CS2311 Computer Programming</vt:lpstr>
      <vt:lpstr>Quick Review: Data, Operators, and BasicIO</vt:lpstr>
      <vt:lpstr>Quick Review: Tokens in C++</vt:lpstr>
      <vt:lpstr>Quick Review: Keywords</vt:lpstr>
      <vt:lpstr>Quick Review: Variable Declaration</vt:lpstr>
      <vt:lpstr>Quick Review: Operators</vt:lpstr>
      <vt:lpstr>Quick Review: Precedence &amp; Associativity of Operators</vt:lpstr>
      <vt:lpstr>Quick Review: Basic I/O(cin and cout)</vt:lpstr>
      <vt:lpstr>Today: Conditional Statements</vt:lpstr>
      <vt:lpstr>Today’s Outline</vt:lpstr>
      <vt:lpstr>Logical Data Type: bool</vt:lpstr>
      <vt:lpstr>Logical Data Type: bool</vt:lpstr>
      <vt:lpstr>Logical Data Type: bool</vt:lpstr>
      <vt:lpstr>Comparative Operators</vt:lpstr>
      <vt:lpstr>Logical Operators: AND (&amp;&amp;) and OR (||)</vt:lpstr>
      <vt:lpstr>Logical Operator: NOT (!)</vt:lpstr>
      <vt:lpstr>Logical Expressions</vt:lpstr>
      <vt:lpstr>DO NOT MIX: x=y VS x==y</vt:lpstr>
      <vt:lpstr>DO NOT MIX: x=y VS x==y</vt:lpstr>
      <vt:lpstr>DO NOT MIX: x=y VS x==y</vt:lpstr>
      <vt:lpstr>DO NOT MIX: a&lt;x&lt;b VS a&lt;x &amp;&amp; x&lt;b</vt:lpstr>
      <vt:lpstr>DO NOT MIX: a&lt;x&lt;b VS a&lt;x &amp;&amp; x&lt;b</vt:lpstr>
      <vt:lpstr>DO NOT MIX: a&lt;x&lt;b VS a&lt;x &amp;&amp; x&lt;b</vt:lpstr>
      <vt:lpstr>Short-circuit evaluation</vt:lpstr>
      <vt:lpstr>Short Circuit Evaluation</vt:lpstr>
      <vt:lpstr>Short Circuit Evaluation</vt:lpstr>
      <vt:lpstr>Short Circuit Evaluation</vt:lpstr>
      <vt:lpstr>Short Circuit Evaluation</vt:lpstr>
      <vt:lpstr>Short Circuit Evaluation</vt:lpstr>
      <vt:lpstr>Quick Summary</vt:lpstr>
      <vt:lpstr>Today’s Outline</vt:lpstr>
      <vt:lpstr>Conditional Statements</vt:lpstr>
      <vt:lpstr>if Statement: Basic Syntax</vt:lpstr>
      <vt:lpstr>if Statement: Two-way Condition</vt:lpstr>
      <vt:lpstr>if Statement: Some Syntax Notes</vt:lpstr>
      <vt:lpstr>if Statement: Some Syntax Notes</vt:lpstr>
      <vt:lpstr>if Statement: Inline Ternary  </vt:lpstr>
      <vt:lpstr>if Statement: Inline Ternary </vt:lpstr>
      <vt:lpstr>Precedence &amp; Associativity</vt:lpstr>
      <vt:lpstr>Precedence &amp; Associativity</vt:lpstr>
      <vt:lpstr>Compound if</vt:lpstr>
      <vt:lpstr>Compound if: Example 1</vt:lpstr>
      <vt:lpstr>Compound if: Example 2</vt:lpstr>
      <vt:lpstr>Compound if: Example 3</vt:lpstr>
      <vt:lpstr>Compound if: Example 3</vt:lpstr>
      <vt:lpstr>Beyond Two-way Condition</vt:lpstr>
      <vt:lpstr>Multi-way Condition: Construct</vt:lpstr>
      <vt:lpstr>Multi-way Condition: An Example</vt:lpstr>
      <vt:lpstr>Multi-way Condition: An Example</vt:lpstr>
      <vt:lpstr>Multi-way Condition: An Example</vt:lpstr>
      <vt:lpstr>C++ syntax is different from math syntax </vt:lpstr>
      <vt:lpstr>Nested if</vt:lpstr>
      <vt:lpstr>Nested if</vt:lpstr>
      <vt:lpstr>Nested if (cont’d)</vt:lpstr>
      <vt:lpstr>Nested if (cont’d)</vt:lpstr>
      <vt:lpstr>Nested if: An Example</vt:lpstr>
      <vt:lpstr>Nested if: An Example</vt:lpstr>
      <vt:lpstr>Today’s Outline</vt:lpstr>
      <vt:lpstr>Motivation</vt:lpstr>
      <vt:lpstr>switch: Syntax and Semantic</vt:lpstr>
      <vt:lpstr>switch: Example 1</vt:lpstr>
      <vt:lpstr>switch: Example 1</vt:lpstr>
      <vt:lpstr>switch: Example 1</vt:lpstr>
      <vt:lpstr>switch: Example 2</vt:lpstr>
      <vt:lpstr>Summary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2311 Computer Programming</dc:title>
  <dc:creator>Huang Jun</dc:creator>
  <cp:lastModifiedBy>Dr. QIU Junqiao</cp:lastModifiedBy>
  <cp:revision>97</cp:revision>
  <dcterms:created xsi:type="dcterms:W3CDTF">2022-08-22T22:54:43Z</dcterms:created>
  <dcterms:modified xsi:type="dcterms:W3CDTF">2023-02-02T05:10:44Z</dcterms:modified>
</cp:coreProperties>
</file>